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3A0E60" w14:textId="77777777" w:rsidR="0065697F" w:rsidRDefault="0065697F" w:rsidP="0065697F">
      <w:pPr>
        <w:spacing w:after="0"/>
        <w:ind w:left="-454" w:right="-34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1D462F46" w14:textId="77777777" w:rsidR="0065697F" w:rsidRDefault="0065697F" w:rsidP="0065697F">
      <w:pPr>
        <w:spacing w:after="0"/>
        <w:ind w:left="-454" w:right="-34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28906553" w14:textId="77777777" w:rsidR="0065697F" w:rsidRDefault="0065697F" w:rsidP="0065697F">
      <w:pPr>
        <w:spacing w:after="0"/>
        <w:ind w:left="-454" w:right="-340"/>
        <w:jc w:val="center"/>
        <w:rPr>
          <w:rFonts w:ascii="Times New Roman" w:eastAsia="Times New Roman" w:hAnsi="Times New Roman"/>
          <w:caps/>
          <w:sz w:val="28"/>
          <w:szCs w:val="28"/>
          <w:lang w:eastAsia="ru-RU"/>
        </w:rPr>
      </w:pPr>
      <w:r>
        <w:rPr>
          <w:rFonts w:ascii="Times New Roman" w:eastAsia="Times New Roman" w:hAnsi="Times New Roman"/>
          <w:caps/>
          <w:sz w:val="28"/>
          <w:szCs w:val="28"/>
          <w:lang w:eastAsia="ru-RU"/>
        </w:rPr>
        <w:t>«Санкт-Петербургский национальный исследовательский</w:t>
      </w:r>
    </w:p>
    <w:p w14:paraId="468BF346" w14:textId="77777777" w:rsidR="0065697F" w:rsidRDefault="0065697F" w:rsidP="0065697F">
      <w:pPr>
        <w:spacing w:after="0"/>
        <w:ind w:left="-454" w:right="-340"/>
        <w:jc w:val="center"/>
        <w:rPr>
          <w:rFonts w:ascii="Times New Roman" w:eastAsia="Times New Roman" w:hAnsi="Times New Roman"/>
          <w:caps/>
          <w:sz w:val="28"/>
          <w:szCs w:val="28"/>
          <w:lang w:eastAsia="ru-RU"/>
        </w:rPr>
      </w:pPr>
      <w:r>
        <w:rPr>
          <w:rFonts w:ascii="Times New Roman" w:eastAsia="Times New Roman" w:hAnsi="Times New Roman"/>
          <w:caps/>
          <w:sz w:val="28"/>
          <w:szCs w:val="28"/>
          <w:lang w:eastAsia="ru-RU"/>
        </w:rPr>
        <w:t>университет иТМО»</w:t>
      </w:r>
    </w:p>
    <w:p w14:paraId="0200A145" w14:textId="77777777" w:rsidR="0065697F" w:rsidRDefault="0065697F" w:rsidP="0065697F">
      <w:pPr>
        <w:spacing w:after="0" w:line="240" w:lineRule="auto"/>
        <w:ind w:left="-340" w:right="-28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D378990" w14:textId="77777777" w:rsidR="0065697F" w:rsidRPr="00604222" w:rsidRDefault="0065697F" w:rsidP="0065697F">
      <w:pPr>
        <w:spacing w:after="0" w:line="240" w:lineRule="auto"/>
        <w:ind w:left="-340" w:right="-28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Факультет биотехнологий </w:t>
      </w:r>
    </w:p>
    <w:p w14:paraId="06A54DAF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EA1DA11" w14:textId="77777777" w:rsidR="0065697F" w:rsidRDefault="0065697F" w:rsidP="0065697F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2376715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27A9793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415C17D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1AC9F25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266213E7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BA24702" w14:textId="77777777" w:rsidR="0065697F" w:rsidRDefault="00806A1A" w:rsidP="0065697F">
      <w:pPr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КУРСОВОЙ ПРОЕКТ</w:t>
      </w:r>
    </w:p>
    <w:p w14:paraId="3B8AD325" w14:textId="77777777" w:rsidR="0065697F" w:rsidRDefault="0065697F" w:rsidP="0065697F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7D30DDA" w14:textId="77777777" w:rsidR="0065697F" w:rsidRDefault="0065697F" w:rsidP="0065697F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 дисциплине: «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Проектирование хлебопекарных и кондитерских предприятий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»</w:t>
      </w:r>
    </w:p>
    <w:p w14:paraId="56C7551C" w14:textId="77777777" w:rsidR="0065697F" w:rsidRDefault="0065697F" w:rsidP="0065697F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819091C" w14:textId="77777777" w:rsidR="0065697F" w:rsidRPr="000D1224" w:rsidRDefault="0065697F" w:rsidP="005533D3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32"/>
          <w:szCs w:val="28"/>
          <w:lang w:eastAsia="ru-RU"/>
        </w:rPr>
        <w:t xml:space="preserve">На тему: </w:t>
      </w:r>
      <w:r w:rsidRPr="000D1224">
        <w:rPr>
          <w:rFonts w:ascii="Times New Roman" w:eastAsia="Times New Roman" w:hAnsi="Times New Roman"/>
          <w:sz w:val="28"/>
          <w:szCs w:val="28"/>
          <w:lang w:eastAsia="ru-RU"/>
        </w:rPr>
        <w:t>«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Проект хлебозавода средней мощности 35т\</w:t>
      </w:r>
      <w:proofErr w:type="spellStart"/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сут</w:t>
      </w:r>
      <w:proofErr w:type="spellEnd"/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 xml:space="preserve"> в г. Омске</w:t>
      </w:r>
      <w:r w:rsidRPr="000D1224"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Pr="000D1224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14:paraId="337F4D44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5C3F83B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A16B0B2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3857E86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35396B4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8C91776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595D9D2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0D21080" w14:textId="77777777" w:rsidR="0065697F" w:rsidRDefault="0065697F" w:rsidP="0065697F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5CFD5B8" w14:textId="77777777" w:rsidR="0065697F" w:rsidRDefault="0065697F" w:rsidP="0065697F">
      <w:pPr>
        <w:spacing w:after="0" w:line="240" w:lineRule="auto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1146B7CF" w14:textId="77777777" w:rsidR="0065697F" w:rsidRDefault="0065697F" w:rsidP="0065697F">
      <w:pPr>
        <w:spacing w:after="0" w:line="240" w:lineRule="auto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Style w:val="a3"/>
        <w:tblW w:w="0" w:type="auto"/>
        <w:tblInd w:w="45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2"/>
      </w:tblGrid>
      <w:tr w:rsidR="0065697F" w14:paraId="0242936A" w14:textId="77777777" w:rsidTr="00CB7470">
        <w:tc>
          <w:tcPr>
            <w:tcW w:w="5068" w:type="dxa"/>
          </w:tcPr>
          <w:p w14:paraId="61062A02" w14:textId="77777777" w:rsidR="0065697F" w:rsidRPr="000D1224" w:rsidRDefault="0015128C" w:rsidP="00CB7470">
            <w:pPr>
              <w:textAlignment w:val="baseline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ыполнил</w:t>
            </w:r>
            <w:r w:rsidR="0065697F" w:rsidRPr="000D1224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: </w:t>
            </w:r>
            <w:r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тудент</w:t>
            </w:r>
            <w:r w:rsidR="0065697F" w:rsidRPr="000D1224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группы Т</w:t>
            </w:r>
            <w:r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3415</w:t>
            </w:r>
            <w:r w:rsidR="0065697F" w:rsidRPr="000D1224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                            </w:t>
            </w:r>
          </w:p>
          <w:p w14:paraId="44867634" w14:textId="77777777" w:rsidR="0065697F" w:rsidRPr="000D1224" w:rsidRDefault="0015128C" w:rsidP="00CB7470">
            <w:pPr>
              <w:textAlignment w:val="baseline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грашенков</w:t>
            </w:r>
            <w:proofErr w:type="spellEnd"/>
            <w:r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.В.</w:t>
            </w:r>
          </w:p>
          <w:p w14:paraId="75717CCF" w14:textId="77777777" w:rsidR="0065697F" w:rsidRPr="000D1224" w:rsidRDefault="0065697F" w:rsidP="00CB7470">
            <w:pPr>
              <w:textAlignment w:val="baseline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0D1224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Проверил: </w:t>
            </w:r>
          </w:p>
          <w:p w14:paraId="1DCDFBD3" w14:textId="77777777" w:rsidR="0065697F" w:rsidRDefault="0065697F" w:rsidP="00CB7470">
            <w:pPr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5697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оболева Елена Викторовна</w:t>
            </w:r>
            <w:r w:rsidRPr="000D1224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                                                     </w:t>
            </w:r>
          </w:p>
        </w:tc>
      </w:tr>
    </w:tbl>
    <w:p w14:paraId="4F1E011B" w14:textId="77777777" w:rsidR="0065697F" w:rsidRDefault="0065697F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D1D3A1C" w14:textId="77777777" w:rsidR="00653192" w:rsidRDefault="00653192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54B11B8" w14:textId="77777777" w:rsidR="00653192" w:rsidRDefault="00653192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BF3BFF8" w14:textId="77777777" w:rsidR="00653192" w:rsidRDefault="00653192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1187E50" w14:textId="77777777" w:rsidR="00653192" w:rsidRDefault="00653192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3B28826" w14:textId="77777777" w:rsidR="0015128C" w:rsidRDefault="0015128C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31DDF6A" w14:textId="77777777" w:rsidR="0015128C" w:rsidRDefault="0015128C" w:rsidP="0065697F">
      <w:pPr>
        <w:tabs>
          <w:tab w:val="left" w:pos="3210"/>
        </w:tabs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C10B587" w14:textId="77777777" w:rsidR="00202E31" w:rsidRPr="0086617C" w:rsidRDefault="0065697F" w:rsidP="0065697F">
      <w:pPr>
        <w:jc w:val="center"/>
        <w:rPr>
          <w:rFonts w:ascii="Times New Roman" w:eastAsia="Times New Roman" w:hAnsi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/>
          <w:sz w:val="24"/>
          <w:szCs w:val="28"/>
          <w:lang w:eastAsia="ru-RU"/>
        </w:rPr>
        <w:t>Санкт-Петербург, 2020</w:t>
      </w:r>
      <w:r w:rsidRPr="0086617C">
        <w:rPr>
          <w:rFonts w:ascii="Times New Roman" w:eastAsia="Times New Roman" w:hAnsi="Times New Roman"/>
          <w:sz w:val="24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ru-RU"/>
        </w:rPr>
        <w:t>г</w:t>
      </w:r>
    </w:p>
    <w:sdt>
      <w:sdtPr>
        <w:rPr>
          <w:rFonts w:asciiTheme="minorHAnsi" w:eastAsia="Calibri" w:hAnsiTheme="minorHAnsi" w:cs="Times New Roman"/>
          <w:b w:val="0"/>
          <w:bCs w:val="0"/>
          <w:sz w:val="22"/>
          <w:szCs w:val="22"/>
          <w:lang w:eastAsia="en-US"/>
        </w:rPr>
        <w:id w:val="1928839317"/>
        <w:docPartObj>
          <w:docPartGallery w:val="Table of Contents"/>
          <w:docPartUnique/>
        </w:docPartObj>
      </w:sdtPr>
      <w:sdtEndPr>
        <w:rPr>
          <w:rFonts w:eastAsiaTheme="minorHAnsi"/>
        </w:rPr>
      </w:sdtEndPr>
      <w:sdtContent>
        <w:p w14:paraId="5810FBF2" w14:textId="77777777" w:rsidR="0065697F" w:rsidRPr="00717E25" w:rsidRDefault="001D59B0" w:rsidP="001D59B0">
          <w:pPr>
            <w:pStyle w:val="a4"/>
            <w:jc w:val="center"/>
            <w:rPr>
              <w:rFonts w:cs="Times New Roman"/>
              <w:b w:val="0"/>
              <w:color w:val="0D0D0D" w:themeColor="text1" w:themeTint="F2"/>
            </w:rPr>
          </w:pPr>
          <w:r w:rsidRPr="00717E25">
            <w:rPr>
              <w:rFonts w:cs="Times New Roman"/>
              <w:b w:val="0"/>
              <w:color w:val="0D0D0D" w:themeColor="text1" w:themeTint="F2"/>
            </w:rPr>
            <w:t>ОГЛАВЛЕНИЕ</w:t>
          </w:r>
        </w:p>
        <w:p w14:paraId="1E9E4F27" w14:textId="77777777" w:rsidR="0065697F" w:rsidRPr="00717E25" w:rsidRDefault="0065697F" w:rsidP="008C6AF1">
          <w:pPr>
            <w:spacing w:after="0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3A4F55A6" w14:textId="77777777" w:rsidR="00675E1E" w:rsidRPr="00675E1E" w:rsidRDefault="00142F01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r w:rsidRPr="00717E2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FA32FE" w:rsidRPr="00717E2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17E2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8866670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ВВЕДЕНИЕ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0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09589EA" w14:textId="77777777" w:rsidR="00675E1E" w:rsidRPr="00675E1E" w:rsidRDefault="00B64258" w:rsidP="008C6AF1">
          <w:pPr>
            <w:pStyle w:val="11"/>
            <w:tabs>
              <w:tab w:val="left" w:pos="440"/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1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1.</w:t>
            </w:r>
            <w:r w:rsidR="00675E1E" w:rsidRPr="00675E1E">
              <w:rPr>
                <w:rFonts w:ascii="Times New Roman" w:eastAsiaTheme="minorEastAsia" w:hAnsi="Times New Roman" w:cs="Times New Roman"/>
                <w:noProof/>
                <w:lang w:eastAsia="ru-RU"/>
              </w:rPr>
              <w:tab/>
            </w:r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Технико-экономическое обоснование.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1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3D889DB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2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</w:t>
            </w:r>
            <w:r w:rsidR="00675E1E">
              <w:rPr>
                <w:rStyle w:val="ab"/>
                <w:rFonts w:ascii="Times New Roman" w:eastAsia="Times New Roman" w:hAnsi="Times New Roman" w:cs="Times New Roman"/>
                <w:noProof/>
                <w:lang w:val="en-US" w:eastAsia="ru-RU"/>
              </w:rPr>
              <w:t xml:space="preserve"> </w:t>
            </w:r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Т</w:t>
            </w:r>
            <w:r w:rsidR="00675E1E">
              <w:rPr>
                <w:rStyle w:val="ab"/>
                <w:rFonts w:ascii="Times New Roman" w:eastAsia="Times New Roman" w:hAnsi="Times New Roman" w:cs="Times New Roman"/>
                <w:noProof/>
                <w:lang w:val="en-US" w:eastAsia="ru-RU"/>
              </w:rPr>
              <w:t>ехнологическая часть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2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52D8B13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3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1</w:t>
            </w:r>
            <w:r w:rsid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.</w:t>
            </w:r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 xml:space="preserve"> Структура и режим работы предприятия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3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F3D1CB0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4" w:history="1">
            <w:r w:rsid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</w:t>
            </w:r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.2 Ассортимент, объем и характеристика выпускаемой продукции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4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6825C09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5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3 Обоснование способа приготовления теста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5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211A5C7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6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  <w:lang w:eastAsia="ru-RU"/>
              </w:rPr>
              <w:t>2.4 Выбор и расчет производительности печи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6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A119B55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7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5 Расчет выхода изделий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7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22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080F620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8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6 Расчет необходимого количества сырья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8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26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E6F1932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79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8.Обоснование и расчет оборудования для подготовки и хранения сырья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79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29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7265879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80" w:history="1">
            <w:r w:rsidR="00675E1E" w:rsidRPr="00675E1E">
              <w:rPr>
                <w:rStyle w:val="ab"/>
                <w:rFonts w:ascii="Times New Roman" w:eastAsia="Times New Roman" w:hAnsi="Times New Roman" w:cs="Times New Roman"/>
                <w:noProof/>
                <w:lang w:eastAsia="ru-RU"/>
              </w:rPr>
              <w:t>2.8.1. Расчёт площади склада для хранения основного и дополнительного сырья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0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29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51CF479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81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 xml:space="preserve">2.8.2 </w:t>
            </w:r>
            <w:r w:rsidR="00675E1E">
              <w:rPr>
                <w:rStyle w:val="ab"/>
                <w:rFonts w:ascii="Times New Roman" w:hAnsi="Times New Roman" w:cs="Times New Roman"/>
                <w:noProof/>
              </w:rPr>
              <w:t>Схемы подготовки основного и дополнительного сырья к производству</w:t>
            </w:r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.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1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33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2DB899E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82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 xml:space="preserve">2.8.3 </w:t>
            </w:r>
            <w:r w:rsidR="00675E1E">
              <w:rPr>
                <w:rStyle w:val="ab"/>
                <w:rFonts w:ascii="Times New Roman" w:hAnsi="Times New Roman" w:cs="Times New Roman"/>
                <w:noProof/>
              </w:rPr>
              <w:t>Расчет производительности просеивательной линии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2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34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B3B4D0F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83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2.8.4 Подготовка дополнительного сырья к производству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3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35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D083069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58866685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2</w:t>
            </w:r>
            <w:r w:rsidR="00675E1E" w:rsidRPr="00675E1E">
              <w:rPr>
                <w:rStyle w:val="ab"/>
                <w:rFonts w:ascii="Times New Roman" w:hAnsi="Times New Roman" w:cs="Times New Roman"/>
                <w:noProof/>
                <w:lang w:val="en-US"/>
              </w:rPr>
              <w:t xml:space="preserve">.9 </w:t>
            </w:r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Расчет пофазных рецептур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5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41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E35FEA4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Style w:val="ab"/>
              <w:rFonts w:ascii="Times New Roman" w:hAnsi="Times New Roman" w:cs="Times New Roman"/>
              <w:noProof/>
            </w:rPr>
          </w:pPr>
          <w:hyperlink w:anchor="_Toc58866686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2.10 Расчет тестоприготовительного отделения.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6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51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876B2E4" w14:textId="77777777" w:rsidR="00675E1E" w:rsidRPr="00675E1E" w:rsidRDefault="00675E1E" w:rsidP="008C6AF1">
          <w:pPr>
            <w:spacing w:after="0"/>
            <w:rPr>
              <w:rFonts w:ascii="Times New Roman" w:hAnsi="Times New Roman" w:cs="Times New Roman"/>
            </w:rPr>
          </w:pPr>
          <w:r w:rsidRPr="00675E1E">
            <w:rPr>
              <w:rFonts w:ascii="Times New Roman" w:hAnsi="Times New Roman" w:cs="Times New Roman"/>
            </w:rPr>
            <w:t>2.11 Расчет тестоприготовительного отделения……………………………………………………….60</w:t>
          </w:r>
        </w:p>
        <w:p w14:paraId="2CB9C273" w14:textId="77777777" w:rsidR="00675E1E" w:rsidRP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Style w:val="ab"/>
              <w:rFonts w:ascii="Times New Roman" w:hAnsi="Times New Roman" w:cs="Times New Roman"/>
              <w:noProof/>
            </w:rPr>
          </w:pPr>
          <w:hyperlink w:anchor="_Toc58866687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2.12 Расчет хлебохранилища и экспедиции.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7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65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D6585A6" w14:textId="113B79C9" w:rsidR="00675E1E" w:rsidRDefault="00675E1E" w:rsidP="008C6AF1">
          <w:pPr>
            <w:spacing w:after="0"/>
            <w:rPr>
              <w:rFonts w:ascii="Times New Roman" w:hAnsi="Times New Roman" w:cs="Times New Roman"/>
            </w:rPr>
          </w:pPr>
          <w:r w:rsidRPr="00675E1E">
            <w:rPr>
              <w:rFonts w:ascii="Times New Roman" w:hAnsi="Times New Roman" w:cs="Times New Roman"/>
            </w:rPr>
            <w:t xml:space="preserve">Таблица выбранного </w:t>
          </w:r>
          <w:r>
            <w:rPr>
              <w:rFonts w:ascii="Times New Roman" w:hAnsi="Times New Roman" w:cs="Times New Roman"/>
            </w:rPr>
            <w:t>о</w:t>
          </w:r>
          <w:r w:rsidRPr="00675E1E">
            <w:rPr>
              <w:rFonts w:ascii="Times New Roman" w:hAnsi="Times New Roman" w:cs="Times New Roman"/>
            </w:rPr>
            <w:t>борудования…………………………</w:t>
          </w:r>
          <w:r>
            <w:rPr>
              <w:rFonts w:ascii="Times New Roman" w:hAnsi="Times New Roman" w:cs="Times New Roman"/>
            </w:rPr>
            <w:t>...............................................................</w:t>
          </w:r>
          <w:r w:rsidR="00320AA7">
            <w:rPr>
              <w:rFonts w:ascii="Times New Roman" w:hAnsi="Times New Roman" w:cs="Times New Roman"/>
            </w:rPr>
            <w:t xml:space="preserve"> 67</w:t>
          </w:r>
        </w:p>
        <w:p w14:paraId="6AC52345" w14:textId="3D303776" w:rsidR="00675E1E" w:rsidRPr="00675E1E" w:rsidRDefault="00675E1E" w:rsidP="008C6AF1">
          <w:pPr>
            <w:spacing w:after="0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Описание аппаратурно-технологических схем…………………………………………………</w:t>
          </w:r>
          <w:proofErr w:type="gramStart"/>
          <w:r>
            <w:rPr>
              <w:rFonts w:ascii="Times New Roman" w:hAnsi="Times New Roman" w:cs="Times New Roman"/>
            </w:rPr>
            <w:t>…….</w:t>
          </w:r>
          <w:proofErr w:type="gramEnd"/>
          <w:r w:rsidR="00320AA7">
            <w:rPr>
              <w:rFonts w:ascii="Times New Roman" w:hAnsi="Times New Roman" w:cs="Times New Roman"/>
            </w:rPr>
            <w:t>7</w:t>
          </w:r>
          <w:r w:rsidR="008C6AF1">
            <w:rPr>
              <w:rFonts w:ascii="Times New Roman" w:hAnsi="Times New Roman" w:cs="Times New Roman"/>
            </w:rPr>
            <w:t>2</w:t>
          </w:r>
        </w:p>
        <w:p w14:paraId="27E6F28C" w14:textId="2EB217DB" w:rsidR="00675E1E" w:rsidRDefault="00B64258" w:rsidP="008C6AF1">
          <w:pPr>
            <w:pStyle w:val="11"/>
            <w:tabs>
              <w:tab w:val="right" w:leader="dot" w:pos="9345"/>
            </w:tabs>
            <w:spacing w:after="0"/>
            <w:rPr>
              <w:rFonts w:eastAsiaTheme="minorEastAsia"/>
              <w:noProof/>
              <w:lang w:eastAsia="ru-RU"/>
            </w:rPr>
          </w:pPr>
          <w:hyperlink w:anchor="_Toc58866688" w:history="1">
            <w:r w:rsidR="00675E1E" w:rsidRPr="00675E1E">
              <w:rPr>
                <w:rStyle w:val="ab"/>
                <w:rFonts w:ascii="Times New Roman" w:hAnsi="Times New Roman" w:cs="Times New Roman"/>
                <w:noProof/>
              </w:rPr>
              <w:t>СПИСОК ИСПОЛЬЗОВАННОЙ ЛИТЕРАТУРЫ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instrText xml:space="preserve"> PAGEREF _Toc58866688 \h </w:instrTex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C6AF1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675E1E" w:rsidRPr="00675E1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1F3AEA9" w14:textId="77777777" w:rsidR="0065697F" w:rsidRPr="00AD6025" w:rsidRDefault="00142F01" w:rsidP="008C6AF1">
          <w:pPr>
            <w:spacing w:after="0"/>
            <w:rPr>
              <w:rFonts w:ascii="Times New Roman" w:hAnsi="Times New Roman" w:cs="Times New Roman"/>
              <w:sz w:val="28"/>
              <w:szCs w:val="28"/>
            </w:rPr>
          </w:pPr>
          <w:r w:rsidRPr="00717E25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5C808660" w14:textId="77777777" w:rsidR="00202E31" w:rsidRPr="003A3657" w:rsidRDefault="00202E3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9AFE9D1" w14:textId="77777777" w:rsidR="00161843" w:rsidRDefault="00161843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CA9C1B3" w14:textId="18D0185B" w:rsidR="00675E1E" w:rsidRDefault="00675E1E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2430DB7" w14:textId="6171D0DD" w:rsidR="008C6AF1" w:rsidRDefault="008C6AF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6668EA5" w14:textId="077B310D" w:rsidR="008C6AF1" w:rsidRDefault="008C6AF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C1582C9" w14:textId="0047224E" w:rsidR="008C6AF1" w:rsidRDefault="008C6AF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3FBB02D" w14:textId="29A27DC6" w:rsidR="008C6AF1" w:rsidRDefault="008C6AF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9BFEB78" w14:textId="77777777" w:rsidR="008C6AF1" w:rsidRDefault="008C6AF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bookmarkStart w:id="0" w:name="_GoBack"/>
      <w:bookmarkEnd w:id="0"/>
    </w:p>
    <w:p w14:paraId="1778FADF" w14:textId="77777777" w:rsidR="00675E1E" w:rsidRDefault="00675E1E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73D06D2" w14:textId="77777777" w:rsidR="00675E1E" w:rsidRDefault="00675E1E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B3B568C" w14:textId="77777777" w:rsidR="00675E1E" w:rsidRPr="003A3657" w:rsidRDefault="00675E1E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E73EB6F" w14:textId="77777777" w:rsidR="00202E31" w:rsidRPr="003A3657" w:rsidRDefault="00202E31" w:rsidP="00202E31">
      <w:pPr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01BF277" w14:textId="77777777" w:rsidR="003F2813" w:rsidRPr="003A3657" w:rsidRDefault="003F2813" w:rsidP="00534002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1" w:name="_Toc58866670"/>
      <w:r w:rsidRPr="003A3657">
        <w:rPr>
          <w:rFonts w:eastAsia="Times New Roman" w:cs="Times New Roman"/>
          <w:color w:val="000000" w:themeColor="text1"/>
          <w:lang w:eastAsia="ru-RU"/>
        </w:rPr>
        <w:lastRenderedPageBreak/>
        <w:t>ВВЕДЕНИЕ</w:t>
      </w:r>
      <w:bookmarkEnd w:id="1"/>
    </w:p>
    <w:p w14:paraId="5B31A3B5" w14:textId="77777777" w:rsidR="003F2813" w:rsidRPr="003A3657" w:rsidRDefault="003F2813" w:rsidP="002B466D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A6246D9" w14:textId="77777777" w:rsidR="003F2813" w:rsidRPr="003A3657" w:rsidRDefault="003F2813" w:rsidP="003F281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Хлеб и хлебобулочные изделия играют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значимую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роль в жизни людей,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и потому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изводство хлеба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является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актуальной темой.</w:t>
      </w:r>
    </w:p>
    <w:p w14:paraId="4744C27B" w14:textId="77777777" w:rsidR="003F2813" w:rsidRPr="003A3657" w:rsidRDefault="003F2813" w:rsidP="003F281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В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Российской Федерации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хлебопекарная промышленность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очень хорошо развита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. Это выражается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 xml:space="preserve">в 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социальной значимост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и отрасли, производимому объему хлебобулочных изделий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и количестве предприятий по производству хлеба: около 1500 хлебокомбинатов и около 5000 мелких предприятий и пекарен, выпускающих более 16 миллионов тонн продукции каждый год [1].</w:t>
      </w:r>
    </w:p>
    <w:p w14:paraId="33E5C5BF" w14:textId="77777777" w:rsidR="003F2813" w:rsidRPr="003A3657" w:rsidRDefault="003F2813" w:rsidP="003F281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Выпускаемый в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РФ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ассортимент хлеба и хлебобулочных изделий,</w:t>
      </w:r>
    </w:p>
    <w:p w14:paraId="10DFFACB" w14:textId="77777777" w:rsidR="003F2813" w:rsidRPr="003A3657" w:rsidRDefault="0015128C" w:rsidP="003F2813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крайне разнообразен</w:t>
      </w:r>
      <w:r w:rsidR="003F2813" w:rsidRPr="003A3657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и представлен хлебами</w:t>
      </w:r>
      <w:r w:rsidR="003F2813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из сортов пшеничной, ржаной и смеси пшеничной и ржаной муки, булочных и сдобных изделий, сухарных,</w:t>
      </w:r>
    </w:p>
    <w:p w14:paraId="7BA4FF61" w14:textId="77777777" w:rsidR="003F2813" w:rsidRPr="003A3657" w:rsidRDefault="003F2813" w:rsidP="003F2813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бараночных и диетических изделий. </w:t>
      </w:r>
    </w:p>
    <w:p w14:paraId="03E630F1" w14:textId="77777777" w:rsidR="00D36473" w:rsidRPr="003A3657" w:rsidRDefault="00D36473" w:rsidP="0031299D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Целью данной работы стало расчет и организация технологических процессов </w:t>
      </w:r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предприятия средней производительности мощностью 35 т\</w:t>
      </w:r>
      <w:proofErr w:type="spellStart"/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>сут</w:t>
      </w:r>
      <w:proofErr w:type="spellEnd"/>
      <w:r w:rsidR="0015128C">
        <w:rPr>
          <w:rFonts w:ascii="Times New Roman" w:eastAsia="Times New Roman" w:hAnsi="Times New Roman"/>
          <w:sz w:val="28"/>
          <w:szCs w:val="28"/>
          <w:lang w:eastAsia="ru-RU"/>
        </w:rPr>
        <w:t xml:space="preserve"> в г. Омске.</w:t>
      </w:r>
    </w:p>
    <w:p w14:paraId="30F0350A" w14:textId="77777777" w:rsidR="00921F07" w:rsidRDefault="00921F07" w:rsidP="00921F07">
      <w:pPr>
        <w:pStyle w:val="1"/>
        <w:numPr>
          <w:ilvl w:val="0"/>
          <w:numId w:val="13"/>
        </w:numPr>
        <w:rPr>
          <w:rFonts w:eastAsia="Times New Roman"/>
          <w:lang w:eastAsia="ru-RU"/>
        </w:rPr>
      </w:pPr>
      <w:bookmarkStart w:id="2" w:name="_Toc58866671"/>
      <w:r>
        <w:rPr>
          <w:rFonts w:eastAsia="Times New Roman"/>
          <w:lang w:eastAsia="ru-RU"/>
        </w:rPr>
        <w:t>Технико-экономическое обоснование.</w:t>
      </w:r>
      <w:bookmarkEnd w:id="2"/>
    </w:p>
    <w:p w14:paraId="0A2F8FE9" w14:textId="77777777" w:rsidR="00921F07" w:rsidRPr="00921F07" w:rsidRDefault="00921F07" w:rsidP="00921F0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Исходные данные: </w:t>
      </w:r>
    </w:p>
    <w:p w14:paraId="5DB097DD" w14:textId="77777777" w:rsidR="00921F07" w:rsidRDefault="00921F07" w:rsidP="00921F07">
      <w:pPr>
        <w:spacing w:line="240" w:lineRule="auto"/>
        <w:ind w:firstLine="851"/>
        <w:rPr>
          <w:rFonts w:ascii="Times New Roman" w:eastAsiaTheme="minorEastAsia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Численность населения в населенном пункте </w:t>
      </w:r>
      <w:r w:rsidR="00C70B61" w:rsidRPr="00C70B61">
        <w:rPr>
          <w:rFonts w:ascii="Times New Roman" w:hAnsi="Times New Roman" w:cs="Times New Roman"/>
          <w:color w:val="FF0000"/>
          <w:sz w:val="28"/>
          <w:szCs w:val="28"/>
        </w:rPr>
        <w:t>анализ х/п рынка</w:t>
      </w:r>
      <w:r w:rsidR="00C70B61">
        <w:rPr>
          <w:rFonts w:ascii="Times New Roman" w:hAnsi="Times New Roman" w:cs="Times New Roman"/>
          <w:sz w:val="28"/>
          <w:szCs w:val="28"/>
        </w:rPr>
        <w:t xml:space="preserve"> </w:t>
      </w:r>
      <w:r w:rsidR="00C70B61" w:rsidRPr="00C70B61">
        <w:rPr>
          <w:rFonts w:ascii="Times New Roman" w:hAnsi="Times New Roman" w:cs="Times New Roman"/>
          <w:color w:val="FF0000"/>
          <w:sz w:val="28"/>
          <w:szCs w:val="28"/>
        </w:rPr>
        <w:t xml:space="preserve">в г. и области Омске </w:t>
      </w:r>
      <w:r w:rsidRPr="00921F07">
        <w:rPr>
          <w:rFonts w:ascii="Times New Roman" w:hAnsi="Times New Roman" w:cs="Times New Roman"/>
          <w:sz w:val="28"/>
          <w:szCs w:val="28"/>
        </w:rPr>
        <w:t xml:space="preserve">в настоящее </w:t>
      </w:r>
      <w:r>
        <w:rPr>
          <w:rFonts w:ascii="Times New Roman" w:hAnsi="Times New Roman" w:cs="Times New Roman"/>
          <w:sz w:val="28"/>
          <w:szCs w:val="28"/>
        </w:rPr>
        <w:t xml:space="preserve">врем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 154 500</m:t>
        </m:r>
      </m:oMath>
      <w:r w:rsidRPr="00B32171">
        <w:rPr>
          <w:rFonts w:ascii="Times New Roman" w:eastAsiaTheme="minorEastAsia" w:hAnsi="Times New Roman" w:cs="Times New Roman"/>
          <w:sz w:val="28"/>
          <w:szCs w:val="28"/>
        </w:rPr>
        <w:t xml:space="preserve"> чел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5ABED84B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2C7389">
        <w:rPr>
          <w:rFonts w:ascii="Times New Roman" w:hAnsi="Times New Roman" w:cs="Times New Roman"/>
          <w:sz w:val="28"/>
          <w:szCs w:val="28"/>
        </w:rPr>
        <w:t>     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t>На  омском рынке работают 5 крупных  производителей хлебобулочных изделий: ЗАО «БКК «Марс», ОАО 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Сибхлеб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, ОАО 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», ОАО «Хлебник» и ОАО  «Хлебодар». </w:t>
      </w:r>
    </w:p>
    <w:p w14:paraId="667C9B5F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Так, по объемам производства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лидером  омского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рынка хлеба на сегодняшний  день является «Хлебодар» – он изготавливает 70 тонн хлебобулочных изделий в сутки.</w:t>
      </w:r>
    </w:p>
    <w:p w14:paraId="55617B74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днако  это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лидерство оспаривает ТМ «Хлебница» – под этой маркой продукцию выпускают  сразу два омских предприятия: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»  и «Хлебник». Эти заводы в 2005 году 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lastRenderedPageBreak/>
        <w:t>вошли в Сибирский аграрный холдинг (САХО), которому принадлежит торговая марка. Представители САХО утверждают, что совместно предприятия изготавливают 100 тонн продукции в сутки, однако конкуренты иначе оценивают возможности компаний. По их оценкам,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 и «Хлебник» совокупно производят не более 70 тонн хлебобулочных изделий в сутки, то есть 30 и 40 тонн соответственно. Так или иначе, названные три предприятия являются крупнейшими производителями хлебобулочных изделий в г. Омске. Остальные игроки отстают от них по объемам производства. Так, «Марс» производит только около 10 тонн хлебобулочных изделий в сутки и в дальнейшем планирует совсем отказаться от их изготовления в пользу кондитерской продукции. По данным экспертов, предприятие планирует войти в САХО, поэтому возможна дальнейшая переориентация деятельности предприятия.</w:t>
      </w:r>
    </w:p>
    <w:p w14:paraId="17C9F938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Сибхлеб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 производит 27 тонн продукции в сутки, но постепенно сдает свои позиции на рынке сбыта. Исходя из годовых отчетов компании она уже несколько лет терпит убытки.</w:t>
      </w:r>
    </w:p>
    <w:p w14:paraId="3A6A9849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Хотя  организации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и работают на полную мощность, в целом производительность стала ниже, чем в предыдущие годы. Во-первых, это связано с улучшением качества питания. За последние годы возросла покупательная способность населения. Многие люди переходят к здоровому образу жизни и стараются меньше потреблять хлеб и хлебобулочные изделия. В настоящее время предприятия выпускают продукции столько, сколько в данный момент в состоянии продать, поэтому процент возврата хлеба и хлебобулочных изделий минимальный.</w:t>
      </w:r>
    </w:p>
    <w:p w14:paraId="2660F22D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Продукцию омских хлебопёков приобретают государственные учреждения (10 процентов), предприятия общественного питания (15 процентов), частные предприниматели (25 процентов) и рядовые потребители (50 процентов).</w:t>
      </w:r>
    </w:p>
    <w:p w14:paraId="70377107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По  данным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опроса потребителей основная часть населения покупает хлеб и хлебобулочные изделия (84,5 процента). Причём 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lastRenderedPageBreak/>
        <w:t>большинство приобретают его ежедневно – 41,5 процента, 21 процент респондентов приобретают его один раз в два дня и реже, остальное количество респондентов затруднилось ответить.</w:t>
      </w:r>
    </w:p>
    <w:p w14:paraId="19F7FABA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Одним из факторов выбора места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покупки  хлеба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и хлебобулочных изделий  является близость торговой точки к  дому (42,5 процента), следующий по предпочтениям  является магазин, находящийся рядом  с местом работы. Чаще всего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мичи  покупают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хлеб и хлебобулочные изделия в специализированных киосках и павильонах (23 процента). 20 процентов респондентов покупают хлеб в магазинах «Продукты».</w:t>
      </w:r>
    </w:p>
    <w:p w14:paraId="595A7BAC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Наибольшей  популярностью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пользуется белый  хлеб. Его предпочитают 65,6 процента респондентов. Среди хлебобулочных изделий чаще всего приобретаются батоны, рожки, сухарики и сушки.</w:t>
      </w:r>
    </w:p>
    <w:p w14:paraId="7F4767F9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На  омском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рынке представлен широкий  ассортимент хлебобулочных изделий. В среднем каждый из ведущих производителей изготавливает более 60 наименований продукции.</w:t>
      </w:r>
    </w:p>
    <w:p w14:paraId="716CAA46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Тем не менее, как уже отмечалось,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в  среднем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60–70% объема производства занимают массовые сорта хлеба, так как  именно они пользуются спросом потребителей.</w:t>
      </w:r>
    </w:p>
    <w:p w14:paraId="70CD3224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Если  говорить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об упаковке хлебобулочных  изделий, то большинство предприятий  используют пленку – пищевую, 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термоусадочную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, а также полиэтиленовые пакеты. Трое производителей применяют полипропиленовую пленку с 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клипсой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– это «Марс»,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» и «Хлебник». </w:t>
      </w:r>
    </w:p>
    <w:p w14:paraId="0B0992E1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днако  упаковка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может выполнять и функции маркетинговой коммуникации, то есть «продавать без продавца», тогда как с точки зрения полноценной идентификации ТМ она практически не используется производителями. Как правило, на 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термоусадочной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и пищевой пленке размещается стикер с информацией о продукте и логотипом компании либо в полиэтиленовый пакет с изделием вкладывается этикетка, где указаны его 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lastRenderedPageBreak/>
        <w:t>основные характеристики и данные о производителе. Единая же концепция упаковки отсутствует у всех производителей.</w:t>
      </w:r>
    </w:p>
    <w:p w14:paraId="095488B3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В качестве исключения можно отметить только продукцию ТМ «Хлебница» – оформление полипропиленовой упаковки выделяет ее в ряду прочих.</w:t>
      </w:r>
    </w:p>
    <w:p w14:paraId="0B0CEF08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Каналы дистрибьюции:</w:t>
      </w:r>
    </w:p>
    <w:p w14:paraId="0A3ABBA2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сновной  объем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произведенной продукции  распространяется по городским каналам  дистрибьюции. Продукция наиболее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сильных  игроков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–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а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, «Хлебника» и «Хлебодара» – представлена практически во всех крупных розничных сетях. Во многих из них распространяются также и изделия комбината «Марс», тогда как продукция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Сибхлеба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 в основном представлена в магазинах прилавочного типа и собственных фирменных киосках.</w:t>
      </w:r>
    </w:p>
    <w:p w14:paraId="0A3CF266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Еще одна привлекательная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собенность  розничных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сетей для производителей – возможность бесплатного</w:t>
      </w:r>
    </w:p>
    <w:p w14:paraId="5F2BDD8A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размещения продукции. По информации игроков отрасли, хлебобулочные изделия в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настоящий  момент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являются практически единственным товаром, за представленность которого на своих полках супермаркеты не берут денег. </w:t>
      </w:r>
    </w:p>
    <w:p w14:paraId="30DED099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Между тем все омские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производители  владеют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сетями фирменных киосков  и магазинов. Например, через собственную торговую сеть, насчитывающую 86 киосков ТМ «Хлебница», реализуется порядка 50% продукции «Хлебника» и 2% изделий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орнакса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.</w:t>
      </w:r>
    </w:p>
    <w:p w14:paraId="6EF552C6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Продукция «Хлебодара» представлена в 4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фирменных  магазинах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и 41 фирменном киоске, «</w:t>
      </w:r>
      <w:proofErr w:type="spell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Сибхлеб</w:t>
      </w:r>
      <w:proofErr w:type="spell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» владеет 13 собственными киосками, порядка 50% продукции комбината «Марс» представлено в 60 фирменных киосках.</w:t>
      </w:r>
    </w:p>
    <w:p w14:paraId="547563EC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Однако, согласно градостроительной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программе  на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ближайшее будущее, владельцы  должны будут убрать с улиц 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lastRenderedPageBreak/>
        <w:t xml:space="preserve">Омска  все киоски. Таким образом,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уже  совсем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скоро производителям придется осваивать новые каналы дистрибьюции.</w:t>
      </w:r>
    </w:p>
    <w:p w14:paraId="36874773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Впрочем, сильнейшие игроки хлебной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трасли  не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ограничиваются городскими торговыми  точками. Объем спроса на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хлебобулочные  изделия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в Омске с учетом объемов  производства мини-пекарен не превышает 200 тонн в сутки, поэтому производители вышли на сельские каналы дистрибьюции. Как правило, продукция предприятий представлена на расстоянии до 150 километров от города, а изделия компании «Хлебодар» размещены даже на прилавках торговых точек, находящихся в 600 километрах от Омска.</w:t>
      </w:r>
    </w:p>
    <w:p w14:paraId="7ECCE422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Тенденции развития рынка.</w:t>
      </w:r>
    </w:p>
    <w:p w14:paraId="1558F8FF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На  сегодняшний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день основной проблемой, с которой столкнулись предприятия, является износ оборудования по производству массовых сортов хлеба. Средний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возраст  хлебозаводов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– основных омских игроков  – 40 лет. За это время ни на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одном  из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них не проводилась модернизация в необходимом объеме. Если оборудование и закупалось, то это были линии по производству батонов, булочных и кондитерских изделий, упаковочная техника. Предприятия не вкладывают средства в усовершенствование технологий изготовления массовых сортов хлеба, так как срок окупаемости таких инвестиций с учетом регулирования цен на данный вид продукции составляет более 10 лет.</w:t>
      </w:r>
    </w:p>
    <w:p w14:paraId="1154FFDE" w14:textId="77777777" w:rsidR="002C7389" w:rsidRPr="001221DF" w:rsidRDefault="002C7389" w:rsidP="002C7389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>       Таким образом, «Пшеничный» и «Урожайный», пользующиеся у омичей наибольшим спросом, изготавливают на изношенном неавтоматизированном оборудовании, где широко используется ручной труд. Это сказывается на вкусовых свойствах и качестве продукции в целом.</w:t>
      </w:r>
    </w:p>
    <w:p w14:paraId="04E8A817" w14:textId="77777777" w:rsidR="00921F07" w:rsidRPr="001221DF" w:rsidRDefault="00921F07" w:rsidP="002C7389">
      <w:pPr>
        <w:spacing w:line="24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Норма потребления хлеба на душу населения    </w:t>
      </w:r>
      <w:r w:rsidR="0097055E" w:rsidRPr="001221DF">
        <w:rPr>
          <w:rFonts w:ascii="Times New Roman" w:hAnsi="Times New Roman" w:cs="Times New Roman"/>
          <w:color w:val="00B050"/>
          <w:sz w:val="28"/>
          <w:szCs w:val="28"/>
        </w:rPr>
        <w:t>0,25</w:t>
      </w:r>
      <w:r w:rsidR="002C7389"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кг\(</w:t>
      </w:r>
      <w:proofErr w:type="spellStart"/>
      <w:r w:rsidR="002C7389" w:rsidRPr="001221DF">
        <w:rPr>
          <w:rFonts w:ascii="Times New Roman" w:hAnsi="Times New Roman" w:cs="Times New Roman"/>
          <w:color w:val="00B050"/>
          <w:sz w:val="28"/>
          <w:szCs w:val="28"/>
        </w:rPr>
        <w:t>сут</w:t>
      </w:r>
      <w:proofErr w:type="spellEnd"/>
      <w:r w:rsidR="002C7389" w:rsidRPr="001221DF">
        <w:rPr>
          <w:rFonts w:ascii="Times New Roman" w:hAnsi="Times New Roman" w:cs="Times New Roman"/>
          <w:color w:val="00B050"/>
          <w:sz w:val="28"/>
          <w:szCs w:val="28"/>
        </w:rPr>
        <w:t>*чел)</w:t>
      </w:r>
    </w:p>
    <w:p w14:paraId="6C8535EC" w14:textId="77777777" w:rsidR="00921F07" w:rsidRPr="00B830F6" w:rsidRDefault="00921F07" w:rsidP="00921F07">
      <w:pPr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Мощность хлебозавода в настоящее </w:t>
      </w:r>
      <w:proofErr w:type="gramStart"/>
      <w:r w:rsidRPr="00921F07">
        <w:rPr>
          <w:rFonts w:ascii="Times New Roman" w:hAnsi="Times New Roman" w:cs="Times New Roman"/>
          <w:sz w:val="28"/>
          <w:szCs w:val="28"/>
        </w:rPr>
        <w:t xml:space="preserve">время </w:t>
      </w:r>
      <w:r w:rsidR="00B830F6">
        <w:rPr>
          <w:rFonts w:ascii="Times New Roman" w:hAnsi="Times New Roman" w:cs="Times New Roman"/>
          <w:sz w:val="28"/>
          <w:szCs w:val="28"/>
        </w:rPr>
        <w:t xml:space="preserve"> -</w:t>
      </w:r>
      <w:proofErr w:type="gramEnd"/>
      <w:r w:rsidR="00B830F6">
        <w:rPr>
          <w:rFonts w:ascii="Times New Roman" w:hAnsi="Times New Roman" w:cs="Times New Roman"/>
          <w:sz w:val="28"/>
          <w:szCs w:val="28"/>
        </w:rPr>
        <w:t xml:space="preserve"> </w:t>
      </w:r>
      <w:r w:rsidR="001221DF">
        <w:rPr>
          <w:rFonts w:ascii="Times New Roman" w:hAnsi="Times New Roman" w:cs="Times New Roman"/>
          <w:sz w:val="28"/>
          <w:szCs w:val="28"/>
        </w:rPr>
        <w:t>4</w:t>
      </w:r>
      <w:r w:rsidR="001221DF" w:rsidRPr="001221DF">
        <w:rPr>
          <w:rFonts w:ascii="Times New Roman" w:hAnsi="Times New Roman" w:cs="Times New Roman"/>
          <w:sz w:val="28"/>
          <w:szCs w:val="28"/>
        </w:rPr>
        <w:t>65</w:t>
      </w:r>
      <w:r w:rsidR="00B830F6" w:rsidRPr="00B830F6">
        <w:rPr>
          <w:rFonts w:ascii="Times New Roman" w:hAnsi="Times New Roman" w:cs="Times New Roman"/>
          <w:sz w:val="28"/>
          <w:szCs w:val="28"/>
        </w:rPr>
        <w:t xml:space="preserve"> т\</w:t>
      </w:r>
      <w:proofErr w:type="spellStart"/>
      <w:r w:rsidR="00B830F6" w:rsidRPr="00B830F6">
        <w:rPr>
          <w:rFonts w:ascii="Times New Roman" w:hAnsi="Times New Roman" w:cs="Times New Roman"/>
          <w:sz w:val="28"/>
          <w:szCs w:val="28"/>
        </w:rPr>
        <w:t>сут</w:t>
      </w:r>
      <w:proofErr w:type="spellEnd"/>
      <w:r w:rsidR="00B830F6">
        <w:rPr>
          <w:rFonts w:ascii="Times New Roman" w:hAnsi="Times New Roman" w:cs="Times New Roman"/>
          <w:sz w:val="28"/>
          <w:szCs w:val="28"/>
        </w:rPr>
        <w:t>.</w:t>
      </w:r>
    </w:p>
    <w:p w14:paraId="4D728815" w14:textId="77777777" w:rsidR="00921F07" w:rsidRPr="00921F07" w:rsidRDefault="00921F07" w:rsidP="00921F07">
      <w:pPr>
        <w:pStyle w:val="af0"/>
        <w:spacing w:line="240" w:lineRule="auto"/>
        <w:ind w:firstLine="851"/>
        <w:rPr>
          <w:sz w:val="28"/>
          <w:szCs w:val="28"/>
        </w:rPr>
      </w:pPr>
      <w:r w:rsidRPr="00921F07">
        <w:rPr>
          <w:sz w:val="28"/>
          <w:szCs w:val="28"/>
        </w:rPr>
        <w:t xml:space="preserve">Среднегодовой прирост населения </w:t>
      </w:r>
      <w:r>
        <w:rPr>
          <w:sz w:val="28"/>
          <w:szCs w:val="28"/>
          <w:lang w:val="en-US"/>
        </w:rPr>
        <w:t>f</w:t>
      </w:r>
      <w:r w:rsidRPr="00921F07">
        <w:rPr>
          <w:sz w:val="28"/>
          <w:szCs w:val="28"/>
        </w:rPr>
        <w:t>=0,5%</w:t>
      </w:r>
    </w:p>
    <w:p w14:paraId="3DDB7674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>Определяем коэффициент прироста населения в городе:</w:t>
      </w:r>
    </w:p>
    <w:p w14:paraId="275C1E67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/>
            <w:szCs w:val="30"/>
          </w:rPr>
          <m:t>k=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30"/>
                <w:szCs w:val="30"/>
                <w:lang w:eastAsia="ru-RU"/>
              </w:rPr>
            </m:ctrlPr>
          </m:sSupPr>
          <m:e>
            <m:r>
              <w:rPr>
                <w:rFonts w:ascii="Cambria Math" w:hAnsi="Cambria Math"/>
                <w:szCs w:val="30"/>
              </w:rPr>
              <m:t>(1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0"/>
                    <w:szCs w:val="30"/>
                    <w:lang w:eastAsia="ru-RU"/>
                  </w:rPr>
                </m:ctrlPr>
              </m:fPr>
              <m:num>
                <m:r>
                  <w:rPr>
                    <w:rFonts w:ascii="Cambria Math" w:hAnsi="Cambria Math"/>
                    <w:szCs w:val="30"/>
                  </w:rPr>
                  <m:t>f</m:t>
                </m:r>
              </m:num>
              <m:den>
                <m:r>
                  <w:rPr>
                    <w:rFonts w:ascii="Cambria Math" w:hAnsi="Cambria Math"/>
                    <w:szCs w:val="30"/>
                  </w:rPr>
                  <m:t>100</m:t>
                </m:r>
              </m:den>
            </m:f>
            <m:r>
              <w:rPr>
                <w:rFonts w:ascii="Cambria Math" w:hAnsi="Cambria Math"/>
                <w:szCs w:val="30"/>
              </w:rPr>
              <m:t>)</m:t>
            </m:r>
          </m:e>
          <m:sup>
            <m:r>
              <w:rPr>
                <w:rFonts w:ascii="Cambria Math" w:hAnsi="Cambria Math"/>
                <w:szCs w:val="30"/>
              </w:rPr>
              <m:t>10</m:t>
            </m:r>
          </m:sup>
        </m:sSup>
        <m:r>
          <w:rPr>
            <w:rFonts w:ascii="Cambria Math" w:hAnsi="Cambria Math"/>
            <w:szCs w:val="30"/>
          </w:rPr>
          <m:t>=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30"/>
                <w:szCs w:val="30"/>
                <w:lang w:eastAsia="ru-RU"/>
              </w:rPr>
            </m:ctrlPr>
          </m:sSupPr>
          <m:e>
            <m:r>
              <w:rPr>
                <w:rFonts w:ascii="Cambria Math" w:hAnsi="Cambria Math"/>
                <w:szCs w:val="30"/>
              </w:rPr>
              <m:t>(1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0"/>
                    <w:szCs w:val="30"/>
                    <w:lang w:eastAsia="ru-RU"/>
                  </w:rPr>
                </m:ctrlPr>
              </m:fPr>
              <m:num>
                <m:r>
                  <w:rPr>
                    <w:rFonts w:ascii="Cambria Math" w:hAnsi="Cambria Math"/>
                    <w:szCs w:val="30"/>
                  </w:rPr>
                  <m:t>5</m:t>
                </m:r>
              </m:num>
              <m:den>
                <m:r>
                  <w:rPr>
                    <w:rFonts w:ascii="Cambria Math" w:hAnsi="Cambria Math"/>
                    <w:szCs w:val="30"/>
                  </w:rPr>
                  <m:t>100</m:t>
                </m:r>
              </m:den>
            </m:f>
            <m:r>
              <w:rPr>
                <w:rFonts w:ascii="Cambria Math" w:hAnsi="Cambria Math"/>
                <w:szCs w:val="30"/>
              </w:rPr>
              <m:t>)</m:t>
            </m:r>
          </m:e>
          <m:sup>
            <m:r>
              <w:rPr>
                <w:rFonts w:ascii="Cambria Math" w:hAnsi="Cambria Math"/>
                <w:szCs w:val="30"/>
              </w:rPr>
              <m:t>10</m:t>
            </m:r>
          </m:sup>
        </m:sSup>
      </m:oMath>
      <w:r w:rsidRPr="00921F07">
        <w:rPr>
          <w:rFonts w:eastAsiaTheme="minorEastAsia"/>
          <w:sz w:val="30"/>
          <w:szCs w:val="30"/>
          <w:lang w:eastAsia="ru-RU"/>
        </w:rPr>
        <w:t xml:space="preserve"> </w:t>
      </w:r>
      <w:r w:rsidRPr="00921F07">
        <w:rPr>
          <w:rFonts w:ascii="Times New Roman" w:eastAsiaTheme="minorEastAsia" w:hAnsi="Times New Roman" w:cs="Times New Roman"/>
          <w:sz w:val="30"/>
          <w:szCs w:val="30"/>
          <w:lang w:eastAsia="ru-RU"/>
        </w:rPr>
        <w:t>= 1,71</w:t>
      </w:r>
      <w:r w:rsidRPr="00921F07">
        <w:rPr>
          <w:rFonts w:ascii="Times New Roman" w:eastAsiaTheme="minorEastAsia" w:hAnsi="Times New Roman" w:cs="Times New Roman"/>
          <w:sz w:val="30"/>
          <w:szCs w:val="30"/>
          <w:lang w:eastAsia="ru-RU"/>
        </w:rPr>
        <w:tab/>
      </w:r>
      <w:r>
        <w:rPr>
          <w:rFonts w:ascii="Times New Roman" w:eastAsiaTheme="minorEastAsia" w:hAnsi="Times New Roman" w:cs="Times New Roman"/>
          <w:sz w:val="30"/>
          <w:szCs w:val="30"/>
          <w:lang w:eastAsia="ru-RU"/>
        </w:rPr>
        <w:tab/>
      </w:r>
      <w:r>
        <w:rPr>
          <w:rFonts w:ascii="Times New Roman" w:eastAsiaTheme="minorEastAsia" w:hAnsi="Times New Roman" w:cs="Times New Roman"/>
          <w:sz w:val="30"/>
          <w:szCs w:val="30"/>
          <w:lang w:eastAsia="ru-RU"/>
        </w:rPr>
        <w:tab/>
      </w:r>
      <w:r w:rsidRPr="00921F07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B830F6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921F0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21F07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Pr="00921F07">
        <w:rPr>
          <w:rFonts w:ascii="Times New Roman" w:hAnsi="Times New Roman" w:cs="Times New Roman"/>
          <w:sz w:val="28"/>
          <w:szCs w:val="28"/>
        </w:rPr>
        <w:t>1)</w:t>
      </w:r>
    </w:p>
    <w:p w14:paraId="14071C3A" w14:textId="77777777" w:rsid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lastRenderedPageBreak/>
        <w:t>Численность населения через 10 лет:</w:t>
      </w:r>
    </w:p>
    <w:p w14:paraId="6FD2A97F" w14:textId="77777777" w:rsidR="00921F07" w:rsidRPr="00921F07" w:rsidRDefault="00B64258" w:rsidP="00B830F6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*k=1154500*1,71=1974200</m:t>
        </m:r>
      </m:oMath>
      <w:r w:rsidR="00B830F6" w:rsidRPr="00B830F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830F6" w:rsidRP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921F07" w:rsidRPr="00921F07">
        <w:rPr>
          <w:rFonts w:ascii="Times New Roman" w:hAnsi="Times New Roman" w:cs="Times New Roman"/>
          <w:position w:val="-28"/>
          <w:sz w:val="28"/>
          <w:szCs w:val="28"/>
        </w:rPr>
        <w:t xml:space="preserve">          </w:t>
      </w:r>
      <m:oMath>
        <m:sSub>
          <m:sSubPr>
            <m:ctrlPr>
              <w:rPr>
                <w:rFonts w:ascii="Cambria Math" w:hAnsi="Cambria Math" w:cs="Times New Roman"/>
                <w:i/>
                <w:position w:val="-28"/>
                <w:sz w:val="28"/>
                <w:szCs w:val="28"/>
              </w:rPr>
            </m:ctrlPr>
          </m:sSubPr>
          <m:e/>
          <m:sub/>
        </m:sSub>
      </m:oMath>
      <w:r w:rsidR="00921F07" w:rsidRPr="00921F07">
        <w:rPr>
          <w:rFonts w:ascii="Times New Roman" w:hAnsi="Times New Roman" w:cs="Times New Roman"/>
          <w:sz w:val="28"/>
          <w:szCs w:val="28"/>
        </w:rPr>
        <w:t>(2)</w:t>
      </w:r>
    </w:p>
    <w:p w14:paraId="7FBD5176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где  </w:t>
      </w:r>
      <w:r w:rsidRPr="00921F07">
        <w:rPr>
          <w:rFonts w:ascii="Times New Roman" w:hAnsi="Times New Roman" w:cs="Times New Roman"/>
          <w:position w:val="-12"/>
          <w:sz w:val="28"/>
          <w:szCs w:val="28"/>
        </w:rPr>
        <w:object w:dxaOrig="400" w:dyaOrig="400" w14:anchorId="662308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.5pt;height:19.5pt" o:ole="">
            <v:imagedata r:id="rId8" o:title=""/>
          </v:shape>
          <o:OLEObject Type="Embed" ProgID="Equation.DSMT4" ShapeID="_x0000_i1025" DrawAspect="Content" ObjectID="_1669914491" r:id="rId9"/>
        </w:object>
      </w:r>
      <w:r w:rsidRPr="00921F07">
        <w:rPr>
          <w:rFonts w:ascii="Times New Roman" w:hAnsi="Times New Roman" w:cs="Times New Roman"/>
          <w:sz w:val="28"/>
          <w:szCs w:val="28"/>
        </w:rPr>
        <w:t xml:space="preserve"> - имеющаяся численность населения, тыс. чел;</w:t>
      </w:r>
    </w:p>
    <w:p w14:paraId="1CEB2477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21F07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691C6E28">
          <v:shape id="_x0000_i1026" type="#_x0000_t75" style="width:13.5pt;height:18.75pt" o:ole="">
            <v:imagedata r:id="rId10" o:title=""/>
          </v:shape>
          <o:OLEObject Type="Embed" ProgID="Equation.DSMT4" ShapeID="_x0000_i1026" DrawAspect="Content" ObjectID="_1669914492" r:id="rId11"/>
        </w:object>
      </w:r>
      <w:r w:rsidRPr="00921F07">
        <w:rPr>
          <w:rFonts w:ascii="Times New Roman" w:hAnsi="Times New Roman" w:cs="Times New Roman"/>
          <w:sz w:val="28"/>
          <w:szCs w:val="28"/>
        </w:rPr>
        <w:t xml:space="preserve"> -  ежегодный прирост населения, %.                                              </w:t>
      </w:r>
    </w:p>
    <w:p w14:paraId="03E2A1CE" w14:textId="77777777" w:rsid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>Потребность в хлебе через 10 лет:</w:t>
      </w:r>
    </w:p>
    <w:p w14:paraId="286614A2" w14:textId="77777777" w:rsidR="00921F07" w:rsidRPr="00921F07" w:rsidRDefault="00B64258" w:rsidP="00B830F6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0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q*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25*1974195=493550 кг\сут</m:t>
        </m:r>
      </m:oMath>
      <w:r w:rsidR="00B830F6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B830F6">
        <w:rPr>
          <w:rFonts w:ascii="Times New Roman" w:hAnsi="Times New Roman" w:cs="Times New Roman"/>
          <w:i/>
          <w:sz w:val="28"/>
          <w:szCs w:val="28"/>
        </w:rPr>
        <w:tab/>
      </w:r>
      <w:r w:rsidR="00B830F6">
        <w:rPr>
          <w:rFonts w:ascii="Times New Roman" w:hAnsi="Times New Roman" w:cs="Times New Roman"/>
          <w:i/>
          <w:sz w:val="28"/>
          <w:szCs w:val="28"/>
        </w:rPr>
        <w:tab/>
      </w:r>
      <w:r w:rsidR="00B830F6">
        <w:rPr>
          <w:rFonts w:ascii="Times New Roman" w:hAnsi="Times New Roman" w:cs="Times New Roman"/>
          <w:i/>
          <w:sz w:val="28"/>
          <w:szCs w:val="28"/>
        </w:rPr>
        <w:tab/>
        <w:t xml:space="preserve">     </w:t>
      </w:r>
      <w:r w:rsidR="00921F07" w:rsidRPr="00921F07">
        <w:rPr>
          <w:rFonts w:ascii="Times New Roman" w:hAnsi="Times New Roman" w:cs="Times New Roman"/>
          <w:sz w:val="28"/>
          <w:szCs w:val="28"/>
        </w:rPr>
        <w:t>(3)</w:t>
      </w:r>
    </w:p>
    <w:p w14:paraId="6F32588D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где  </w:t>
      </w:r>
      <w:r w:rsidRPr="00921F07">
        <w:rPr>
          <w:rFonts w:ascii="Times New Roman" w:hAnsi="Times New Roman" w:cs="Times New Roman"/>
          <w:position w:val="-12"/>
          <w:sz w:val="28"/>
          <w:szCs w:val="28"/>
        </w:rPr>
        <w:object w:dxaOrig="240" w:dyaOrig="300" w14:anchorId="02BAE0BB">
          <v:shape id="_x0000_i1027" type="#_x0000_t75" style="width:12pt;height:15.75pt" o:ole="">
            <v:imagedata r:id="rId12" o:title=""/>
          </v:shape>
          <o:OLEObject Type="Embed" ProgID="Equation.DSMT4" ShapeID="_x0000_i1027" DrawAspect="Content" ObjectID="_1669914493" r:id="rId13"/>
        </w:object>
      </w:r>
      <w:r w:rsidRPr="00921F07">
        <w:rPr>
          <w:rFonts w:ascii="Times New Roman" w:hAnsi="Times New Roman" w:cs="Times New Roman"/>
          <w:sz w:val="28"/>
          <w:szCs w:val="28"/>
        </w:rPr>
        <w:t xml:space="preserve"> - норма потребления хлебобулочных изделий, кг/(</w:t>
      </w:r>
      <w:proofErr w:type="spellStart"/>
      <w:r w:rsidRPr="00921F07">
        <w:rPr>
          <w:rFonts w:ascii="Times New Roman" w:hAnsi="Times New Roman" w:cs="Times New Roman"/>
          <w:sz w:val="28"/>
          <w:szCs w:val="28"/>
        </w:rPr>
        <w:t>сут</w:t>
      </w:r>
      <w:proofErr w:type="spellEnd"/>
      <w:r w:rsidRPr="00921F07">
        <w:rPr>
          <w:rFonts w:ascii="Times New Roman" w:hAnsi="Times New Roman" w:cs="Times New Roman"/>
          <w:sz w:val="28"/>
          <w:szCs w:val="28"/>
        </w:rPr>
        <w:t>*чел).</w:t>
      </w:r>
    </w:p>
    <w:p w14:paraId="797C00EC" w14:textId="77777777" w:rsid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>Мощность проектируемого хлебозавода с учетом коэффициента мощности 0,8:</w:t>
      </w:r>
    </w:p>
    <w:p w14:paraId="253C4690" w14:textId="77777777" w:rsidR="00921F07" w:rsidRPr="00921F07" w:rsidRDefault="00B64258" w:rsidP="00B830F6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color w:val="00B05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10</m:t>
                </m:r>
              </m:sub>
            </m:s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 xml:space="preserve">- 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B05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0,8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465000-493550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0,8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 xml:space="preserve">=35 тыс. т\сут  </m:t>
        </m:r>
      </m:oMath>
      <w:r w:rsidR="00B830F6" w:rsidRPr="001221D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  <w:r w:rsidR="00B830F6" w:rsidRPr="001221D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  <w:t xml:space="preserve">     </w:t>
      </w:r>
      <w:r w:rsidR="00921F07" w:rsidRPr="00921F07">
        <w:rPr>
          <w:rFonts w:ascii="Times New Roman" w:hAnsi="Times New Roman" w:cs="Times New Roman"/>
          <w:sz w:val="28"/>
          <w:szCs w:val="28"/>
        </w:rPr>
        <w:t>(4)</w:t>
      </w:r>
    </w:p>
    <w:p w14:paraId="146BBA49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где </w:t>
      </w:r>
      <w:r w:rsidRPr="00921F07">
        <w:rPr>
          <w:rFonts w:ascii="Times New Roman" w:hAnsi="Times New Roman" w:cs="Times New Roman"/>
          <w:position w:val="-12"/>
          <w:sz w:val="28"/>
          <w:szCs w:val="28"/>
        </w:rPr>
        <w:object w:dxaOrig="300" w:dyaOrig="400" w14:anchorId="564C247F">
          <v:shape id="_x0000_i1028" type="#_x0000_t75" style="width:15.75pt;height:19.5pt" o:ole="">
            <v:imagedata r:id="rId14" o:title=""/>
          </v:shape>
          <o:OLEObject Type="Embed" ProgID="Equation.DSMT4" ShapeID="_x0000_i1028" DrawAspect="Content" ObjectID="_1669914494" r:id="rId15"/>
        </w:object>
      </w:r>
      <w:r w:rsidRPr="00921F07">
        <w:rPr>
          <w:rFonts w:ascii="Times New Roman" w:hAnsi="Times New Roman" w:cs="Times New Roman"/>
          <w:sz w:val="28"/>
          <w:szCs w:val="28"/>
        </w:rPr>
        <w:t xml:space="preserve"> - имеющаяся мощность </w:t>
      </w:r>
      <w:proofErr w:type="gramStart"/>
      <w:r w:rsidRPr="00921F07">
        <w:rPr>
          <w:rFonts w:ascii="Times New Roman" w:hAnsi="Times New Roman" w:cs="Times New Roman"/>
          <w:sz w:val="28"/>
          <w:szCs w:val="28"/>
        </w:rPr>
        <w:t>хлебозавода,  кг</w:t>
      </w:r>
      <w:proofErr w:type="gramEnd"/>
      <w:r w:rsidRPr="00921F07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921F07">
        <w:rPr>
          <w:rFonts w:ascii="Times New Roman" w:hAnsi="Times New Roman" w:cs="Times New Roman"/>
          <w:sz w:val="28"/>
          <w:szCs w:val="28"/>
        </w:rPr>
        <w:t>сут</w:t>
      </w:r>
      <w:proofErr w:type="spellEnd"/>
      <w:r w:rsidRPr="00921F07">
        <w:rPr>
          <w:rFonts w:ascii="Times New Roman" w:hAnsi="Times New Roman" w:cs="Times New Roman"/>
          <w:sz w:val="28"/>
          <w:szCs w:val="28"/>
        </w:rPr>
        <w:t>;</w:t>
      </w:r>
    </w:p>
    <w:p w14:paraId="03D6504D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       0,8 – коэффициент использования мощности завода.</w:t>
      </w:r>
    </w:p>
    <w:p w14:paraId="4FD33BEA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>Принимаем ассортимент хлеба:</w:t>
      </w:r>
    </w:p>
    <w:p w14:paraId="75AE64B5" w14:textId="77777777" w:rsid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– </w:t>
      </w:r>
      <w:r w:rsidR="00B830F6">
        <w:rPr>
          <w:rFonts w:ascii="Times New Roman" w:hAnsi="Times New Roman" w:cs="Times New Roman"/>
          <w:sz w:val="28"/>
          <w:szCs w:val="28"/>
        </w:rPr>
        <w:t>Батон подмосковный</w:t>
      </w:r>
    </w:p>
    <w:p w14:paraId="3E5A78C1" w14:textId="77777777" w:rsidR="00921F07" w:rsidRPr="00921F07" w:rsidRDefault="00B64258" w:rsidP="00B830F6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доля в ассортименте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5000*3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</m:oMath>
      <w:r w:rsidR="00B830F6">
        <w:rPr>
          <w:rFonts w:ascii="Times New Roman" w:eastAsiaTheme="minorEastAsia" w:hAnsi="Times New Roman" w:cs="Times New Roman"/>
          <w:sz w:val="28"/>
          <w:szCs w:val="28"/>
        </w:rPr>
        <w:t xml:space="preserve"> = 10500 кг\сут</w:t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B830F6">
        <w:rPr>
          <w:rFonts w:ascii="Times New Roman" w:eastAsiaTheme="minorEastAsia" w:hAnsi="Times New Roman" w:cs="Times New Roman"/>
          <w:sz w:val="28"/>
          <w:szCs w:val="28"/>
        </w:rPr>
        <w:tab/>
      </w:r>
      <w:r w:rsidR="00921F07" w:rsidRPr="00921F07">
        <w:rPr>
          <w:rFonts w:ascii="Times New Roman" w:hAnsi="Times New Roman" w:cs="Times New Roman"/>
          <w:sz w:val="28"/>
          <w:szCs w:val="28"/>
        </w:rPr>
        <w:t xml:space="preserve"> (5)</w:t>
      </w:r>
    </w:p>
    <w:p w14:paraId="2FD7477A" w14:textId="77777777" w:rsidR="00921F07" w:rsidRPr="00921F07" w:rsidRDefault="00921F07" w:rsidP="00921F07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921F07">
        <w:rPr>
          <w:rFonts w:ascii="Times New Roman" w:hAnsi="Times New Roman" w:cs="Times New Roman"/>
          <w:sz w:val="28"/>
          <w:szCs w:val="28"/>
        </w:rPr>
        <w:t xml:space="preserve">– </w:t>
      </w:r>
      <w:r w:rsidR="00C20C4D">
        <w:rPr>
          <w:rFonts w:ascii="Times New Roman" w:hAnsi="Times New Roman" w:cs="Times New Roman"/>
          <w:sz w:val="28"/>
          <w:szCs w:val="28"/>
        </w:rPr>
        <w:t xml:space="preserve">Хлеб Славянский </w:t>
      </w:r>
    </w:p>
    <w:p w14:paraId="70DDD21C" w14:textId="77777777" w:rsidR="00C20C4D" w:rsidRDefault="00B64258" w:rsidP="00C20C4D">
      <w:pPr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л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5000*4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</m:t>
        </m:r>
      </m:oMath>
      <w:r w:rsidR="00C20C4D">
        <w:rPr>
          <w:rFonts w:ascii="Times New Roman" w:eastAsiaTheme="minorEastAsia" w:hAnsi="Times New Roman" w:cs="Times New Roman"/>
          <w:sz w:val="28"/>
          <w:szCs w:val="28"/>
        </w:rPr>
        <w:t>14000 кг\сут</w:t>
      </w:r>
      <w:r w:rsidR="00921F07" w:rsidRPr="00921F07">
        <w:rPr>
          <w:rFonts w:ascii="Times New Roman" w:hAnsi="Times New Roman" w:cs="Times New Roman"/>
          <w:sz w:val="28"/>
          <w:szCs w:val="28"/>
        </w:rPr>
        <w:t xml:space="preserve"> </w:t>
      </w:r>
      <w:r w:rsidR="00921F07" w:rsidRPr="00921F07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14:paraId="08D25E42" w14:textId="77777777" w:rsidR="00C20C4D" w:rsidRDefault="00C20C4D" w:rsidP="00C20C4D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Хлеб с зародышевыми хлопьями</w:t>
      </w:r>
    </w:p>
    <w:p w14:paraId="0976B49D" w14:textId="77777777" w:rsidR="00C20C4D" w:rsidRPr="00921F07" w:rsidRDefault="00B64258" w:rsidP="00C20C4D">
      <w:pPr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5000*2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</m:t>
        </m:r>
      </m:oMath>
      <w:r w:rsidR="00C20C4D">
        <w:rPr>
          <w:rFonts w:ascii="Times New Roman" w:eastAsiaTheme="minorEastAsia" w:hAnsi="Times New Roman" w:cs="Times New Roman"/>
          <w:sz w:val="28"/>
          <w:szCs w:val="28"/>
        </w:rPr>
        <w:t>7000 кг\сут</w:t>
      </w:r>
      <w:r w:rsidR="00C20C4D" w:rsidRPr="00921F07">
        <w:rPr>
          <w:rFonts w:ascii="Times New Roman" w:hAnsi="Times New Roman" w:cs="Times New Roman"/>
          <w:sz w:val="28"/>
          <w:szCs w:val="28"/>
        </w:rPr>
        <w:t xml:space="preserve"> </w:t>
      </w:r>
      <w:r w:rsidR="00C20C4D" w:rsidRPr="00921F07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14:paraId="29FBAC13" w14:textId="77777777" w:rsidR="00C20C4D" w:rsidRDefault="00C20C4D" w:rsidP="00C20C4D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лойка «Свердловская»</w:t>
      </w:r>
    </w:p>
    <w:p w14:paraId="370521DB" w14:textId="77777777" w:rsidR="00C20C4D" w:rsidRPr="00921F07" w:rsidRDefault="00B64258" w:rsidP="00C20C4D">
      <w:pPr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с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5000*1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</m:t>
        </m:r>
      </m:oMath>
      <w:r w:rsidR="00C20C4D">
        <w:rPr>
          <w:rFonts w:ascii="Times New Roman" w:eastAsiaTheme="minorEastAsia" w:hAnsi="Times New Roman" w:cs="Times New Roman"/>
          <w:sz w:val="28"/>
          <w:szCs w:val="28"/>
        </w:rPr>
        <w:t>3500 кг\сут.</w:t>
      </w:r>
    </w:p>
    <w:p w14:paraId="5AF096F0" w14:textId="77777777" w:rsidR="00177BB7" w:rsidRPr="00C20C4D" w:rsidRDefault="00177BB7" w:rsidP="00C20C4D">
      <w:pPr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>
        <w:rPr>
          <w:lang w:eastAsia="ru-RU"/>
        </w:rPr>
        <w:br w:type="page"/>
      </w:r>
    </w:p>
    <w:p w14:paraId="5ADB60DC" w14:textId="77777777" w:rsidR="008E4545" w:rsidRPr="003A3657" w:rsidRDefault="00C20C4D" w:rsidP="000B078C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3" w:name="_Toc58866672"/>
      <w:r>
        <w:rPr>
          <w:rFonts w:eastAsia="Times New Roman" w:cs="Times New Roman"/>
          <w:color w:val="000000" w:themeColor="text1"/>
          <w:lang w:eastAsia="ru-RU"/>
        </w:rPr>
        <w:lastRenderedPageBreak/>
        <w:t>2</w:t>
      </w:r>
      <w:r w:rsidR="008E4545" w:rsidRPr="003A3657">
        <w:rPr>
          <w:rFonts w:eastAsia="Times New Roman" w:cs="Times New Roman"/>
          <w:color w:val="000000" w:themeColor="text1"/>
          <w:lang w:eastAsia="ru-RU"/>
        </w:rPr>
        <w:t>.</w:t>
      </w:r>
      <w:r w:rsidR="004B665F" w:rsidRPr="003A3657">
        <w:rPr>
          <w:rFonts w:eastAsia="Times New Roman" w:cs="Times New Roman"/>
          <w:color w:val="000000" w:themeColor="text1"/>
          <w:lang w:eastAsia="ru-RU"/>
        </w:rPr>
        <w:t>ТЕХНОЛОГИЧЕСКАЯ ЧАСТЬ</w:t>
      </w:r>
      <w:bookmarkEnd w:id="3"/>
    </w:p>
    <w:p w14:paraId="2D1FB270" w14:textId="77777777" w:rsidR="00F73416" w:rsidRPr="003A3657" w:rsidRDefault="00C20C4D" w:rsidP="000B078C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4" w:name="_Toc58866673"/>
      <w:r>
        <w:rPr>
          <w:rFonts w:eastAsia="Times New Roman" w:cs="Times New Roman"/>
          <w:color w:val="000000" w:themeColor="text1"/>
          <w:lang w:eastAsia="ru-RU"/>
        </w:rPr>
        <w:t>2</w:t>
      </w:r>
      <w:r w:rsidR="004B665F" w:rsidRPr="003A3657">
        <w:rPr>
          <w:rFonts w:eastAsia="Times New Roman" w:cs="Times New Roman"/>
          <w:color w:val="000000" w:themeColor="text1"/>
          <w:lang w:eastAsia="ru-RU"/>
        </w:rPr>
        <w:t>.1</w:t>
      </w:r>
      <w:r w:rsidR="00177BB7" w:rsidRPr="00177BB7">
        <w:rPr>
          <w:rFonts w:eastAsia="Times New Roman" w:cs="Times New Roman"/>
          <w:color w:val="000000" w:themeColor="text1"/>
          <w:lang w:eastAsia="ru-RU"/>
        </w:rPr>
        <w:t xml:space="preserve"> </w:t>
      </w:r>
      <w:r>
        <w:rPr>
          <w:rFonts w:eastAsia="Times New Roman" w:cs="Times New Roman"/>
          <w:color w:val="000000" w:themeColor="text1"/>
          <w:lang w:eastAsia="ru-RU"/>
        </w:rPr>
        <w:t>Структура и режим работы предприятия</w:t>
      </w:r>
      <w:bookmarkEnd w:id="4"/>
    </w:p>
    <w:p w14:paraId="340D3659" w14:textId="77777777" w:rsidR="00797A25" w:rsidRPr="003A3657" w:rsidRDefault="00797A25" w:rsidP="00B80710">
      <w:pPr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9EACEFE" w14:textId="77777777" w:rsidR="00797A25" w:rsidRPr="003A3657" w:rsidRDefault="00C20C4D" w:rsidP="00B80710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оектом предусмотрен завод средней производительности 35</w:t>
      </w:r>
      <w:r w:rsidR="00797A25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тонн в сутки</w:t>
      </w:r>
      <w:r w:rsidR="00B80710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97A25" w:rsidRPr="003A3657">
        <w:rPr>
          <w:rFonts w:ascii="Times New Roman" w:eastAsia="Times New Roman" w:hAnsi="Times New Roman"/>
          <w:sz w:val="28"/>
          <w:szCs w:val="28"/>
          <w:lang w:eastAsia="ru-RU"/>
        </w:rPr>
        <w:t>хлебобулочных изделий.</w:t>
      </w:r>
      <w:r w:rsidR="004B665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ектом предусмотрен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о двухэтажное</w:t>
      </w:r>
      <w:r w:rsidR="004B665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здание</w:t>
      </w:r>
      <w:r w:rsidR="004B665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14:paraId="4013DE3C" w14:textId="77777777" w:rsidR="00743917" w:rsidRPr="003A3657" w:rsidRDefault="00743917" w:rsidP="00654DE0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В состав </w:t>
      </w:r>
      <w:r w:rsidR="00C20C4D">
        <w:rPr>
          <w:rFonts w:ascii="Times New Roman" w:eastAsia="Times New Roman" w:hAnsi="Times New Roman"/>
          <w:sz w:val="28"/>
          <w:szCs w:val="28"/>
          <w:lang w:eastAsia="ru-RU"/>
        </w:rPr>
        <w:t>завода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входят:</w:t>
      </w:r>
    </w:p>
    <w:p w14:paraId="5541764B" w14:textId="77777777" w:rsidR="002D2CF2" w:rsidRPr="003A3657" w:rsidRDefault="002D2CF2" w:rsidP="00654DE0">
      <w:pPr>
        <w:pStyle w:val="ac"/>
        <w:numPr>
          <w:ilvl w:val="0"/>
          <w:numId w:val="11"/>
        </w:numPr>
        <w:spacing w:after="0" w:line="312" w:lineRule="auto"/>
        <w:ind w:left="714" w:hanging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hAnsi="Times New Roman"/>
          <w:sz w:val="28"/>
          <w:szCs w:val="28"/>
        </w:rPr>
        <w:t>Склад тарного хранения муки</w:t>
      </w:r>
    </w:p>
    <w:p w14:paraId="4B63F48F" w14:textId="77777777" w:rsidR="002D2CF2" w:rsidRPr="003A3657" w:rsidRDefault="002D2CF2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Склад тарного хранения дополнительного сырья</w:t>
      </w:r>
    </w:p>
    <w:p w14:paraId="54A9FF92" w14:textId="77777777" w:rsidR="002D2CF2" w:rsidRPr="00C70B61" w:rsidRDefault="00C20C4D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Холодильные </w:t>
      </w:r>
      <w:r w:rsidR="001221DF" w:rsidRPr="001221DF">
        <w:rPr>
          <w:rFonts w:ascii="Times New Roman" w:hAnsi="Times New Roman"/>
          <w:color w:val="00B050"/>
          <w:sz w:val="28"/>
          <w:szCs w:val="28"/>
        </w:rPr>
        <w:t>камеры</w:t>
      </w:r>
    </w:p>
    <w:p w14:paraId="18BE53EA" w14:textId="77777777" w:rsidR="002D2CF2" w:rsidRPr="003A3657" w:rsidRDefault="002D2CF2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Отделение подготовки сырья</w:t>
      </w:r>
    </w:p>
    <w:p w14:paraId="58A6039C" w14:textId="77777777" w:rsidR="002D2CF2" w:rsidRPr="003A3657" w:rsidRDefault="002D2CF2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Экспедиция</w:t>
      </w:r>
    </w:p>
    <w:p w14:paraId="73E55C13" w14:textId="77777777" w:rsidR="00654DE0" w:rsidRPr="003A3657" w:rsidRDefault="00654DE0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Хлебохранилище</w:t>
      </w:r>
    </w:p>
    <w:p w14:paraId="410A2E07" w14:textId="77777777" w:rsidR="002D2CF2" w:rsidRPr="003A3657" w:rsidRDefault="002D2CF2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Подсобно-производственные помещения</w:t>
      </w:r>
    </w:p>
    <w:p w14:paraId="3E949663" w14:textId="77777777" w:rsidR="002D2CF2" w:rsidRDefault="002D2CF2" w:rsidP="00654DE0">
      <w:pPr>
        <w:pStyle w:val="ac"/>
        <w:numPr>
          <w:ilvl w:val="0"/>
          <w:numId w:val="11"/>
        </w:numPr>
        <w:tabs>
          <w:tab w:val="left" w:pos="1701"/>
        </w:tabs>
        <w:spacing w:after="0" w:line="312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>Административно-бытовые помещения</w:t>
      </w:r>
    </w:p>
    <w:p w14:paraId="655A379E" w14:textId="77777777" w:rsidR="00177BB7" w:rsidRDefault="00177BB7" w:rsidP="00177BB7">
      <w:pPr>
        <w:tabs>
          <w:tab w:val="left" w:pos="1701"/>
        </w:tabs>
        <w:spacing w:after="0" w:line="312" w:lineRule="auto"/>
        <w:jc w:val="both"/>
        <w:rPr>
          <w:rFonts w:ascii="Times New Roman" w:hAnsi="Times New Roman"/>
          <w:sz w:val="28"/>
          <w:szCs w:val="28"/>
        </w:rPr>
      </w:pPr>
    </w:p>
    <w:p w14:paraId="51149891" w14:textId="77777777" w:rsidR="00AB20B1" w:rsidRDefault="00AB20B1" w:rsidP="00177BB7">
      <w:pPr>
        <w:tabs>
          <w:tab w:val="left" w:pos="1701"/>
        </w:tabs>
        <w:spacing w:after="0" w:line="312" w:lineRule="auto"/>
        <w:jc w:val="both"/>
        <w:rPr>
          <w:rFonts w:ascii="Times New Roman" w:hAnsi="Times New Roman"/>
          <w:sz w:val="28"/>
          <w:szCs w:val="28"/>
        </w:rPr>
      </w:pPr>
    </w:p>
    <w:p w14:paraId="1E2DC94C" w14:textId="77777777" w:rsidR="00177BB7" w:rsidRPr="00177BB7" w:rsidRDefault="00177BB7" w:rsidP="00177BB7">
      <w:pPr>
        <w:tabs>
          <w:tab w:val="left" w:pos="1701"/>
        </w:tabs>
        <w:spacing w:after="0" w:line="312" w:lineRule="auto"/>
        <w:jc w:val="both"/>
        <w:rPr>
          <w:rFonts w:ascii="Times New Roman" w:hAnsi="Times New Roman"/>
          <w:sz w:val="28"/>
          <w:szCs w:val="28"/>
        </w:rPr>
      </w:pPr>
    </w:p>
    <w:p w14:paraId="5D901B2F" w14:textId="77777777" w:rsidR="0065697F" w:rsidRPr="003A3657" w:rsidRDefault="000B078C" w:rsidP="000B078C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5" w:name="_Toc58866674"/>
      <w:r w:rsidRPr="003A3657">
        <w:rPr>
          <w:rFonts w:eastAsia="Times New Roman" w:cs="Times New Roman"/>
          <w:color w:val="000000" w:themeColor="text1"/>
          <w:lang w:eastAsia="ru-RU"/>
        </w:rPr>
        <w:t xml:space="preserve">1.2 </w:t>
      </w:r>
      <w:r w:rsidR="004B665F" w:rsidRPr="003A3657">
        <w:rPr>
          <w:rFonts w:eastAsia="Times New Roman" w:cs="Times New Roman"/>
          <w:color w:val="000000" w:themeColor="text1"/>
          <w:lang w:eastAsia="ru-RU"/>
        </w:rPr>
        <w:t>Ассортимент, объем и характеристика выпускаемой продукции</w:t>
      </w:r>
      <w:bookmarkEnd w:id="5"/>
    </w:p>
    <w:p w14:paraId="7C6FCB36" w14:textId="77777777" w:rsidR="00202E31" w:rsidRDefault="00202E31" w:rsidP="00202E31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7D3E175" w14:textId="77777777" w:rsidR="005545A4" w:rsidRPr="001221DF" w:rsidRDefault="005545A4" w:rsidP="005545A4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Все </w:t>
      </w:r>
      <w:r w:rsidRPr="005545A4">
        <w:rPr>
          <w:rFonts w:ascii="Times New Roman" w:hAnsi="Times New Roman" w:cs="Times New Roman"/>
          <w:color w:val="00B050"/>
          <w:sz w:val="28"/>
          <w:szCs w:val="28"/>
        </w:rPr>
        <w:t xml:space="preserve">текущие производители хлеба на рынке </w:t>
      </w:r>
      <w:proofErr w:type="gramStart"/>
      <w:r w:rsidRPr="005545A4">
        <w:rPr>
          <w:rFonts w:ascii="Times New Roman" w:hAnsi="Times New Roman" w:cs="Times New Roman"/>
          <w:color w:val="00B050"/>
          <w:sz w:val="28"/>
          <w:szCs w:val="28"/>
        </w:rPr>
        <w:t>Омска</w:t>
      </w:r>
      <w:r w:rsidRPr="001221DF">
        <w:rPr>
          <w:rFonts w:ascii="Times New Roman" w:hAnsi="Times New Roman" w:cs="Times New Roman"/>
          <w:color w:val="00B050"/>
          <w:sz w:val="28"/>
          <w:szCs w:val="28"/>
        </w:rPr>
        <w:t>  стремятся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 занять свою нишу в сетях, так как  объем реализуемой в них продукции  по сравнению с магазинами прилавочного типа выше. В супермаркетах 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большей  популярностью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> пользуются булочные изделия, продажа которых и обеспечивает весомую прибыль. Из всей реализованной за сутки продукции на долю хлеба приходится 60%, из которых 40% составляют продажи «Пшеничного» и «Урожайного», а 20% - продажи других видов хлеба; 40% – это доля булочных изделий.</w:t>
      </w:r>
    </w:p>
    <w:p w14:paraId="467D35AC" w14:textId="77777777" w:rsidR="005545A4" w:rsidRDefault="005545A4" w:rsidP="005545A4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       В магазинах прилавочного типа </w:t>
      </w:r>
      <w:proofErr w:type="gramStart"/>
      <w:r w:rsidRPr="001221DF">
        <w:rPr>
          <w:rFonts w:ascii="Times New Roman" w:hAnsi="Times New Roman" w:cs="Times New Roman"/>
          <w:color w:val="00B050"/>
          <w:sz w:val="28"/>
          <w:szCs w:val="28"/>
        </w:rPr>
        <w:t>львиную  долю</w:t>
      </w:r>
      <w:proofErr w:type="gramEnd"/>
      <w:r w:rsidRPr="001221DF">
        <w:rPr>
          <w:rFonts w:ascii="Times New Roman" w:hAnsi="Times New Roman" w:cs="Times New Roman"/>
          <w:color w:val="00B050"/>
          <w:sz w:val="28"/>
          <w:szCs w:val="28"/>
        </w:rPr>
        <w:t xml:space="preserve"> продаж хлебобулочных изделий  – 80% – составляет хлеб. При этом на долю «Пшеничного» и «Урожайного» в этих торговых точках приходится 70%. Таким образом, лишь 20% реализации – это доля булочной продукции.</w:t>
      </w:r>
    </w:p>
    <w:p w14:paraId="4C80DE1A" w14:textId="77777777" w:rsidR="005545A4" w:rsidRDefault="005545A4" w:rsidP="005545A4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lastRenderedPageBreak/>
        <w:t xml:space="preserve">Таким образом, покупатель ориентирован на ассортимент </w:t>
      </w:r>
      <w:proofErr w:type="gramStart"/>
      <w:r>
        <w:rPr>
          <w:rFonts w:ascii="Times New Roman" w:hAnsi="Times New Roman" w:cs="Times New Roman"/>
          <w:color w:val="00B050"/>
          <w:sz w:val="28"/>
          <w:szCs w:val="28"/>
        </w:rPr>
        <w:t>хлебов</w:t>
      </w:r>
      <w:proofErr w:type="gramEnd"/>
      <w:r>
        <w:rPr>
          <w:rFonts w:ascii="Times New Roman" w:hAnsi="Times New Roman" w:cs="Times New Roman"/>
          <w:color w:val="00B050"/>
          <w:sz w:val="28"/>
          <w:szCs w:val="28"/>
        </w:rPr>
        <w:t xml:space="preserve"> представленных как белым хлебом, так и хлеба смешанной валки. </w:t>
      </w:r>
    </w:p>
    <w:p w14:paraId="06D56464" w14:textId="77777777" w:rsidR="005545A4" w:rsidRDefault="005545A4" w:rsidP="005545A4">
      <w:pPr>
        <w:spacing w:after="0" w:line="360" w:lineRule="auto"/>
        <w:ind w:firstLine="851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Хлеб Славянский и батон подмосковный должны стать альтернативой этих массовых и хорошо известных на рынке изделий.</w:t>
      </w:r>
    </w:p>
    <w:p w14:paraId="4378F4BE" w14:textId="77777777" w:rsidR="005545A4" w:rsidRPr="003A3657" w:rsidRDefault="005545A4" w:rsidP="005545A4">
      <w:pPr>
        <w:spacing w:after="0" w:line="360" w:lineRule="auto"/>
        <w:ind w:firstLine="851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В качестве хлебобулочного изделия принимаем слойку Свердловскую. А для любителей здорового образа жизни – хлеб с зародышевыми хлопьями.</w:t>
      </w:r>
    </w:p>
    <w:p w14:paraId="12520181" w14:textId="77777777" w:rsidR="00800B0C" w:rsidRPr="003A3657" w:rsidRDefault="0083371C" w:rsidP="00AB20B1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Физико-химические показатели качества изделий представлены в таблице </w:t>
      </w:r>
      <w:r w:rsidR="00DF6672">
        <w:rPr>
          <w:rFonts w:ascii="Times New Roman" w:eastAsia="Times New Roman" w:hAnsi="Times New Roman"/>
          <w:sz w:val="28"/>
          <w:szCs w:val="28"/>
          <w:lang w:eastAsia="ru-RU"/>
        </w:rPr>
        <w:t>1</w:t>
      </w:r>
      <w:r w:rsidR="00800B0C" w:rsidRPr="003A3657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E81722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14:paraId="6F107B97" w14:textId="77777777" w:rsidR="00800B0C" w:rsidRPr="003A3657" w:rsidRDefault="0083371C" w:rsidP="00800B0C">
      <w:pPr>
        <w:spacing w:after="0" w:line="360" w:lineRule="auto"/>
        <w:ind w:firstLine="709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Таблица </w:t>
      </w:r>
      <w:r w:rsidR="00DF6672">
        <w:rPr>
          <w:rFonts w:ascii="Times New Roman" w:eastAsia="Times New Roman" w:hAnsi="Times New Roman"/>
          <w:sz w:val="28"/>
          <w:szCs w:val="28"/>
          <w:lang w:eastAsia="ru-RU"/>
        </w:rPr>
        <w:t>1</w:t>
      </w:r>
    </w:p>
    <w:p w14:paraId="666245DE" w14:textId="77777777" w:rsidR="0083371C" w:rsidRPr="003A3657" w:rsidRDefault="0083371C" w:rsidP="00800B0C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Физико-химические показатели качества изделий</w:t>
      </w:r>
    </w:p>
    <w:tbl>
      <w:tblPr>
        <w:tblpPr w:leftFromText="180" w:rightFromText="180" w:vertAnchor="text" w:horzAnchor="margin" w:tblpX="-176" w:tblpY="105"/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958"/>
        <w:gridCol w:w="708"/>
        <w:gridCol w:w="885"/>
        <w:gridCol w:w="851"/>
        <w:gridCol w:w="902"/>
        <w:gridCol w:w="902"/>
        <w:gridCol w:w="996"/>
        <w:gridCol w:w="1134"/>
        <w:gridCol w:w="1134"/>
      </w:tblGrid>
      <w:tr w:rsidR="00800B0C" w:rsidRPr="003A3657" w14:paraId="2368BA8C" w14:textId="77777777" w:rsidTr="007B4180">
        <w:trPr>
          <w:cantSplit/>
          <w:trHeight w:val="468"/>
        </w:trPr>
        <w:tc>
          <w:tcPr>
            <w:tcW w:w="1277" w:type="dxa"/>
            <w:vMerge w:val="restart"/>
            <w:textDirection w:val="btLr"/>
            <w:vAlign w:val="center"/>
          </w:tcPr>
          <w:p w14:paraId="631F32C8" w14:textId="77777777" w:rsidR="00800B0C" w:rsidRPr="003A3657" w:rsidRDefault="00800B0C" w:rsidP="00800B0C">
            <w:pPr>
              <w:suppressLineNumbers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именование изделий</w:t>
            </w:r>
          </w:p>
        </w:tc>
        <w:tc>
          <w:tcPr>
            <w:tcW w:w="958" w:type="dxa"/>
            <w:vMerge w:val="restart"/>
            <w:textDirection w:val="btLr"/>
            <w:vAlign w:val="center"/>
          </w:tcPr>
          <w:p w14:paraId="3EEC1A64" w14:textId="77777777" w:rsidR="00800B0C" w:rsidRPr="003A3657" w:rsidRDefault="00DF6672" w:rsidP="00800B0C">
            <w:pPr>
              <w:suppressLineNumbers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ормативный документ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14:paraId="02BD5236" w14:textId="77777777" w:rsidR="00800B0C" w:rsidRPr="003A3657" w:rsidRDefault="00800B0C" w:rsidP="00800B0C">
            <w:pPr>
              <w:suppressLineNumbers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  <w:t>Масса, кг</w:t>
            </w:r>
          </w:p>
        </w:tc>
        <w:tc>
          <w:tcPr>
            <w:tcW w:w="885" w:type="dxa"/>
            <w:vMerge w:val="restart"/>
            <w:textDirection w:val="btLr"/>
            <w:vAlign w:val="center"/>
          </w:tcPr>
          <w:p w14:paraId="340799F7" w14:textId="77777777" w:rsidR="00800B0C" w:rsidRPr="003A3657" w:rsidRDefault="00800B0C" w:rsidP="00800B0C">
            <w:pPr>
              <w:suppressLineNumbers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ид изделия</w:t>
            </w:r>
          </w:p>
        </w:tc>
        <w:tc>
          <w:tcPr>
            <w:tcW w:w="851" w:type="dxa"/>
            <w:vMerge w:val="restart"/>
            <w:textDirection w:val="btLr"/>
            <w:vAlign w:val="center"/>
          </w:tcPr>
          <w:p w14:paraId="22AA62FD" w14:textId="77777777" w:rsidR="00800B0C" w:rsidRPr="003A3657" w:rsidRDefault="00800B0C" w:rsidP="00800B0C">
            <w:pPr>
              <w:suppressLineNumbers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змер изделия, мм</w:t>
            </w:r>
          </w:p>
        </w:tc>
        <w:tc>
          <w:tcPr>
            <w:tcW w:w="5068" w:type="dxa"/>
            <w:gridSpan w:val="5"/>
          </w:tcPr>
          <w:p w14:paraId="7DA44E9C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казатели качества мякиша</w:t>
            </w:r>
          </w:p>
        </w:tc>
      </w:tr>
      <w:tr w:rsidR="00800B0C" w:rsidRPr="003A3657" w14:paraId="060C5B81" w14:textId="77777777" w:rsidTr="007B4180">
        <w:trPr>
          <w:cantSplit/>
          <w:trHeight w:val="504"/>
        </w:trPr>
        <w:tc>
          <w:tcPr>
            <w:tcW w:w="1277" w:type="dxa"/>
            <w:vMerge/>
          </w:tcPr>
          <w:p w14:paraId="03C95AB7" w14:textId="77777777" w:rsidR="00800B0C" w:rsidRPr="003A3657" w:rsidRDefault="00800B0C" w:rsidP="00800B0C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vMerge/>
          </w:tcPr>
          <w:p w14:paraId="5EA9C764" w14:textId="77777777" w:rsidR="00800B0C" w:rsidRPr="003A3657" w:rsidRDefault="00800B0C" w:rsidP="00800B0C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</w:tcPr>
          <w:p w14:paraId="325327E9" w14:textId="77777777" w:rsidR="00800B0C" w:rsidRPr="003A3657" w:rsidRDefault="00800B0C" w:rsidP="00800B0C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885" w:type="dxa"/>
            <w:vMerge/>
          </w:tcPr>
          <w:p w14:paraId="3B2EF4A7" w14:textId="77777777" w:rsidR="00800B0C" w:rsidRPr="003A3657" w:rsidRDefault="00800B0C" w:rsidP="00800B0C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851" w:type="dxa"/>
            <w:vMerge/>
          </w:tcPr>
          <w:p w14:paraId="136C90CC" w14:textId="77777777" w:rsidR="00800B0C" w:rsidRPr="003A3657" w:rsidRDefault="00800B0C" w:rsidP="00800B0C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02" w:type="dxa"/>
          </w:tcPr>
          <w:p w14:paraId="46FBABB0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ассовая доля влаги, </w:t>
            </w:r>
            <w:proofErr w:type="gramStart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%,не</w:t>
            </w:r>
            <w:proofErr w:type="gramEnd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более</w:t>
            </w:r>
          </w:p>
        </w:tc>
        <w:tc>
          <w:tcPr>
            <w:tcW w:w="902" w:type="dxa"/>
          </w:tcPr>
          <w:p w14:paraId="3FF66703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ис-</w:t>
            </w:r>
          </w:p>
          <w:p w14:paraId="6ADAC364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лотность</w:t>
            </w:r>
            <w:proofErr w:type="spellEnd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град, не более</w:t>
            </w:r>
          </w:p>
        </w:tc>
        <w:tc>
          <w:tcPr>
            <w:tcW w:w="996" w:type="dxa"/>
          </w:tcPr>
          <w:p w14:paraId="6586C358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ристость, %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не менее</w:t>
            </w:r>
          </w:p>
        </w:tc>
        <w:tc>
          <w:tcPr>
            <w:tcW w:w="1134" w:type="dxa"/>
          </w:tcPr>
          <w:p w14:paraId="7E00F615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ассовая доля жира, %</w:t>
            </w:r>
          </w:p>
        </w:tc>
        <w:tc>
          <w:tcPr>
            <w:tcW w:w="1134" w:type="dxa"/>
          </w:tcPr>
          <w:p w14:paraId="05ED9225" w14:textId="77777777" w:rsidR="00800B0C" w:rsidRPr="003A3657" w:rsidRDefault="00800B0C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ассовая доля сахара, %</w:t>
            </w:r>
          </w:p>
        </w:tc>
      </w:tr>
      <w:tr w:rsidR="00DF6672" w:rsidRPr="003A3657" w14:paraId="05EAC076" w14:textId="77777777" w:rsidTr="00901125">
        <w:trPr>
          <w:cantSplit/>
          <w:trHeight w:val="1520"/>
        </w:trPr>
        <w:tc>
          <w:tcPr>
            <w:tcW w:w="1277" w:type="dxa"/>
          </w:tcPr>
          <w:p w14:paraId="231F10F9" w14:textId="77777777" w:rsidR="00DF6672" w:rsidRPr="00EF4951" w:rsidRDefault="00DF6672" w:rsidP="00DF6672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Хлеб славянский</w:t>
            </w:r>
          </w:p>
          <w:p w14:paraId="79DAE144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</w:tcPr>
          <w:p w14:paraId="5D00F279" w14:textId="77777777" w:rsidR="00DF6672" w:rsidRPr="003A3657" w:rsidRDefault="003B5264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ГОСТ </w:t>
            </w:r>
            <w:r w:rsidR="00DF6672" w:rsidRPr="00EF4951">
              <w:rPr>
                <w:rFonts w:ascii="Times New Roman" w:hAnsi="Times New Roman"/>
                <w:spacing w:val="-17"/>
                <w:sz w:val="28"/>
                <w:szCs w:val="28"/>
              </w:rPr>
              <w:t>2077-84</w:t>
            </w:r>
          </w:p>
        </w:tc>
        <w:tc>
          <w:tcPr>
            <w:tcW w:w="708" w:type="dxa"/>
          </w:tcPr>
          <w:p w14:paraId="08630711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pacing w:val="-17"/>
                <w:sz w:val="28"/>
                <w:szCs w:val="28"/>
              </w:rPr>
              <w:t>0.9</w:t>
            </w:r>
          </w:p>
        </w:tc>
        <w:tc>
          <w:tcPr>
            <w:tcW w:w="885" w:type="dxa"/>
          </w:tcPr>
          <w:p w14:paraId="5A12DB5C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eastAsia="Times New Roman" w:hAnsi="Times New Roman"/>
                <w:spacing w:val="-17"/>
                <w:sz w:val="28"/>
                <w:szCs w:val="28"/>
              </w:rPr>
              <w:t>формовой</w:t>
            </w:r>
          </w:p>
        </w:tc>
        <w:tc>
          <w:tcPr>
            <w:tcW w:w="851" w:type="dxa"/>
          </w:tcPr>
          <w:p w14:paraId="20763D81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220*110</w:t>
            </w:r>
          </w:p>
        </w:tc>
        <w:tc>
          <w:tcPr>
            <w:tcW w:w="902" w:type="dxa"/>
          </w:tcPr>
          <w:p w14:paraId="7322329C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48</w:t>
            </w:r>
          </w:p>
        </w:tc>
        <w:tc>
          <w:tcPr>
            <w:tcW w:w="902" w:type="dxa"/>
          </w:tcPr>
          <w:p w14:paraId="01FC8615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996" w:type="dxa"/>
          </w:tcPr>
          <w:p w14:paraId="4FB08D66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57</w:t>
            </w:r>
          </w:p>
        </w:tc>
        <w:tc>
          <w:tcPr>
            <w:tcW w:w="1134" w:type="dxa"/>
          </w:tcPr>
          <w:p w14:paraId="432D5D9F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eastAsia="Times New Roman" w:hAnsi="Times New Roman"/>
                <w:i/>
                <w:iCs/>
                <w:sz w:val="28"/>
                <w:szCs w:val="28"/>
              </w:rPr>
              <w:t>-</w:t>
            </w:r>
          </w:p>
        </w:tc>
        <w:tc>
          <w:tcPr>
            <w:tcW w:w="1134" w:type="dxa"/>
          </w:tcPr>
          <w:p w14:paraId="3E6D65E4" w14:textId="77777777" w:rsidR="00DF6672" w:rsidRPr="003A3657" w:rsidRDefault="00DF6672" w:rsidP="00DF6672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2.0</w:t>
            </w:r>
          </w:p>
        </w:tc>
      </w:tr>
      <w:tr w:rsidR="00800B0C" w:rsidRPr="003A3657" w14:paraId="452493E8" w14:textId="77777777" w:rsidTr="00901125">
        <w:trPr>
          <w:cantSplit/>
          <w:trHeight w:val="580"/>
        </w:trPr>
        <w:tc>
          <w:tcPr>
            <w:tcW w:w="1277" w:type="dxa"/>
          </w:tcPr>
          <w:p w14:paraId="19E6202C" w14:textId="77777777" w:rsidR="00800B0C" w:rsidRPr="003A3657" w:rsidRDefault="00DF6672" w:rsidP="00800B0C">
            <w:pPr>
              <w:suppressLineNumbers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атон подмосковный</w:t>
            </w:r>
          </w:p>
        </w:tc>
        <w:tc>
          <w:tcPr>
            <w:tcW w:w="958" w:type="dxa"/>
          </w:tcPr>
          <w:p w14:paraId="2C6CFF64" w14:textId="77777777" w:rsidR="00800B0C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ОСТ 27844-88</w:t>
            </w:r>
          </w:p>
        </w:tc>
        <w:tc>
          <w:tcPr>
            <w:tcW w:w="708" w:type="dxa"/>
          </w:tcPr>
          <w:p w14:paraId="6C8E7D23" w14:textId="77777777" w:rsidR="00800B0C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4</w:t>
            </w:r>
          </w:p>
        </w:tc>
        <w:tc>
          <w:tcPr>
            <w:tcW w:w="885" w:type="dxa"/>
          </w:tcPr>
          <w:p w14:paraId="31639171" w14:textId="77777777" w:rsidR="00800B0C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д.</w:t>
            </w:r>
          </w:p>
        </w:tc>
        <w:tc>
          <w:tcPr>
            <w:tcW w:w="851" w:type="dxa"/>
          </w:tcPr>
          <w:p w14:paraId="53CF5AEA" w14:textId="77777777" w:rsidR="00800B0C" w:rsidRPr="003A3657" w:rsidRDefault="003B5264" w:rsidP="00901125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10*280</w:t>
            </w:r>
          </w:p>
        </w:tc>
        <w:tc>
          <w:tcPr>
            <w:tcW w:w="902" w:type="dxa"/>
          </w:tcPr>
          <w:p w14:paraId="54DFAC0E" w14:textId="77777777" w:rsidR="00800B0C" w:rsidRPr="003A3657" w:rsidRDefault="003B5264" w:rsidP="00901125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1</w:t>
            </w:r>
          </w:p>
        </w:tc>
        <w:tc>
          <w:tcPr>
            <w:tcW w:w="902" w:type="dxa"/>
          </w:tcPr>
          <w:p w14:paraId="23D88841" w14:textId="77777777" w:rsidR="007B4180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,5</w:t>
            </w:r>
          </w:p>
        </w:tc>
        <w:tc>
          <w:tcPr>
            <w:tcW w:w="996" w:type="dxa"/>
          </w:tcPr>
          <w:p w14:paraId="44EFE00F" w14:textId="77777777" w:rsidR="00800B0C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3</w:t>
            </w:r>
          </w:p>
        </w:tc>
        <w:tc>
          <w:tcPr>
            <w:tcW w:w="1134" w:type="dxa"/>
          </w:tcPr>
          <w:p w14:paraId="41736D00" w14:textId="77777777" w:rsidR="007B4180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,4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±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5</w:t>
            </w:r>
          </w:p>
        </w:tc>
        <w:tc>
          <w:tcPr>
            <w:tcW w:w="1134" w:type="dxa"/>
          </w:tcPr>
          <w:p w14:paraId="042972C5" w14:textId="77777777" w:rsidR="00800B0C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,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±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,0</w:t>
            </w:r>
          </w:p>
        </w:tc>
      </w:tr>
      <w:tr w:rsidR="00DF6672" w:rsidRPr="003A3657" w14:paraId="6480DADA" w14:textId="77777777" w:rsidTr="00901125">
        <w:trPr>
          <w:cantSplit/>
          <w:trHeight w:val="580"/>
        </w:trPr>
        <w:tc>
          <w:tcPr>
            <w:tcW w:w="1277" w:type="dxa"/>
          </w:tcPr>
          <w:p w14:paraId="274B08CB" w14:textId="77777777" w:rsidR="00DF6672" w:rsidRPr="003A3657" w:rsidRDefault="003B5264" w:rsidP="00800B0C">
            <w:pPr>
              <w:suppressLineNumbers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Хлеб с зародышевыми хлопьями</w:t>
            </w:r>
          </w:p>
        </w:tc>
        <w:tc>
          <w:tcPr>
            <w:tcW w:w="958" w:type="dxa"/>
          </w:tcPr>
          <w:p w14:paraId="049D219A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У 9113-369-05747152-01</w:t>
            </w:r>
          </w:p>
        </w:tc>
        <w:tc>
          <w:tcPr>
            <w:tcW w:w="708" w:type="dxa"/>
          </w:tcPr>
          <w:p w14:paraId="1B1EB9DC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885" w:type="dxa"/>
          </w:tcPr>
          <w:p w14:paraId="04CCE725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орм</w:t>
            </w:r>
          </w:p>
        </w:tc>
        <w:tc>
          <w:tcPr>
            <w:tcW w:w="851" w:type="dxa"/>
          </w:tcPr>
          <w:p w14:paraId="43CC2F16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0*110</w:t>
            </w:r>
          </w:p>
        </w:tc>
        <w:tc>
          <w:tcPr>
            <w:tcW w:w="902" w:type="dxa"/>
          </w:tcPr>
          <w:p w14:paraId="0B37451F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902" w:type="dxa"/>
          </w:tcPr>
          <w:p w14:paraId="62637FD7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996" w:type="dxa"/>
          </w:tcPr>
          <w:p w14:paraId="1E2C432F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3</w:t>
            </w:r>
          </w:p>
        </w:tc>
        <w:tc>
          <w:tcPr>
            <w:tcW w:w="1134" w:type="dxa"/>
          </w:tcPr>
          <w:p w14:paraId="231A2104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134" w:type="dxa"/>
          </w:tcPr>
          <w:p w14:paraId="3C71601C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</w:t>
            </w:r>
          </w:p>
        </w:tc>
      </w:tr>
      <w:tr w:rsidR="00DF6672" w:rsidRPr="003A3657" w14:paraId="14747F6D" w14:textId="77777777" w:rsidTr="00901125">
        <w:trPr>
          <w:cantSplit/>
          <w:trHeight w:val="580"/>
        </w:trPr>
        <w:tc>
          <w:tcPr>
            <w:tcW w:w="1277" w:type="dxa"/>
          </w:tcPr>
          <w:p w14:paraId="3E58BE61" w14:textId="77777777" w:rsidR="00DF6672" w:rsidRPr="003A3657" w:rsidRDefault="003B5264" w:rsidP="00800B0C">
            <w:pPr>
              <w:suppressLineNumbers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ойка Свердловская</w:t>
            </w:r>
          </w:p>
        </w:tc>
        <w:tc>
          <w:tcPr>
            <w:tcW w:w="958" w:type="dxa"/>
          </w:tcPr>
          <w:p w14:paraId="6D8C5944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ОСТ 9511-80</w:t>
            </w:r>
          </w:p>
        </w:tc>
        <w:tc>
          <w:tcPr>
            <w:tcW w:w="708" w:type="dxa"/>
          </w:tcPr>
          <w:p w14:paraId="3C49713A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885" w:type="dxa"/>
          </w:tcPr>
          <w:p w14:paraId="68898AB8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д.</w:t>
            </w:r>
          </w:p>
        </w:tc>
        <w:tc>
          <w:tcPr>
            <w:tcW w:w="851" w:type="dxa"/>
          </w:tcPr>
          <w:p w14:paraId="7F9BAE13" w14:textId="77777777" w:rsidR="00DF6672" w:rsidRPr="003A3657" w:rsidRDefault="003B5264" w:rsidP="00800B0C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0*100</w:t>
            </w:r>
          </w:p>
        </w:tc>
        <w:tc>
          <w:tcPr>
            <w:tcW w:w="902" w:type="dxa"/>
          </w:tcPr>
          <w:p w14:paraId="12720B10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5</w:t>
            </w:r>
          </w:p>
        </w:tc>
        <w:tc>
          <w:tcPr>
            <w:tcW w:w="902" w:type="dxa"/>
          </w:tcPr>
          <w:p w14:paraId="3C1F178A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996" w:type="dxa"/>
          </w:tcPr>
          <w:p w14:paraId="0FD6E1DA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134" w:type="dxa"/>
          </w:tcPr>
          <w:p w14:paraId="41A31E12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134" w:type="dxa"/>
          </w:tcPr>
          <w:p w14:paraId="29C56305" w14:textId="77777777" w:rsidR="00DF6672" w:rsidRPr="003A3657" w:rsidRDefault="003B5264" w:rsidP="007B418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,5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±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,0</w:t>
            </w:r>
          </w:p>
        </w:tc>
      </w:tr>
    </w:tbl>
    <w:p w14:paraId="54492C72" w14:textId="77777777" w:rsidR="005545A4" w:rsidRDefault="005545A4" w:rsidP="00E24F5B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</w:p>
    <w:p w14:paraId="163B05EE" w14:textId="77777777" w:rsidR="005545A4" w:rsidRDefault="005545A4" w:rsidP="00E24F5B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</w:p>
    <w:p w14:paraId="715F403E" w14:textId="77777777" w:rsidR="00901125" w:rsidRPr="003A3657" w:rsidRDefault="003B5264" w:rsidP="00E24F5B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6" w:name="_Toc58866675"/>
      <w:r>
        <w:rPr>
          <w:rFonts w:eastAsia="Times New Roman" w:cs="Times New Roman"/>
          <w:color w:val="000000" w:themeColor="text1"/>
          <w:lang w:eastAsia="ru-RU"/>
        </w:rPr>
        <w:t>2</w:t>
      </w:r>
      <w:r w:rsidR="000B078C" w:rsidRPr="003A3657">
        <w:rPr>
          <w:rFonts w:eastAsia="Times New Roman" w:cs="Times New Roman"/>
          <w:color w:val="000000" w:themeColor="text1"/>
          <w:lang w:eastAsia="ru-RU"/>
        </w:rPr>
        <w:t xml:space="preserve">.3 </w:t>
      </w:r>
      <w:r w:rsidR="00901125" w:rsidRPr="003A3657">
        <w:rPr>
          <w:rFonts w:eastAsia="Times New Roman" w:cs="Times New Roman"/>
          <w:color w:val="000000" w:themeColor="text1"/>
          <w:lang w:eastAsia="ru-RU"/>
        </w:rPr>
        <w:t>Обоснование способа приготовления теста</w:t>
      </w:r>
      <w:bookmarkEnd w:id="6"/>
    </w:p>
    <w:p w14:paraId="6E3080FC" w14:textId="77777777" w:rsidR="00901125" w:rsidRPr="003A3657" w:rsidRDefault="00901125" w:rsidP="00901125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5D12421" w14:textId="77777777" w:rsidR="00901125" w:rsidRPr="003A3657" w:rsidRDefault="00901125" w:rsidP="00901125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Для </w:t>
      </w:r>
      <w:r w:rsidR="003B5264">
        <w:rPr>
          <w:rFonts w:ascii="Times New Roman" w:eastAsia="Times New Roman" w:hAnsi="Times New Roman"/>
          <w:sz w:val="28"/>
          <w:szCs w:val="28"/>
          <w:lang w:eastAsia="ru-RU"/>
        </w:rPr>
        <w:t>батона «Подмосковного»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выбран способ </w:t>
      </w:r>
      <w:proofErr w:type="spellStart"/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тестоведения</w:t>
      </w:r>
      <w:proofErr w:type="spellEnd"/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на большой гу</w:t>
      </w:r>
      <w:r w:rsidR="003B5264">
        <w:rPr>
          <w:rFonts w:ascii="Times New Roman" w:eastAsia="Times New Roman" w:hAnsi="Times New Roman"/>
          <w:sz w:val="28"/>
          <w:szCs w:val="28"/>
          <w:lang w:eastAsia="ru-RU"/>
        </w:rPr>
        <w:t>стой опаре.</w:t>
      </w:r>
    </w:p>
    <w:p w14:paraId="5363E512" w14:textId="77777777" w:rsidR="00901125" w:rsidRPr="003A3657" w:rsidRDefault="00901125" w:rsidP="00901125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Опарный способ отличается технологической гибкостью, позволяющей учитывать хлебопекарные свойства муки. При длительном брожение опары в ней накапливается большое количество ароматических и вкусовых веществ, которые обуславливают вкус и аромат хлеба.</w:t>
      </w:r>
    </w:p>
    <w:p w14:paraId="3A57D0A3" w14:textId="77777777" w:rsidR="00653192" w:rsidRDefault="00901125" w:rsidP="007426D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Непродолжительное брожение придает тесту большую  однородность и плотность, повышает точность его деления на куски; улучшает качество продукции (объем, пористость, вкус, аромат); улучшаются физические свойства мякиша, что обуславливается большой степенью набухания и пептизации коллоидов муки, а также большим накоплением кислот. </w:t>
      </w:r>
    </w:p>
    <w:p w14:paraId="55EBC2AC" w14:textId="77777777" w:rsidR="00AB20B1" w:rsidRPr="003A3657" w:rsidRDefault="003B5264" w:rsidP="007426D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лойка «Свердловская»</w:t>
      </w:r>
      <w:r w:rsidR="00AB20B1">
        <w:rPr>
          <w:rFonts w:ascii="Times New Roman" w:eastAsia="Times New Roman" w:hAnsi="Times New Roman"/>
          <w:sz w:val="28"/>
          <w:szCs w:val="28"/>
          <w:lang w:eastAsia="ru-RU"/>
        </w:rPr>
        <w:t xml:space="preserve"> выраб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атывается ускоренным способом.</w:t>
      </w:r>
    </w:p>
    <w:p w14:paraId="509828EF" w14:textId="77777777" w:rsidR="00653192" w:rsidRPr="003A3657" w:rsidRDefault="003B5264" w:rsidP="003B5264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Этот способ получил большое распространение. Он</w:t>
      </w:r>
      <w:r w:rsidR="00653192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позволяет значительно уменьшить как время брожения полуфабрикатов, так и сократить время изготовления изделий в 2 - 3 раза, и повысить объем их выработки: это достигается за счет применения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и</w:t>
      </w:r>
      <w:r w:rsidR="00653192" w:rsidRPr="003A3657">
        <w:rPr>
          <w:rFonts w:ascii="Times New Roman" w:eastAsia="Times New Roman" w:hAnsi="Times New Roman"/>
          <w:sz w:val="28"/>
          <w:szCs w:val="28"/>
          <w:lang w:eastAsia="ru-RU"/>
        </w:rPr>
        <w:t>нтенсивных технологий замешивания теста, увеличения дозировок высокоактивных штаммов дрожжей, включение в рецептуры изделий хлебопекарных улучшителей, использования синтетических или натуральных ароматизаторов, усилителей вкуса, органических кислот и других достижений биотехнологий.</w:t>
      </w:r>
    </w:p>
    <w:p w14:paraId="78673A9A" w14:textId="77777777" w:rsidR="00653192" w:rsidRDefault="00653192" w:rsidP="0065319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ование таких технологий позволяет сократить технологические емкости и ограничить производственные площади для выпуска хлебобулочных изделий. Технологический процесс на много упрощается, что позволяет достаточно легко и быстро обновлять выпускаемый ассортимент в зависимости от требований потребительского рынка. </w:t>
      </w:r>
      <w:r w:rsidR="00B644BE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Булочные изделия 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имеет 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красивый внешний вид, светлый мякиш, пониженную кислотность и пышный объем.</w:t>
      </w:r>
    </w:p>
    <w:p w14:paraId="2B4027B9" w14:textId="77777777" w:rsidR="006E298F" w:rsidRPr="0000551D" w:rsidRDefault="003B5264" w:rsidP="005545A4">
      <w:pPr>
        <w:spacing w:after="0" w:line="360" w:lineRule="auto"/>
        <w:ind w:firstLine="709"/>
        <w:jc w:val="both"/>
        <w:rPr>
          <w:rFonts w:ascii="Times New Roman" w:eastAsia="Times New Roman" w:hAnsi="Times New Roman"/>
          <w:strike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Для хлеба </w:t>
      </w:r>
      <w:r w:rsidR="006E298F">
        <w:rPr>
          <w:rFonts w:ascii="Times New Roman" w:eastAsia="Times New Roman" w:hAnsi="Times New Roman"/>
          <w:sz w:val="28"/>
          <w:szCs w:val="28"/>
          <w:lang w:eastAsia="ru-RU"/>
        </w:rPr>
        <w:t>«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лавянского</w:t>
      </w:r>
      <w:r w:rsidR="006E298F"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и хлеба с зародышевыми хлопьями выбираем способ изготовления на густой закваске.</w:t>
      </w:r>
      <w:r w:rsidR="006E298F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14:paraId="5740AEC2" w14:textId="77777777" w:rsidR="005545A4" w:rsidRDefault="006E298F" w:rsidP="0065319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ование закваски позволяет существенно улучшить потребительские свойства готового хлеба, как с точки зрения органолептических показателей, так и с точки зрения сроков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хранения  хлеба</w:t>
      </w:r>
      <w:proofErr w:type="gramEnd"/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677D3E69" w14:textId="77777777" w:rsidR="003B5264" w:rsidRDefault="005545A4" w:rsidP="0065319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545A4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Густые закваски содержат больше молочнокислых бактерий, кислотность таких заквасок выше на 3—4 град. В связи с тем что кислоты улучшают структуру ржаного теста и тормозят </w:t>
      </w:r>
      <w:proofErr w:type="spellStart"/>
      <w:proofErr w:type="gramStart"/>
      <w:r w:rsidRPr="005545A4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амилолиз</w:t>
      </w:r>
      <w:proofErr w:type="spellEnd"/>
      <w:r w:rsidRPr="005545A4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 крахмала</w:t>
      </w:r>
      <w:proofErr w:type="gramEnd"/>
      <w:r w:rsidRPr="005545A4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, с помощью густых заквасок легче получить хлеб с сухим эластичным мякишем. Тесто, приготовленное на густых заквасках, созревает быстрее, хлеб имеет необходимую кислотность. В связи с повышенной плотностью густых заквасок емкостей для их приготовления требуется меньше.</w:t>
      </w:r>
      <w:r w:rsidR="0000551D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14:paraId="4AD03E9A" w14:textId="77777777" w:rsidR="006E298F" w:rsidRDefault="006E298F">
      <w:pPr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</w:p>
    <w:p w14:paraId="31FE6879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07FAAB39" w14:textId="7477A646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697152" behindDoc="0" locked="0" layoutInCell="1" allowOverlap="1" wp14:anchorId="42210FAE" wp14:editId="1861A15A">
                <wp:simplePos x="0" y="0"/>
                <wp:positionH relativeFrom="column">
                  <wp:posOffset>2248534</wp:posOffset>
                </wp:positionH>
                <wp:positionV relativeFrom="paragraph">
                  <wp:posOffset>-283210</wp:posOffset>
                </wp:positionV>
                <wp:extent cx="0" cy="161290"/>
                <wp:effectExtent l="76200" t="0" r="38100" b="29210"/>
                <wp:wrapNone/>
                <wp:docPr id="66" name="Прямая со стрелкой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2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35D7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" o:spid="_x0000_s1026" type="#_x0000_t32" style="position:absolute;margin-left:177.05pt;margin-top:-22.3pt;width:0;height:12.7pt;z-index:251697152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">
                <v:stroke endarrow="block"/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9635424" wp14:editId="6DBE5875">
                <wp:simplePos x="0" y="0"/>
                <wp:positionH relativeFrom="column">
                  <wp:posOffset>1179830</wp:posOffset>
                </wp:positionH>
                <wp:positionV relativeFrom="paragraph">
                  <wp:posOffset>328930</wp:posOffset>
                </wp:positionV>
                <wp:extent cx="2299335" cy="328295"/>
                <wp:effectExtent l="0" t="0" r="5715" b="0"/>
                <wp:wrapNone/>
                <wp:docPr id="65" name="Поле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8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AE1058" w14:textId="77777777" w:rsidR="00AC7E8E" w:rsidRDefault="00AC7E8E" w:rsidP="006E298F">
                            <w:pPr>
                              <w:jc w:val="center"/>
                            </w:pPr>
                            <w:r>
                              <w:t>Подготовка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635424" id="_x0000_t202" coordsize="21600,21600" o:spt="202" path="m,l,21600r21600,l21600,xe">
                <v:stroke joinstyle="miter"/>
                <v:path gradientshapeok="t" o:connecttype="rect"/>
              </v:shapetype>
              <v:shape id="Поле 269" o:spid="_x0000_s1026" type="#_x0000_t202" style="position:absolute;margin-left:92.9pt;margin-top:25.9pt;width:181.05pt;height:25.8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">
                <v:textbox>
                  <w:txbxContent>
                    <w:p w14:paraId="5CAE1058" w14:textId="77777777" w:rsidR="00AC7E8E" w:rsidRDefault="00AC7E8E" w:rsidP="006E298F">
                      <w:pPr>
                        <w:jc w:val="center"/>
                      </w:pPr>
                      <w:r>
                        <w:t>Подготовка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29F98F5" wp14:editId="54437D26">
                <wp:simplePos x="0" y="0"/>
                <wp:positionH relativeFrom="column">
                  <wp:posOffset>1141730</wp:posOffset>
                </wp:positionH>
                <wp:positionV relativeFrom="paragraph">
                  <wp:posOffset>-121920</wp:posOffset>
                </wp:positionV>
                <wp:extent cx="2337435" cy="321945"/>
                <wp:effectExtent l="0" t="0" r="5715" b="1905"/>
                <wp:wrapNone/>
                <wp:docPr id="64" name="Поле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D2E4F3" w14:textId="77777777" w:rsidR="00AC7E8E" w:rsidRDefault="00AC7E8E" w:rsidP="006E298F">
                            <w:pPr>
                              <w:jc w:val="center"/>
                            </w:pPr>
                            <w:r>
                              <w:t>Хране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F98F5" id="Поле 268" o:spid="_x0000_s1027" type="#_x0000_t202" style="position:absolute;margin-left:89.9pt;margin-top:-9.6pt;width:184.05pt;height:25.3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">
                <v:textbox>
                  <w:txbxContent>
                    <w:p w14:paraId="0AD2E4F3" w14:textId="77777777" w:rsidR="00AC7E8E" w:rsidRDefault="00AC7E8E" w:rsidP="006E298F">
                      <w:pPr>
                        <w:jc w:val="center"/>
                      </w:pPr>
                      <w:r>
                        <w:t>Хране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FBBCB76" wp14:editId="0DEFF39A">
                <wp:simplePos x="0" y="0"/>
                <wp:positionH relativeFrom="column">
                  <wp:posOffset>1141730</wp:posOffset>
                </wp:positionH>
                <wp:positionV relativeFrom="paragraph">
                  <wp:posOffset>-585470</wp:posOffset>
                </wp:positionV>
                <wp:extent cx="2337435" cy="302260"/>
                <wp:effectExtent l="0" t="0" r="5715" b="2540"/>
                <wp:wrapNone/>
                <wp:docPr id="511" name="Поле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02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3B81AE" w14:textId="77777777" w:rsidR="00AC7E8E" w:rsidRDefault="00AC7E8E" w:rsidP="006E298F">
                            <w:pPr>
                              <w:jc w:val="center"/>
                            </w:pPr>
                            <w:r>
                              <w:t>Прием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BBCB76" id="Поле 267" o:spid="_x0000_s1028" type="#_x0000_t202" style="position:absolute;margin-left:89.9pt;margin-top:-46.1pt;width:184.05pt;height:23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">
                <v:textbox>
                  <w:txbxContent>
                    <w:p w14:paraId="123B81AE" w14:textId="77777777" w:rsidR="00AC7E8E" w:rsidRDefault="00AC7E8E" w:rsidP="006E298F">
                      <w:pPr>
                        <w:jc w:val="center"/>
                      </w:pPr>
                      <w:r>
                        <w:t>Прием сырья</w:t>
                      </w:r>
                    </w:p>
                  </w:txbxContent>
                </v:textbox>
              </v:shape>
            </w:pict>
          </mc:Fallback>
        </mc:AlternateContent>
      </w:r>
    </w:p>
    <w:p w14:paraId="36876533" w14:textId="53C3CFE3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698176" behindDoc="0" locked="0" layoutInCell="1" allowOverlap="1" wp14:anchorId="6279739D" wp14:editId="5AE30F03">
                <wp:simplePos x="0" y="0"/>
                <wp:positionH relativeFrom="column">
                  <wp:posOffset>2247899</wp:posOffset>
                </wp:positionH>
                <wp:positionV relativeFrom="paragraph">
                  <wp:posOffset>-4445</wp:posOffset>
                </wp:positionV>
                <wp:extent cx="0" cy="128905"/>
                <wp:effectExtent l="76200" t="0" r="38100" b="42545"/>
                <wp:wrapNone/>
                <wp:docPr id="510" name="Прямая со стрелко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E15DCC" id="Прямая со стрелкой 7" o:spid="_x0000_s1026" type="#_x0000_t32" style="position:absolute;margin-left:177pt;margin-top:-.35pt;width:0;height:10.15pt;z-index:25169817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">
                <v:stroke endarrow="block"/>
              </v:shape>
            </w:pict>
          </mc:Fallback>
        </mc:AlternateContent>
      </w:r>
    </w:p>
    <w:p w14:paraId="034237EA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1E67AC14" w14:textId="7DBBC27D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4320" behindDoc="0" locked="0" layoutInCell="1" allowOverlap="1" wp14:anchorId="685530B7" wp14:editId="645A7808">
                <wp:simplePos x="0" y="0"/>
                <wp:positionH relativeFrom="column">
                  <wp:posOffset>2234564</wp:posOffset>
                </wp:positionH>
                <wp:positionV relativeFrom="paragraph">
                  <wp:posOffset>161290</wp:posOffset>
                </wp:positionV>
                <wp:extent cx="0" cy="111125"/>
                <wp:effectExtent l="76200" t="0" r="38100" b="41275"/>
                <wp:wrapNone/>
                <wp:docPr id="509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1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AC2B64" id="Прямая со стрелкой 8" o:spid="_x0000_s1026" type="#_x0000_t32" style="position:absolute;margin-left:175.95pt;margin-top:12.7pt;width:0;height:8.75pt;z-index:2517043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">
                <v:stroke endarrow="block"/>
              </v:shape>
            </w:pict>
          </mc:Fallback>
        </mc:AlternateContent>
      </w:r>
    </w:p>
    <w:p w14:paraId="0A414B38" w14:textId="7567938F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3ABECA" wp14:editId="5A86834A">
                <wp:simplePos x="0" y="0"/>
                <wp:positionH relativeFrom="column">
                  <wp:posOffset>1182370</wp:posOffset>
                </wp:positionH>
                <wp:positionV relativeFrom="paragraph">
                  <wp:posOffset>100965</wp:posOffset>
                </wp:positionV>
                <wp:extent cx="2299335" cy="321945"/>
                <wp:effectExtent l="0" t="0" r="5715" b="1905"/>
                <wp:wrapNone/>
                <wp:docPr id="508" name="Поле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99487B" w14:textId="77777777" w:rsidR="00AC7E8E" w:rsidRDefault="00AC7E8E" w:rsidP="006E298F">
                            <w:pPr>
                              <w:jc w:val="center"/>
                            </w:pPr>
                            <w:r>
                              <w:t>Дозирова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3ABECA" id="Поле 264" o:spid="_x0000_s1029" type="#_x0000_t202" style="position:absolute;margin-left:93.1pt;margin-top:7.95pt;width:181.05pt;height:25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">
                <v:textbox>
                  <w:txbxContent>
                    <w:p w14:paraId="3799487B" w14:textId="77777777" w:rsidR="00AC7E8E" w:rsidRDefault="00AC7E8E" w:rsidP="006E298F">
                      <w:pPr>
                        <w:jc w:val="center"/>
                      </w:pPr>
                      <w:r>
                        <w:t>Дозирование сырья</w:t>
                      </w:r>
                    </w:p>
                  </w:txbxContent>
                </v:textbox>
              </v:shape>
            </w:pict>
          </mc:Fallback>
        </mc:AlternateContent>
      </w:r>
    </w:p>
    <w:p w14:paraId="05EF668F" w14:textId="1B3290CC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3B60ADA" wp14:editId="0BD8E76A">
                <wp:simplePos x="0" y="0"/>
                <wp:positionH relativeFrom="column">
                  <wp:posOffset>210820</wp:posOffset>
                </wp:positionH>
                <wp:positionV relativeFrom="paragraph">
                  <wp:posOffset>20955</wp:posOffset>
                </wp:positionV>
                <wp:extent cx="932815" cy="186055"/>
                <wp:effectExtent l="38100" t="0" r="635" b="61595"/>
                <wp:wrapNone/>
                <wp:docPr id="507" name="Прямая со стрелкой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2815" cy="1860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1F46DF" id="Прямая со стрелкой 10" o:spid="_x0000_s1026" type="#_x0000_t32" style="position:absolute;margin-left:16.6pt;margin-top:1.65pt;width:73.45pt;height:14.65pt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">
                <v:stroke endarrow="block"/>
              </v:shape>
            </w:pict>
          </mc:Fallback>
        </mc:AlternateContent>
      </w:r>
    </w:p>
    <w:p w14:paraId="4C3E2CCD" w14:textId="5F9D61A1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9CAFAE7" wp14:editId="697243BC">
                <wp:simplePos x="0" y="0"/>
                <wp:positionH relativeFrom="column">
                  <wp:posOffset>-688975</wp:posOffset>
                </wp:positionH>
                <wp:positionV relativeFrom="paragraph">
                  <wp:posOffset>97155</wp:posOffset>
                </wp:positionV>
                <wp:extent cx="1621155" cy="2466975"/>
                <wp:effectExtent l="0" t="0" r="0" b="9525"/>
                <wp:wrapNone/>
                <wp:docPr id="506" name="Поле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1155" cy="2466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003E3E" w14:textId="77777777" w:rsidR="00AC7E8E" w:rsidRDefault="00AC7E8E" w:rsidP="00A4080F">
                            <w:pPr>
                              <w:pStyle w:val="af"/>
                            </w:pPr>
                            <w:r>
                              <w:t xml:space="preserve">Мука хлебопекарная </w:t>
                            </w:r>
                            <w:proofErr w:type="gramStart"/>
                            <w:r>
                              <w:t>пшеничная  высшего</w:t>
                            </w:r>
                            <w:proofErr w:type="gramEnd"/>
                            <w:r>
                              <w:t xml:space="preserve"> сорта</w:t>
                            </w:r>
                          </w:p>
                          <w:p w14:paraId="5B6098C1" w14:textId="77777777" w:rsidR="00AC7E8E" w:rsidRDefault="00AC7E8E" w:rsidP="00A4080F">
                            <w:pPr>
                              <w:pStyle w:val="af"/>
                            </w:pPr>
                            <w:r>
                              <w:t>Дрожжи хлебопекарные прессованные</w:t>
                            </w:r>
                          </w:p>
                          <w:p w14:paraId="23D101DA" w14:textId="77777777" w:rsidR="00AC7E8E" w:rsidRDefault="00AC7E8E" w:rsidP="00A4080F">
                            <w:pPr>
                              <w:pStyle w:val="af"/>
                            </w:pPr>
                            <w:r>
                              <w:t>Сахар белый</w:t>
                            </w:r>
                          </w:p>
                          <w:p w14:paraId="2440C497" w14:textId="77777777" w:rsidR="00AC7E8E" w:rsidRDefault="00AC7E8E" w:rsidP="00A4080F">
                            <w:pPr>
                              <w:pStyle w:val="af"/>
                            </w:pPr>
                            <w:r>
                              <w:t>Яйцо куриное</w:t>
                            </w:r>
                          </w:p>
                          <w:p w14:paraId="63C297C4" w14:textId="77777777" w:rsidR="00AC7E8E" w:rsidRDefault="00AC7E8E" w:rsidP="00A4080F">
                            <w:pPr>
                              <w:pStyle w:val="af"/>
                            </w:pPr>
                            <w:r>
                              <w:t>Ванилин</w:t>
                            </w:r>
                          </w:p>
                          <w:p w14:paraId="3B451BE9" w14:textId="77777777" w:rsidR="00AC7E8E" w:rsidRDefault="00AC7E8E" w:rsidP="006E298F">
                            <w:pPr>
                              <w:pStyle w:val="af"/>
                            </w:pPr>
                            <w:r>
                              <w:t>Молок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CAFAE7" id="Поле 261" o:spid="_x0000_s1030" type="#_x0000_t202" style="position:absolute;margin-left:-54.25pt;margin-top:7.65pt;width:127.65pt;height:194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">
                <v:textbox>
                  <w:txbxContent>
                    <w:p w14:paraId="23003E3E" w14:textId="77777777" w:rsidR="00AC7E8E" w:rsidRDefault="00AC7E8E" w:rsidP="00A4080F">
                      <w:pPr>
                        <w:pStyle w:val="af"/>
                      </w:pPr>
                      <w:r>
                        <w:t xml:space="preserve">Мука хлебопекарная </w:t>
                      </w:r>
                      <w:proofErr w:type="gramStart"/>
                      <w:r>
                        <w:t>пшеничная  высшего</w:t>
                      </w:r>
                      <w:proofErr w:type="gramEnd"/>
                      <w:r>
                        <w:t xml:space="preserve"> сорта</w:t>
                      </w:r>
                    </w:p>
                    <w:p w14:paraId="5B6098C1" w14:textId="77777777" w:rsidR="00AC7E8E" w:rsidRDefault="00AC7E8E" w:rsidP="00A4080F">
                      <w:pPr>
                        <w:pStyle w:val="af"/>
                      </w:pPr>
                      <w:r>
                        <w:t>Дрожжи хлебопекарные прессованные</w:t>
                      </w:r>
                    </w:p>
                    <w:p w14:paraId="23D101DA" w14:textId="77777777" w:rsidR="00AC7E8E" w:rsidRDefault="00AC7E8E" w:rsidP="00A4080F">
                      <w:pPr>
                        <w:pStyle w:val="af"/>
                      </w:pPr>
                      <w:r>
                        <w:t>Сахар белый</w:t>
                      </w:r>
                    </w:p>
                    <w:p w14:paraId="2440C497" w14:textId="77777777" w:rsidR="00AC7E8E" w:rsidRDefault="00AC7E8E" w:rsidP="00A4080F">
                      <w:pPr>
                        <w:pStyle w:val="af"/>
                      </w:pPr>
                      <w:r>
                        <w:t>Яйцо куриное</w:t>
                      </w:r>
                    </w:p>
                    <w:p w14:paraId="63C297C4" w14:textId="77777777" w:rsidR="00AC7E8E" w:rsidRDefault="00AC7E8E" w:rsidP="00A4080F">
                      <w:pPr>
                        <w:pStyle w:val="af"/>
                      </w:pPr>
                      <w:r>
                        <w:t>Ванилин</w:t>
                      </w:r>
                    </w:p>
                    <w:p w14:paraId="3B451BE9" w14:textId="77777777" w:rsidR="00AC7E8E" w:rsidRDefault="00AC7E8E" w:rsidP="006E298F">
                      <w:pPr>
                        <w:pStyle w:val="af"/>
                      </w:pPr>
                      <w:r>
                        <w:t>Молоко</w:t>
                      </w:r>
                    </w:p>
                  </w:txbxContent>
                </v:textbox>
              </v:shape>
            </w:pict>
          </mc:Fallback>
        </mc:AlternateContent>
      </w:r>
    </w:p>
    <w:p w14:paraId="08499ECD" w14:textId="4BDA546A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B08421E" wp14:editId="35279DB7">
                <wp:simplePos x="0" y="0"/>
                <wp:positionH relativeFrom="column">
                  <wp:posOffset>1347470</wp:posOffset>
                </wp:positionH>
                <wp:positionV relativeFrom="paragraph">
                  <wp:posOffset>55245</wp:posOffset>
                </wp:positionV>
                <wp:extent cx="1687195" cy="866140"/>
                <wp:effectExtent l="0" t="0" r="8255" b="0"/>
                <wp:wrapNone/>
                <wp:docPr id="505" name="Поле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866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3D708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>Замес теста</w:t>
                            </w:r>
                          </w:p>
                          <w:p w14:paraId="598D1D1B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>t=</w:t>
                            </w:r>
                            <w:r>
                              <w:t>28-31</w:t>
                            </w:r>
                            <w:r w:rsidRPr="004C5EC3">
                              <w:t>°C</w:t>
                            </w:r>
                          </w:p>
                          <w:p w14:paraId="15A26E6D" w14:textId="77777777" w:rsidR="00AC7E8E" w:rsidRDefault="00AC7E8E" w:rsidP="006E298F">
                            <w:pPr>
                              <w:pStyle w:val="af"/>
                            </w:pPr>
                            <w:r w:rsidRPr="004C5EC3">
                              <w:t>т= 5</w:t>
                            </w:r>
                            <w:r>
                              <w:t>…10</w:t>
                            </w:r>
                            <w:r w:rsidRPr="004C5EC3">
                              <w:t xml:space="preserve"> мин</w:t>
                            </w:r>
                          </w:p>
                          <w:p w14:paraId="1373085E" w14:textId="77777777" w:rsidR="00AC7E8E" w:rsidRPr="0000551D" w:rsidRDefault="00AC7E8E" w:rsidP="006E298F">
                            <w:pPr>
                              <w:pStyle w:val="af"/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08421E" id="Поле 262" o:spid="_x0000_s1031" type="#_x0000_t202" style="position:absolute;margin-left:106.1pt;margin-top:4.35pt;width:132.85pt;height:68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">
                <v:textbox>
                  <w:txbxContent>
                    <w:p w14:paraId="44F3D708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>Замес теста</w:t>
                      </w:r>
                    </w:p>
                    <w:p w14:paraId="598D1D1B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>t=</w:t>
                      </w:r>
                      <w:r>
                        <w:t>28-31</w:t>
                      </w:r>
                      <w:r w:rsidRPr="004C5EC3">
                        <w:t>°C</w:t>
                      </w:r>
                    </w:p>
                    <w:p w14:paraId="15A26E6D" w14:textId="77777777" w:rsidR="00AC7E8E" w:rsidRDefault="00AC7E8E" w:rsidP="006E298F">
                      <w:pPr>
                        <w:pStyle w:val="af"/>
                      </w:pPr>
                      <w:r w:rsidRPr="004C5EC3">
                        <w:t>т= 5</w:t>
                      </w:r>
                      <w:r>
                        <w:t>…10</w:t>
                      </w:r>
                      <w:r w:rsidRPr="004C5EC3">
                        <w:t xml:space="preserve"> мин</w:t>
                      </w:r>
                    </w:p>
                    <w:p w14:paraId="1373085E" w14:textId="77777777" w:rsidR="00AC7E8E" w:rsidRPr="0000551D" w:rsidRDefault="00AC7E8E" w:rsidP="006E298F">
                      <w:pPr>
                        <w:pStyle w:val="af"/>
                        <w:rPr>
                          <w:color w:val="FF000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B5DC849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27D959A2" w14:textId="047E8764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6DD3657" wp14:editId="479399C2">
                <wp:simplePos x="0" y="0"/>
                <wp:positionH relativeFrom="column">
                  <wp:posOffset>3644900</wp:posOffset>
                </wp:positionH>
                <wp:positionV relativeFrom="paragraph">
                  <wp:posOffset>152400</wp:posOffset>
                </wp:positionV>
                <wp:extent cx="1446530" cy="895350"/>
                <wp:effectExtent l="0" t="0" r="1270" b="0"/>
                <wp:wrapNone/>
                <wp:docPr id="99" name="Поле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446530" cy="8953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B8243D" w14:textId="77777777" w:rsidR="00AC7E8E" w:rsidRDefault="00AC7E8E" w:rsidP="006E298F">
                            <w:pPr>
                              <w:pStyle w:val="af"/>
                            </w:pPr>
                            <w:r>
                              <w:t>Брожение теста</w:t>
                            </w:r>
                          </w:p>
                          <w:p w14:paraId="4852E81D" w14:textId="77777777" w:rsidR="00AC7E8E" w:rsidRPr="005545A4" w:rsidRDefault="00AC7E8E" w:rsidP="006E298F">
                            <w:pPr>
                              <w:pStyle w:val="af"/>
                              <w:rPr>
                                <w:color w:val="00B050"/>
                              </w:rPr>
                            </w:pPr>
                            <w:r w:rsidRPr="005545A4">
                              <w:rPr>
                                <w:color w:val="00B050"/>
                              </w:rPr>
                              <w:t>t=</w:t>
                            </w:r>
                            <w:r>
                              <w:rPr>
                                <w:color w:val="00B050"/>
                              </w:rPr>
                              <w:t xml:space="preserve">20-25 </w:t>
                            </w:r>
                            <w:r w:rsidRPr="005545A4">
                              <w:rPr>
                                <w:color w:val="00B050"/>
                              </w:rPr>
                              <w:t>°C</w:t>
                            </w:r>
                          </w:p>
                          <w:p w14:paraId="2F9F83F7" w14:textId="77777777" w:rsidR="00AC7E8E" w:rsidRDefault="00AC7E8E" w:rsidP="006E298F">
                            <w:pPr>
                              <w:pStyle w:val="af"/>
                            </w:pPr>
                            <w:r>
                              <w:t xml:space="preserve">т= 20 </w:t>
                            </w:r>
                            <w:r w:rsidRPr="004C5EC3">
                              <w:t>мин</w:t>
                            </w:r>
                          </w:p>
                          <w:p w14:paraId="159675FF" w14:textId="77777777" w:rsidR="00AC7E8E" w:rsidRPr="004C5EC3" w:rsidRDefault="00AC7E8E" w:rsidP="006E298F">
                            <w:pPr>
                              <w:pStyle w:val="af"/>
                            </w:pPr>
                            <w:r>
                              <w:t>К=2,5</w:t>
                            </w:r>
                            <w:r>
                              <w:rPr>
                                <w:rFonts w:cstheme="minorHAnsi"/>
                              </w:rPr>
                              <w:t>°</w:t>
                            </w:r>
                          </w:p>
                          <w:p w14:paraId="48397441" w14:textId="77777777" w:rsidR="00AC7E8E" w:rsidRDefault="00AC7E8E" w:rsidP="006E298F">
                            <w:pPr>
                              <w:pStyle w:val="af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DD3657" id="Поле 99" o:spid="_x0000_s1032" type="#_x0000_t202" style="position:absolute;margin-left:287pt;margin-top:12pt;width:113.9pt;height:70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" fillcolor="white [3201]" strokeweight=".5pt">
                <v:path arrowok="t"/>
                <v:textbox>
                  <w:txbxContent>
                    <w:p w14:paraId="19B8243D" w14:textId="77777777" w:rsidR="00AC7E8E" w:rsidRDefault="00AC7E8E" w:rsidP="006E298F">
                      <w:pPr>
                        <w:pStyle w:val="af"/>
                      </w:pPr>
                      <w:r>
                        <w:t>Брожение теста</w:t>
                      </w:r>
                    </w:p>
                    <w:p w14:paraId="4852E81D" w14:textId="77777777" w:rsidR="00AC7E8E" w:rsidRPr="005545A4" w:rsidRDefault="00AC7E8E" w:rsidP="006E298F">
                      <w:pPr>
                        <w:pStyle w:val="af"/>
                        <w:rPr>
                          <w:color w:val="00B050"/>
                        </w:rPr>
                      </w:pPr>
                      <w:r w:rsidRPr="005545A4">
                        <w:rPr>
                          <w:color w:val="00B050"/>
                        </w:rPr>
                        <w:t>t=</w:t>
                      </w:r>
                      <w:r>
                        <w:rPr>
                          <w:color w:val="00B050"/>
                        </w:rPr>
                        <w:t xml:space="preserve">20-25 </w:t>
                      </w:r>
                      <w:r w:rsidRPr="005545A4">
                        <w:rPr>
                          <w:color w:val="00B050"/>
                        </w:rPr>
                        <w:t>°C</w:t>
                      </w:r>
                    </w:p>
                    <w:p w14:paraId="2F9F83F7" w14:textId="77777777" w:rsidR="00AC7E8E" w:rsidRDefault="00AC7E8E" w:rsidP="006E298F">
                      <w:pPr>
                        <w:pStyle w:val="af"/>
                      </w:pPr>
                      <w:r>
                        <w:t xml:space="preserve">т= 20 </w:t>
                      </w:r>
                      <w:r w:rsidRPr="004C5EC3">
                        <w:t>мин</w:t>
                      </w:r>
                    </w:p>
                    <w:p w14:paraId="159675FF" w14:textId="77777777" w:rsidR="00AC7E8E" w:rsidRPr="004C5EC3" w:rsidRDefault="00AC7E8E" w:rsidP="006E298F">
                      <w:pPr>
                        <w:pStyle w:val="af"/>
                      </w:pPr>
                      <w:r>
                        <w:t>К=2,5</w:t>
                      </w:r>
                      <w:r>
                        <w:rPr>
                          <w:rFonts w:cstheme="minorHAnsi"/>
                        </w:rPr>
                        <w:t>°</w:t>
                      </w:r>
                    </w:p>
                    <w:p w14:paraId="48397441" w14:textId="77777777" w:rsidR="00AC7E8E" w:rsidRDefault="00AC7E8E" w:rsidP="006E298F">
                      <w:pPr>
                        <w:pStyle w:val="af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99200" behindDoc="0" locked="0" layoutInCell="1" allowOverlap="1" wp14:anchorId="7F7A7F58" wp14:editId="0CD73820">
                <wp:simplePos x="0" y="0"/>
                <wp:positionH relativeFrom="column">
                  <wp:posOffset>930910</wp:posOffset>
                </wp:positionH>
                <wp:positionV relativeFrom="paragraph">
                  <wp:posOffset>13334</wp:posOffset>
                </wp:positionV>
                <wp:extent cx="418465" cy="0"/>
                <wp:effectExtent l="0" t="76200" r="635" b="76200"/>
                <wp:wrapNone/>
                <wp:docPr id="504" name="Прямая со стрелкой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84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E35331" id="Прямая со стрелкой 13" o:spid="_x0000_s1026" type="#_x0000_t32" style="position:absolute;margin-left:73.3pt;margin-top:1.05pt;width:32.95pt;height:0;z-index:25169920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">
                <v:stroke endarrow="block"/>
              </v:shape>
            </w:pict>
          </mc:Fallback>
        </mc:AlternateContent>
      </w:r>
    </w:p>
    <w:p w14:paraId="58506FC5" w14:textId="34E8F81B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715584" behindDoc="0" locked="0" layoutInCell="1" allowOverlap="1" wp14:anchorId="197447B6" wp14:editId="523E239C">
                <wp:simplePos x="0" y="0"/>
                <wp:positionH relativeFrom="column">
                  <wp:posOffset>3038475</wp:posOffset>
                </wp:positionH>
                <wp:positionV relativeFrom="paragraph">
                  <wp:posOffset>81279</wp:posOffset>
                </wp:positionV>
                <wp:extent cx="438150" cy="0"/>
                <wp:effectExtent l="0" t="76200" r="0" b="95250"/>
                <wp:wrapNone/>
                <wp:docPr id="503" name="Прямая со стрелкой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381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A3DCE3" id="Прямая со стрелкой 14" o:spid="_x0000_s1026" type="#_x0000_t32" style="position:absolute;margin-left:239.25pt;margin-top:6.4pt;width:34.5pt;height:0;z-index:2517155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" strokecolor="black [3040]">
                <v:stroke endarrow="open"/>
                <o:lock v:ext="edit" shapetype="f"/>
              </v:shape>
            </w:pict>
          </mc:Fallback>
        </mc:AlternateContent>
      </w:r>
    </w:p>
    <w:p w14:paraId="20DCC331" w14:textId="26E4BE64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CEFC498" wp14:editId="108DB1A5">
                <wp:simplePos x="0" y="0"/>
                <wp:positionH relativeFrom="column">
                  <wp:posOffset>3038475</wp:posOffset>
                </wp:positionH>
                <wp:positionV relativeFrom="paragraph">
                  <wp:posOffset>79375</wp:posOffset>
                </wp:positionV>
                <wp:extent cx="588010" cy="850265"/>
                <wp:effectExtent l="38100" t="0" r="2540" b="83185"/>
                <wp:wrapNone/>
                <wp:docPr id="124" name="Соединительная линия уступом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588010" cy="850265"/>
                        </a:xfrm>
                        <a:prstGeom prst="bent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FB6B3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24" o:spid="_x0000_s1026" type="#_x0000_t34" style="position:absolute;margin-left:239.25pt;margin-top:6.25pt;width:46.3pt;height:66.9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" strokecolor="black [3040]">
                <v:stroke endarrow="open"/>
                <o:lock v:ext="edit" shapetype="f"/>
              </v:shape>
            </w:pict>
          </mc:Fallback>
        </mc:AlternateContent>
      </w:r>
    </w:p>
    <w:p w14:paraId="5038F47C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3408100A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345C250D" w14:textId="796BCAEF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555CCE4" wp14:editId="7FEE70D6">
                <wp:simplePos x="0" y="0"/>
                <wp:positionH relativeFrom="column">
                  <wp:posOffset>1175385</wp:posOffset>
                </wp:positionH>
                <wp:positionV relativeFrom="paragraph">
                  <wp:posOffset>167640</wp:posOffset>
                </wp:positionV>
                <wp:extent cx="1687195" cy="604520"/>
                <wp:effectExtent l="0" t="0" r="8255" b="5080"/>
                <wp:wrapNone/>
                <wp:docPr id="502" name="Поле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604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2F864D" w14:textId="77777777" w:rsidR="00AC7E8E" w:rsidRDefault="00AC7E8E" w:rsidP="006E298F">
                            <w:pPr>
                              <w:pStyle w:val="af"/>
                            </w:pPr>
                            <w:proofErr w:type="gramStart"/>
                            <w:r>
                              <w:t>Ламинирование  теста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  <w:p w14:paraId="524033E7" w14:textId="77777777" w:rsidR="00AC7E8E" w:rsidRDefault="00AC7E8E" w:rsidP="006E298F">
                            <w:pPr>
                              <w:pStyle w:val="af"/>
                            </w:pPr>
                            <w:r>
                              <w:tab/>
                              <w:t xml:space="preserve"> 12 слоев</w:t>
                            </w:r>
                          </w:p>
                          <w:p w14:paraId="04140F8B" w14:textId="77777777" w:rsidR="00AC7E8E" w:rsidRPr="004C5EC3" w:rsidRDefault="00AC7E8E" w:rsidP="002E61A0">
                            <w:pPr>
                              <w:pStyle w:val="af"/>
                              <w:jc w:val="center"/>
                            </w:pPr>
                            <w:r w:rsidRPr="004C5EC3">
                              <w:rPr>
                                <w:lang w:val="en-US"/>
                              </w:rPr>
                              <w:t>W</w:t>
                            </w:r>
                            <w:r w:rsidRPr="004C5EC3">
                              <w:rPr>
                                <w:vertAlign w:val="subscript"/>
                              </w:rPr>
                              <w:t>т</w:t>
                            </w:r>
                            <w:r w:rsidRPr="004C5EC3">
                              <w:t>=</w:t>
                            </w:r>
                            <w:r w:rsidRPr="005545A4">
                              <w:rPr>
                                <w:color w:val="00B050"/>
                              </w:rPr>
                              <w:t>36 %</w:t>
                            </w:r>
                          </w:p>
                          <w:p w14:paraId="10A50D2F" w14:textId="77777777" w:rsidR="00AC7E8E" w:rsidRDefault="00AC7E8E" w:rsidP="006E298F">
                            <w:pPr>
                              <w:pStyle w:val="af"/>
                            </w:pPr>
                          </w:p>
                          <w:p w14:paraId="26F774B4" w14:textId="77777777" w:rsidR="00AC7E8E" w:rsidRDefault="00AC7E8E" w:rsidP="006E298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55CCE4" id="Поле 259" o:spid="_x0000_s1033" type="#_x0000_t202" style="position:absolute;margin-left:92.55pt;margin-top:13.2pt;width:132.85pt;height:47.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">
                <v:textbox>
                  <w:txbxContent>
                    <w:p w14:paraId="782F864D" w14:textId="77777777" w:rsidR="00AC7E8E" w:rsidRDefault="00AC7E8E" w:rsidP="006E298F">
                      <w:pPr>
                        <w:pStyle w:val="af"/>
                      </w:pPr>
                      <w:proofErr w:type="gramStart"/>
                      <w:r>
                        <w:t>Ламинирование  теста</w:t>
                      </w:r>
                      <w:proofErr w:type="gramEnd"/>
                      <w:r>
                        <w:t xml:space="preserve"> </w:t>
                      </w:r>
                    </w:p>
                    <w:p w14:paraId="524033E7" w14:textId="77777777" w:rsidR="00AC7E8E" w:rsidRDefault="00AC7E8E" w:rsidP="006E298F">
                      <w:pPr>
                        <w:pStyle w:val="af"/>
                      </w:pPr>
                      <w:r>
                        <w:tab/>
                        <w:t xml:space="preserve"> 12 слоев</w:t>
                      </w:r>
                    </w:p>
                    <w:p w14:paraId="04140F8B" w14:textId="77777777" w:rsidR="00AC7E8E" w:rsidRPr="004C5EC3" w:rsidRDefault="00AC7E8E" w:rsidP="002E61A0">
                      <w:pPr>
                        <w:pStyle w:val="af"/>
                        <w:jc w:val="center"/>
                      </w:pPr>
                      <w:r w:rsidRPr="004C5EC3">
                        <w:rPr>
                          <w:lang w:val="en-US"/>
                        </w:rPr>
                        <w:t>W</w:t>
                      </w:r>
                      <w:r w:rsidRPr="004C5EC3">
                        <w:rPr>
                          <w:vertAlign w:val="subscript"/>
                        </w:rPr>
                        <w:t>т</w:t>
                      </w:r>
                      <w:r w:rsidRPr="004C5EC3">
                        <w:t>=</w:t>
                      </w:r>
                      <w:r w:rsidRPr="005545A4">
                        <w:rPr>
                          <w:color w:val="00B050"/>
                        </w:rPr>
                        <w:t>36 %</w:t>
                      </w:r>
                    </w:p>
                    <w:p w14:paraId="10A50D2F" w14:textId="77777777" w:rsidR="00AC7E8E" w:rsidRDefault="00AC7E8E" w:rsidP="006E298F">
                      <w:pPr>
                        <w:pStyle w:val="af"/>
                      </w:pPr>
                    </w:p>
                    <w:p w14:paraId="26F774B4" w14:textId="77777777" w:rsidR="00AC7E8E" w:rsidRDefault="00AC7E8E" w:rsidP="006E298F"/>
                  </w:txbxContent>
                </v:textbox>
              </v:shape>
            </w:pict>
          </mc:Fallback>
        </mc:AlternateContent>
      </w:r>
    </w:p>
    <w:p w14:paraId="4E064042" w14:textId="60D466C1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7A22038" wp14:editId="7ACB359B">
                <wp:simplePos x="0" y="0"/>
                <wp:positionH relativeFrom="column">
                  <wp:posOffset>3644265</wp:posOffset>
                </wp:positionH>
                <wp:positionV relativeFrom="paragraph">
                  <wp:posOffset>148590</wp:posOffset>
                </wp:positionV>
                <wp:extent cx="2278380" cy="1013460"/>
                <wp:effectExtent l="0" t="0" r="7620" b="0"/>
                <wp:wrapNone/>
                <wp:docPr id="501" name="Поле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8380" cy="1013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23CBBD" w14:textId="77777777" w:rsidR="00AC7E8E" w:rsidRDefault="00AC7E8E" w:rsidP="006E298F">
                            <w:r>
                              <w:t>Мука хлебопекарная пшеничная высшего сорта</w:t>
                            </w:r>
                          </w:p>
                          <w:p w14:paraId="164BD1BA" w14:textId="77777777" w:rsidR="00AC7E8E" w:rsidRDefault="00AC7E8E" w:rsidP="006E298F">
                            <w:r>
                              <w:t>Маргарин столовый 82%</w:t>
                            </w:r>
                          </w:p>
                          <w:p w14:paraId="75B98BA8" w14:textId="77777777" w:rsidR="00AC7E8E" w:rsidRDefault="00AC7E8E" w:rsidP="006E298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A22038" id="Поле 258" o:spid="_x0000_s1034" type="#_x0000_t202" style="position:absolute;margin-left:286.95pt;margin-top:11.7pt;width:179.4pt;height:79.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">
                <v:textbox>
                  <w:txbxContent>
                    <w:p w14:paraId="3623CBBD" w14:textId="77777777" w:rsidR="00AC7E8E" w:rsidRDefault="00AC7E8E" w:rsidP="006E298F">
                      <w:r>
                        <w:t>Мука хлебопекарная пшеничная высшего сорта</w:t>
                      </w:r>
                    </w:p>
                    <w:p w14:paraId="164BD1BA" w14:textId="77777777" w:rsidR="00AC7E8E" w:rsidRDefault="00AC7E8E" w:rsidP="006E298F">
                      <w:r>
                        <w:t>Маргарин столовый 82%</w:t>
                      </w:r>
                    </w:p>
                    <w:p w14:paraId="75B98BA8" w14:textId="77777777" w:rsidR="00AC7E8E" w:rsidRDefault="00AC7E8E" w:rsidP="006E298F"/>
                  </w:txbxContent>
                </v:textbox>
              </v:shape>
            </w:pict>
          </mc:Fallback>
        </mc:AlternateContent>
      </w:r>
    </w:p>
    <w:p w14:paraId="60DC0A54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748516FF" w14:textId="0F5E5303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1BAD291" wp14:editId="53C03281">
                <wp:simplePos x="0" y="0"/>
                <wp:positionH relativeFrom="column">
                  <wp:posOffset>2903855</wp:posOffset>
                </wp:positionH>
                <wp:positionV relativeFrom="paragraph">
                  <wp:posOffset>44450</wp:posOffset>
                </wp:positionV>
                <wp:extent cx="737870" cy="8890"/>
                <wp:effectExtent l="38100" t="76200" r="0" b="67310"/>
                <wp:wrapNone/>
                <wp:docPr id="256" name="Прямая со стрелкой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37870" cy="8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3882F9" id="Прямая со стрелкой 256" o:spid="_x0000_s1026" type="#_x0000_t32" style="position:absolute;margin-left:228.65pt;margin-top:3.5pt;width:58.1pt;height:.7pt;flip:x 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">
                <v:stroke endarrow="block"/>
              </v:shape>
            </w:pict>
          </mc:Fallback>
        </mc:AlternateContent>
      </w:r>
    </w:p>
    <w:p w14:paraId="30D036B7" w14:textId="08C08009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7392" behindDoc="0" locked="0" layoutInCell="1" allowOverlap="1" wp14:anchorId="572CF6CA" wp14:editId="19B9D22B">
                <wp:simplePos x="0" y="0"/>
                <wp:positionH relativeFrom="column">
                  <wp:posOffset>2044699</wp:posOffset>
                </wp:positionH>
                <wp:positionV relativeFrom="paragraph">
                  <wp:posOffset>163830</wp:posOffset>
                </wp:positionV>
                <wp:extent cx="0" cy="189865"/>
                <wp:effectExtent l="76200" t="0" r="38100" b="38735"/>
                <wp:wrapNone/>
                <wp:docPr id="500" name="Прямая со стрелкой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98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57F39" id="Прямая со стрелкой 19" o:spid="_x0000_s1026" type="#_x0000_t32" style="position:absolute;margin-left:161pt;margin-top:12.9pt;width:0;height:14.95pt;z-index:2517073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">
                <v:stroke endarrow="block"/>
              </v:shape>
            </w:pict>
          </mc:Fallback>
        </mc:AlternateContent>
      </w:r>
    </w:p>
    <w:p w14:paraId="3ECFCA8B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449A1BF3" w14:textId="0EBBFA74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30495B8" wp14:editId="49D1BFE8">
                <wp:simplePos x="0" y="0"/>
                <wp:positionH relativeFrom="column">
                  <wp:posOffset>1156970</wp:posOffset>
                </wp:positionH>
                <wp:positionV relativeFrom="paragraph">
                  <wp:posOffset>-2540</wp:posOffset>
                </wp:positionV>
                <wp:extent cx="1687195" cy="436880"/>
                <wp:effectExtent l="0" t="0" r="8255" b="1270"/>
                <wp:wrapNone/>
                <wp:docPr id="499" name="Поле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436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990F6C" w14:textId="77777777" w:rsidR="00AC7E8E" w:rsidRDefault="00AC7E8E" w:rsidP="006E298F">
                            <w:pPr>
                              <w:pStyle w:val="af"/>
                            </w:pPr>
                            <w:r>
                              <w:t>Окончательная раскатка</w:t>
                            </w:r>
                          </w:p>
                          <w:p w14:paraId="27F18B23" w14:textId="77777777" w:rsidR="00AC7E8E" w:rsidRPr="00495801" w:rsidRDefault="00AC7E8E" w:rsidP="006E298F">
                            <w:pPr>
                              <w:pStyle w:val="af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0495B8" id="Поле 254" o:spid="_x0000_s1035" type="#_x0000_t202" style="position:absolute;margin-left:91.1pt;margin-top:-.2pt;width:132.85pt;height:34.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">
                <v:textbox>
                  <w:txbxContent>
                    <w:p w14:paraId="41990F6C" w14:textId="77777777" w:rsidR="00AC7E8E" w:rsidRDefault="00AC7E8E" w:rsidP="006E298F">
                      <w:pPr>
                        <w:pStyle w:val="af"/>
                      </w:pPr>
                      <w:r>
                        <w:t>Окончательная раскатка</w:t>
                      </w:r>
                    </w:p>
                    <w:p w14:paraId="27F18B23" w14:textId="77777777" w:rsidR="00AC7E8E" w:rsidRPr="00495801" w:rsidRDefault="00AC7E8E" w:rsidP="006E298F">
                      <w:pPr>
                        <w:pStyle w:val="af"/>
                      </w:pPr>
                    </w:p>
                  </w:txbxContent>
                </v:textbox>
              </v:shape>
            </w:pict>
          </mc:Fallback>
        </mc:AlternateContent>
      </w:r>
    </w:p>
    <w:p w14:paraId="672F10DE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13A6FB74" w14:textId="5AA40F5E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1F0BB18" wp14:editId="654D1ED0">
                <wp:simplePos x="0" y="0"/>
                <wp:positionH relativeFrom="column">
                  <wp:posOffset>2037715</wp:posOffset>
                </wp:positionH>
                <wp:positionV relativeFrom="paragraph">
                  <wp:posOffset>105410</wp:posOffset>
                </wp:positionV>
                <wp:extent cx="635" cy="226060"/>
                <wp:effectExtent l="76200" t="0" r="56515" b="40640"/>
                <wp:wrapNone/>
                <wp:docPr id="498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26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A697B3" id="Прямая со стрелкой 21" o:spid="_x0000_s1026" type="#_x0000_t32" style="position:absolute;margin-left:160.45pt;margin-top:8.3pt;width:.05pt;height:17.8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">
                <v:stroke endarrow="block"/>
              </v:shape>
            </w:pict>
          </mc:Fallback>
        </mc:AlternateContent>
      </w:r>
    </w:p>
    <w:p w14:paraId="08094CB6" w14:textId="54A0D181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B4635F3" wp14:editId="28C97BD8">
                <wp:simplePos x="0" y="0"/>
                <wp:positionH relativeFrom="column">
                  <wp:posOffset>1137920</wp:posOffset>
                </wp:positionH>
                <wp:positionV relativeFrom="paragraph">
                  <wp:posOffset>159385</wp:posOffset>
                </wp:positionV>
                <wp:extent cx="1687195" cy="310515"/>
                <wp:effectExtent l="0" t="0" r="8255" b="0"/>
                <wp:wrapNone/>
                <wp:docPr id="497" name="Поле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7F22D2" w14:textId="77777777" w:rsidR="00AC7E8E" w:rsidRDefault="00AC7E8E" w:rsidP="006E298F">
                            <w:r>
                              <w:t>Формова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635F3" id="Поле 252" o:spid="_x0000_s1036" type="#_x0000_t202" style="position:absolute;margin-left:89.6pt;margin-top:12.55pt;width:132.85pt;height:24.4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">
                <v:textbox>
                  <w:txbxContent>
                    <w:p w14:paraId="017F22D2" w14:textId="77777777" w:rsidR="00AC7E8E" w:rsidRDefault="00AC7E8E" w:rsidP="006E298F">
                      <w:r>
                        <w:t>Формование</w:t>
                      </w:r>
                    </w:p>
                  </w:txbxContent>
                </v:textbox>
              </v:shape>
            </w:pict>
          </mc:Fallback>
        </mc:AlternateContent>
      </w:r>
    </w:p>
    <w:p w14:paraId="67D0A51A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4A5ABF1F" w14:textId="70EFA945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0224" behindDoc="0" locked="0" layoutInCell="1" allowOverlap="1" wp14:anchorId="2F9087E4" wp14:editId="2292B327">
                <wp:simplePos x="0" y="0"/>
                <wp:positionH relativeFrom="column">
                  <wp:posOffset>2071369</wp:posOffset>
                </wp:positionH>
                <wp:positionV relativeFrom="paragraph">
                  <wp:posOffset>125730</wp:posOffset>
                </wp:positionV>
                <wp:extent cx="0" cy="158750"/>
                <wp:effectExtent l="76200" t="0" r="38100" b="31750"/>
                <wp:wrapNone/>
                <wp:docPr id="496" name="Прямая со стрелкой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116E10" id="Прямая со стрелкой 23" o:spid="_x0000_s1026" type="#_x0000_t32" style="position:absolute;margin-left:163.1pt;margin-top:9.9pt;width:0;height:12.5pt;z-index:2517002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">
                <v:stroke endarrow="block"/>
              </v:shape>
            </w:pict>
          </mc:Fallback>
        </mc:AlternateContent>
      </w:r>
    </w:p>
    <w:p w14:paraId="1662D896" w14:textId="1C25B747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6B9FCC9" wp14:editId="62957E93">
                <wp:simplePos x="0" y="0"/>
                <wp:positionH relativeFrom="column">
                  <wp:posOffset>1135380</wp:posOffset>
                </wp:positionH>
                <wp:positionV relativeFrom="paragraph">
                  <wp:posOffset>109855</wp:posOffset>
                </wp:positionV>
                <wp:extent cx="1687195" cy="747395"/>
                <wp:effectExtent l="0" t="0" r="8255" b="0"/>
                <wp:wrapNone/>
                <wp:docPr id="495" name="Поле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747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95181E" w14:textId="77777777" w:rsidR="00AC7E8E" w:rsidRDefault="00AC7E8E" w:rsidP="006E298F">
                            <w:pPr>
                              <w:pStyle w:val="af"/>
                            </w:pPr>
                            <w:proofErr w:type="spellStart"/>
                            <w:r>
                              <w:t>Расстойка</w:t>
                            </w:r>
                            <w:proofErr w:type="spellEnd"/>
                            <w:r>
                              <w:t xml:space="preserve">  </w:t>
                            </w:r>
                          </w:p>
                          <w:p w14:paraId="0BCB2E12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>t=</w:t>
                            </w:r>
                            <w:r>
                              <w:t>32-34</w:t>
                            </w:r>
                            <w:r w:rsidRPr="004C5EC3">
                              <w:t>°C</w:t>
                            </w:r>
                          </w:p>
                          <w:p w14:paraId="0CB323D0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 xml:space="preserve">т= </w:t>
                            </w:r>
                            <w:r>
                              <w:t>120</w:t>
                            </w:r>
                            <w:r w:rsidRPr="004C5EC3">
                              <w:t xml:space="preserve"> мин</w:t>
                            </w:r>
                          </w:p>
                          <w:p w14:paraId="4F7189AD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rPr>
                                <w:lang w:val="en-US"/>
                              </w:rPr>
                              <w:t>W</w:t>
                            </w:r>
                            <w:r w:rsidRPr="004C5EC3">
                              <w:t>=</w:t>
                            </w:r>
                            <w:r>
                              <w:t xml:space="preserve">75-85 </w:t>
                            </w:r>
                            <w:r w:rsidRPr="004C5EC3">
                              <w:t>%</w:t>
                            </w:r>
                          </w:p>
                          <w:p w14:paraId="51BB84A5" w14:textId="77777777" w:rsidR="00AC7E8E" w:rsidRDefault="00AC7E8E" w:rsidP="006E298F">
                            <w:pPr>
                              <w:pStyle w:val="af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B9FCC9" id="Поле 248" o:spid="_x0000_s1037" type="#_x0000_t202" style="position:absolute;margin-left:89.4pt;margin-top:8.65pt;width:132.85pt;height:58.8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">
                <v:textbox>
                  <w:txbxContent>
                    <w:p w14:paraId="6D95181E" w14:textId="77777777" w:rsidR="00AC7E8E" w:rsidRDefault="00AC7E8E" w:rsidP="006E298F">
                      <w:pPr>
                        <w:pStyle w:val="af"/>
                      </w:pPr>
                      <w:proofErr w:type="spellStart"/>
                      <w:r>
                        <w:t>Расстойка</w:t>
                      </w:r>
                      <w:proofErr w:type="spellEnd"/>
                      <w:r>
                        <w:t xml:space="preserve">  </w:t>
                      </w:r>
                    </w:p>
                    <w:p w14:paraId="0BCB2E12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>t=</w:t>
                      </w:r>
                      <w:r>
                        <w:t>32-34</w:t>
                      </w:r>
                      <w:r w:rsidRPr="004C5EC3">
                        <w:t>°C</w:t>
                      </w:r>
                    </w:p>
                    <w:p w14:paraId="0CB323D0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 xml:space="preserve">т= </w:t>
                      </w:r>
                      <w:r>
                        <w:t>120</w:t>
                      </w:r>
                      <w:r w:rsidRPr="004C5EC3">
                        <w:t xml:space="preserve"> мин</w:t>
                      </w:r>
                    </w:p>
                    <w:p w14:paraId="4F7189AD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rPr>
                          <w:lang w:val="en-US"/>
                        </w:rPr>
                        <w:t>W</w:t>
                      </w:r>
                      <w:r w:rsidRPr="004C5EC3">
                        <w:t>=</w:t>
                      </w:r>
                      <w:r>
                        <w:t xml:space="preserve">75-85 </w:t>
                      </w:r>
                      <w:r w:rsidRPr="004C5EC3">
                        <w:t>%</w:t>
                      </w:r>
                    </w:p>
                    <w:p w14:paraId="51BB84A5" w14:textId="77777777" w:rsidR="00AC7E8E" w:rsidRDefault="00AC7E8E" w:rsidP="006E298F">
                      <w:pPr>
                        <w:pStyle w:val="af"/>
                      </w:pPr>
                    </w:p>
                  </w:txbxContent>
                </v:textbox>
              </v:shape>
            </w:pict>
          </mc:Fallback>
        </mc:AlternateContent>
      </w:r>
    </w:p>
    <w:p w14:paraId="691BC18A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68DCBD2C" w14:textId="2F3E310F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8238562" wp14:editId="03535706">
                <wp:simplePos x="0" y="0"/>
                <wp:positionH relativeFrom="column">
                  <wp:posOffset>-692150</wp:posOffset>
                </wp:positionH>
                <wp:positionV relativeFrom="paragraph">
                  <wp:posOffset>233045</wp:posOffset>
                </wp:positionV>
                <wp:extent cx="1463675" cy="1051560"/>
                <wp:effectExtent l="0" t="0" r="3175" b="0"/>
                <wp:wrapNone/>
                <wp:docPr id="494" name="Поле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3675" cy="1051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AB4857" w14:textId="77777777" w:rsidR="00AC7E8E" w:rsidRPr="005545A4" w:rsidRDefault="00AC7E8E" w:rsidP="00A4080F">
                            <w:pPr>
                              <w:spacing w:after="0"/>
                              <w:rPr>
                                <w:color w:val="00B050"/>
                              </w:rPr>
                            </w:pPr>
                            <w:r w:rsidRPr="005545A4">
                              <w:rPr>
                                <w:color w:val="00B050"/>
                              </w:rPr>
                              <w:t>Мука хлебопекарная пшеничная высшего сорта</w:t>
                            </w:r>
                          </w:p>
                          <w:p w14:paraId="200302FB" w14:textId="77777777" w:rsidR="00AC7E8E" w:rsidRPr="005545A4" w:rsidRDefault="00AC7E8E" w:rsidP="00A4080F">
                            <w:pPr>
                              <w:spacing w:after="0"/>
                              <w:rPr>
                                <w:color w:val="00B050"/>
                              </w:rPr>
                            </w:pPr>
                            <w:r w:rsidRPr="005545A4">
                              <w:rPr>
                                <w:color w:val="00B050"/>
                              </w:rPr>
                              <w:t>Сахар белый</w:t>
                            </w:r>
                          </w:p>
                          <w:p w14:paraId="2E9614B3" w14:textId="77777777" w:rsidR="00AC7E8E" w:rsidRPr="005545A4" w:rsidRDefault="00AC7E8E" w:rsidP="00A4080F">
                            <w:pPr>
                              <w:spacing w:after="0"/>
                              <w:rPr>
                                <w:color w:val="00B050"/>
                              </w:rPr>
                            </w:pPr>
                            <w:r w:rsidRPr="005545A4">
                              <w:rPr>
                                <w:color w:val="00B050"/>
                              </w:rPr>
                              <w:t>Маргарин столовы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238562" id="Поле 250" o:spid="_x0000_s1038" type="#_x0000_t202" style="position:absolute;margin-left:-54.5pt;margin-top:18.35pt;width:115.25pt;height:82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">
                <v:textbox>
                  <w:txbxContent>
                    <w:p w14:paraId="22AB4857" w14:textId="77777777" w:rsidR="00AC7E8E" w:rsidRPr="005545A4" w:rsidRDefault="00AC7E8E" w:rsidP="00A4080F">
                      <w:pPr>
                        <w:spacing w:after="0"/>
                        <w:rPr>
                          <w:color w:val="00B050"/>
                        </w:rPr>
                      </w:pPr>
                      <w:r w:rsidRPr="005545A4">
                        <w:rPr>
                          <w:color w:val="00B050"/>
                        </w:rPr>
                        <w:t>Мука хлебопекарная пшеничная высшего сорта</w:t>
                      </w:r>
                    </w:p>
                    <w:p w14:paraId="200302FB" w14:textId="77777777" w:rsidR="00AC7E8E" w:rsidRPr="005545A4" w:rsidRDefault="00AC7E8E" w:rsidP="00A4080F">
                      <w:pPr>
                        <w:spacing w:after="0"/>
                        <w:rPr>
                          <w:color w:val="00B050"/>
                        </w:rPr>
                      </w:pPr>
                      <w:r w:rsidRPr="005545A4">
                        <w:rPr>
                          <w:color w:val="00B050"/>
                        </w:rPr>
                        <w:t>Сахар белый</w:t>
                      </w:r>
                    </w:p>
                    <w:p w14:paraId="2E9614B3" w14:textId="77777777" w:rsidR="00AC7E8E" w:rsidRPr="005545A4" w:rsidRDefault="00AC7E8E" w:rsidP="00A4080F">
                      <w:pPr>
                        <w:spacing w:after="0"/>
                        <w:rPr>
                          <w:color w:val="00B050"/>
                        </w:rPr>
                      </w:pPr>
                      <w:r w:rsidRPr="005545A4">
                        <w:rPr>
                          <w:color w:val="00B050"/>
                        </w:rPr>
                        <w:t>Маргарин столовый</w:t>
                      </w:r>
                    </w:p>
                  </w:txbxContent>
                </v:textbox>
              </v:shape>
            </w:pict>
          </mc:Fallback>
        </mc:AlternateContent>
      </w:r>
    </w:p>
    <w:p w14:paraId="77522C5B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267C8410" w14:textId="07CA5F76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5C0DCB0" wp14:editId="370CF972">
                <wp:simplePos x="0" y="0"/>
                <wp:positionH relativeFrom="column">
                  <wp:posOffset>2019300</wp:posOffset>
                </wp:positionH>
                <wp:positionV relativeFrom="paragraph">
                  <wp:posOffset>159385</wp:posOffset>
                </wp:positionV>
                <wp:extent cx="7620" cy="125730"/>
                <wp:effectExtent l="76200" t="0" r="49530" b="45720"/>
                <wp:wrapNone/>
                <wp:docPr id="493" name="Прямая со стрелкой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125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9C3EF0" id="Прямая со стрелкой 25" o:spid="_x0000_s1026" type="#_x0000_t32" style="position:absolute;margin-left:159pt;margin-top:12.55pt;width:.6pt;height:9.9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">
                <v:stroke endarrow="block"/>
              </v:shape>
            </w:pict>
          </mc:Fallback>
        </mc:AlternateContent>
      </w:r>
    </w:p>
    <w:p w14:paraId="11E32DF6" w14:textId="62D8E496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2DF2ED9" wp14:editId="4B0D934E">
                <wp:simplePos x="0" y="0"/>
                <wp:positionH relativeFrom="column">
                  <wp:posOffset>1154430</wp:posOffset>
                </wp:positionH>
                <wp:positionV relativeFrom="paragraph">
                  <wp:posOffset>111760</wp:posOffset>
                </wp:positionV>
                <wp:extent cx="1644650" cy="262255"/>
                <wp:effectExtent l="0" t="0" r="0" b="4445"/>
                <wp:wrapNone/>
                <wp:docPr id="492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4650" cy="262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741DEA" w14:textId="77777777" w:rsidR="00AC7E8E" w:rsidRDefault="00AC7E8E" w:rsidP="006E298F">
                            <w:pPr>
                              <w:pStyle w:val="af"/>
                              <w:jc w:val="center"/>
                            </w:pPr>
                            <w:r>
                              <w:t>отделка</w:t>
                            </w:r>
                          </w:p>
                          <w:p w14:paraId="66AC7412" w14:textId="77777777" w:rsidR="00AC7E8E" w:rsidRPr="00480E7E" w:rsidRDefault="00AC7E8E" w:rsidP="006E298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DF2ED9" id="Прямоугольник 27" o:spid="_x0000_s1039" style="position:absolute;margin-left:90.9pt;margin-top:8.8pt;width:129.5pt;height:20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">
                <v:textbox>
                  <w:txbxContent>
                    <w:p w14:paraId="29741DEA" w14:textId="77777777" w:rsidR="00AC7E8E" w:rsidRDefault="00AC7E8E" w:rsidP="006E298F">
                      <w:pPr>
                        <w:pStyle w:val="af"/>
                        <w:jc w:val="center"/>
                      </w:pPr>
                      <w:r>
                        <w:t>отделка</w:t>
                      </w:r>
                    </w:p>
                    <w:p w14:paraId="66AC7412" w14:textId="77777777" w:rsidR="00AC7E8E" w:rsidRPr="00480E7E" w:rsidRDefault="00AC7E8E" w:rsidP="006E298F"/>
                  </w:txbxContent>
                </v:textbox>
              </v:rect>
            </w:pict>
          </mc:Fallback>
        </mc:AlternateContent>
      </w:r>
    </w:p>
    <w:p w14:paraId="5366E92B" w14:textId="6984C8DC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701248" behindDoc="0" locked="0" layoutInCell="1" allowOverlap="1" wp14:anchorId="1714E552" wp14:editId="160C1B6C">
                <wp:simplePos x="0" y="0"/>
                <wp:positionH relativeFrom="column">
                  <wp:posOffset>772160</wp:posOffset>
                </wp:positionH>
                <wp:positionV relativeFrom="paragraph">
                  <wp:posOffset>65404</wp:posOffset>
                </wp:positionV>
                <wp:extent cx="375920" cy="0"/>
                <wp:effectExtent l="0" t="76200" r="5080" b="76200"/>
                <wp:wrapNone/>
                <wp:docPr id="486" name="Прямая со стрелкой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59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046536" id="Прямая со стрелкой 28" o:spid="_x0000_s1026" type="#_x0000_t32" style="position:absolute;margin-left:60.8pt;margin-top:5.15pt;width:29.6pt;height:0;z-index:25170124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">
                <v:stroke endarrow="block"/>
              </v:shape>
            </w:pict>
          </mc:Fallback>
        </mc:AlternateContent>
      </w:r>
    </w:p>
    <w:p w14:paraId="2E0BF64E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1BF4E674" w14:textId="2E169A8E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7AE2DE5" wp14:editId="5ACE0EB2">
                <wp:simplePos x="0" y="0"/>
                <wp:positionH relativeFrom="column">
                  <wp:posOffset>1109980</wp:posOffset>
                </wp:positionH>
                <wp:positionV relativeFrom="paragraph">
                  <wp:posOffset>162560</wp:posOffset>
                </wp:positionV>
                <wp:extent cx="1687195" cy="603885"/>
                <wp:effectExtent l="0" t="0" r="8255" b="5715"/>
                <wp:wrapNone/>
                <wp:docPr id="60" name="Поле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603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7CF4ED" w14:textId="77777777" w:rsidR="00AC7E8E" w:rsidRPr="00B63D9E" w:rsidRDefault="00AC7E8E" w:rsidP="006E298F">
                            <w:pPr>
                              <w:pStyle w:val="af"/>
                              <w:jc w:val="center"/>
                            </w:pPr>
                            <w:r>
                              <w:t>выпечка</w:t>
                            </w:r>
                          </w:p>
                          <w:p w14:paraId="43CCF773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>t=</w:t>
                            </w:r>
                            <w:r>
                              <w:t xml:space="preserve">200 – 210 </w:t>
                            </w:r>
                            <w:r w:rsidRPr="004C5EC3">
                              <w:t>°C</w:t>
                            </w:r>
                          </w:p>
                          <w:p w14:paraId="293DC36E" w14:textId="77777777" w:rsidR="00AC7E8E" w:rsidRPr="004C5EC3" w:rsidRDefault="00AC7E8E" w:rsidP="006E298F">
                            <w:pPr>
                              <w:pStyle w:val="af"/>
                            </w:pPr>
                            <w:r w:rsidRPr="004C5EC3">
                              <w:t xml:space="preserve">т= </w:t>
                            </w:r>
                            <w:r>
                              <w:t>16</w:t>
                            </w:r>
                            <w:r w:rsidRPr="004C5EC3">
                              <w:t xml:space="preserve"> мин</w:t>
                            </w:r>
                          </w:p>
                          <w:p w14:paraId="417F25D5" w14:textId="77777777" w:rsidR="00AC7E8E" w:rsidRDefault="00AC7E8E" w:rsidP="006E29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AE2DE5" id="Поле 244" o:spid="_x0000_s1040" type="#_x0000_t202" style="position:absolute;margin-left:87.4pt;margin-top:12.8pt;width:132.85pt;height:47.5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">
                <v:textbox>
                  <w:txbxContent>
                    <w:p w14:paraId="3B7CF4ED" w14:textId="77777777" w:rsidR="00AC7E8E" w:rsidRPr="00B63D9E" w:rsidRDefault="00AC7E8E" w:rsidP="006E298F">
                      <w:pPr>
                        <w:pStyle w:val="af"/>
                        <w:jc w:val="center"/>
                      </w:pPr>
                      <w:r>
                        <w:t>выпечка</w:t>
                      </w:r>
                    </w:p>
                    <w:p w14:paraId="43CCF773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>t=</w:t>
                      </w:r>
                      <w:r>
                        <w:t xml:space="preserve">200 – 210 </w:t>
                      </w:r>
                      <w:r w:rsidRPr="004C5EC3">
                        <w:t>°C</w:t>
                      </w:r>
                    </w:p>
                    <w:p w14:paraId="293DC36E" w14:textId="77777777" w:rsidR="00AC7E8E" w:rsidRPr="004C5EC3" w:rsidRDefault="00AC7E8E" w:rsidP="006E298F">
                      <w:pPr>
                        <w:pStyle w:val="af"/>
                      </w:pPr>
                      <w:r w:rsidRPr="004C5EC3">
                        <w:t xml:space="preserve">т= </w:t>
                      </w:r>
                      <w:r>
                        <w:t>16</w:t>
                      </w:r>
                      <w:r w:rsidRPr="004C5EC3">
                        <w:t xml:space="preserve"> мин</w:t>
                      </w:r>
                    </w:p>
                    <w:p w14:paraId="417F25D5" w14:textId="77777777" w:rsidR="00AC7E8E" w:rsidRDefault="00AC7E8E" w:rsidP="006E298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2272" behindDoc="0" locked="0" layoutInCell="1" allowOverlap="1" wp14:anchorId="10235906" wp14:editId="6EE81E2F">
                <wp:simplePos x="0" y="0"/>
                <wp:positionH relativeFrom="column">
                  <wp:posOffset>1898649</wp:posOffset>
                </wp:positionH>
                <wp:positionV relativeFrom="paragraph">
                  <wp:posOffset>26035</wp:posOffset>
                </wp:positionV>
                <wp:extent cx="275590" cy="0"/>
                <wp:effectExtent l="0" t="133350" r="0" b="171450"/>
                <wp:wrapNone/>
                <wp:docPr id="59" name="Прямая со стрелкой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755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4E0BBD" id="Прямая со стрелкой 30" o:spid="_x0000_s1026" type="#_x0000_t32" style="position:absolute;margin-left:149.5pt;margin-top:2.05pt;width:21.7pt;height:0;rotation:90;z-index:2517022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">
                <v:stroke endarrow="block"/>
              </v:shape>
            </w:pict>
          </mc:Fallback>
        </mc:AlternateContent>
      </w:r>
    </w:p>
    <w:p w14:paraId="1D39BAFF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4AC78DB8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6494B7D0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385C9CF3" w14:textId="61E8E934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703296" behindDoc="0" locked="0" layoutInCell="1" allowOverlap="1" wp14:anchorId="371B02D0" wp14:editId="257DB080">
                <wp:simplePos x="0" y="0"/>
                <wp:positionH relativeFrom="column">
                  <wp:posOffset>2065019</wp:posOffset>
                </wp:positionH>
                <wp:positionV relativeFrom="paragraph">
                  <wp:posOffset>57150</wp:posOffset>
                </wp:positionV>
                <wp:extent cx="0" cy="186690"/>
                <wp:effectExtent l="76200" t="0" r="38100" b="41910"/>
                <wp:wrapNone/>
                <wp:docPr id="58" name="Прямая со стрелкой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A78F44" id="Прямая со стрелкой 31" o:spid="_x0000_s1026" type="#_x0000_t32" style="position:absolute;margin-left:162.6pt;margin-top:4.5pt;width:0;height:14.7pt;z-index:25170329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">
                <v:stroke endarrow="block"/>
              </v:shape>
            </w:pict>
          </mc:Fallback>
        </mc:AlternateContent>
      </w:r>
    </w:p>
    <w:p w14:paraId="53FDEFD1" w14:textId="740489B6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247B1EB" wp14:editId="24E15848">
                <wp:simplePos x="0" y="0"/>
                <wp:positionH relativeFrom="column">
                  <wp:posOffset>1104900</wp:posOffset>
                </wp:positionH>
                <wp:positionV relativeFrom="paragraph">
                  <wp:posOffset>67945</wp:posOffset>
                </wp:positionV>
                <wp:extent cx="1687195" cy="262255"/>
                <wp:effectExtent l="0" t="0" r="8255" b="4445"/>
                <wp:wrapNone/>
                <wp:docPr id="57" name="Поле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262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209B01" w14:textId="77777777" w:rsidR="00AC7E8E" w:rsidRPr="00B63D9E" w:rsidRDefault="00AC7E8E" w:rsidP="006E298F">
                            <w:pPr>
                              <w:pStyle w:val="af"/>
                              <w:jc w:val="center"/>
                            </w:pPr>
                            <w:r>
                              <w:t>охлаждение</w:t>
                            </w:r>
                          </w:p>
                          <w:p w14:paraId="4EE720BF" w14:textId="77777777" w:rsidR="00AC7E8E" w:rsidRDefault="00AC7E8E" w:rsidP="006E29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7B1EB" id="Поле 242" o:spid="_x0000_s1041" type="#_x0000_t202" style="position:absolute;margin-left:87pt;margin-top:5.35pt;width:132.85pt;height:20.6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">
                <v:textbox>
                  <w:txbxContent>
                    <w:p w14:paraId="05209B01" w14:textId="77777777" w:rsidR="00AC7E8E" w:rsidRPr="00B63D9E" w:rsidRDefault="00AC7E8E" w:rsidP="006E298F">
                      <w:pPr>
                        <w:pStyle w:val="af"/>
                        <w:jc w:val="center"/>
                      </w:pPr>
                      <w:r>
                        <w:t>охлаждение</w:t>
                      </w:r>
                    </w:p>
                    <w:p w14:paraId="4EE720BF" w14:textId="77777777" w:rsidR="00AC7E8E" w:rsidRDefault="00AC7E8E" w:rsidP="006E298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4FE60116" w14:textId="2F2818AA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712512" behindDoc="0" locked="0" layoutInCell="1" allowOverlap="1" wp14:anchorId="33813B5F" wp14:editId="734EBFFC">
                <wp:simplePos x="0" y="0"/>
                <wp:positionH relativeFrom="column">
                  <wp:posOffset>2069464</wp:posOffset>
                </wp:positionH>
                <wp:positionV relativeFrom="paragraph">
                  <wp:posOffset>147320</wp:posOffset>
                </wp:positionV>
                <wp:extent cx="0" cy="186690"/>
                <wp:effectExtent l="76200" t="0" r="38100" b="41910"/>
                <wp:wrapNone/>
                <wp:docPr id="276" name="Прямая со стрелкой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C4FD1A" id="Прямая со стрелкой 276" o:spid="_x0000_s1026" type="#_x0000_t32" style="position:absolute;margin-left:162.95pt;margin-top:11.6pt;width:0;height:14.7pt;z-index:251712512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">
                <v:stroke endarrow="block"/>
              </v:shape>
            </w:pict>
          </mc:Fallback>
        </mc:AlternateContent>
      </w:r>
    </w:p>
    <w:p w14:paraId="45C492DE" w14:textId="0BA41288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FCF6B6C" wp14:editId="171E976E">
                <wp:simplePos x="0" y="0"/>
                <wp:positionH relativeFrom="column">
                  <wp:posOffset>1106805</wp:posOffset>
                </wp:positionH>
                <wp:positionV relativeFrom="paragraph">
                  <wp:posOffset>153670</wp:posOffset>
                </wp:positionV>
                <wp:extent cx="1687195" cy="254000"/>
                <wp:effectExtent l="0" t="0" r="8255" b="0"/>
                <wp:wrapNone/>
                <wp:docPr id="275" name="Поле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2EAC7E" w14:textId="77777777" w:rsidR="00AC7E8E" w:rsidRPr="00B63D9E" w:rsidRDefault="00AC7E8E" w:rsidP="006E298F">
                            <w:pPr>
                              <w:pStyle w:val="af"/>
                              <w:jc w:val="center"/>
                            </w:pPr>
                            <w:r>
                              <w:t>упаковка</w:t>
                            </w:r>
                          </w:p>
                          <w:p w14:paraId="519C29E6" w14:textId="77777777" w:rsidR="00AC7E8E" w:rsidRDefault="00AC7E8E" w:rsidP="006E29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CF6B6C" id="Поле 275" o:spid="_x0000_s1042" type="#_x0000_t202" style="position:absolute;margin-left:87.15pt;margin-top:12.1pt;width:132.85pt;height:20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">
                <v:textbox>
                  <w:txbxContent>
                    <w:p w14:paraId="182EAC7E" w14:textId="77777777" w:rsidR="00AC7E8E" w:rsidRPr="00B63D9E" w:rsidRDefault="00AC7E8E" w:rsidP="006E298F">
                      <w:pPr>
                        <w:pStyle w:val="af"/>
                        <w:jc w:val="center"/>
                      </w:pPr>
                      <w:r>
                        <w:t>упаковка</w:t>
                      </w:r>
                    </w:p>
                    <w:p w14:paraId="519C29E6" w14:textId="77777777" w:rsidR="00AC7E8E" w:rsidRDefault="00AC7E8E" w:rsidP="006E298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21431B61" w14:textId="77777777" w:rsidR="006E298F" w:rsidRPr="00CE5E79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267E0BB7" w14:textId="75767733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713536" behindDoc="0" locked="0" layoutInCell="1" allowOverlap="1" wp14:anchorId="53590C1D" wp14:editId="5696E25A">
                <wp:simplePos x="0" y="0"/>
                <wp:positionH relativeFrom="column">
                  <wp:posOffset>2035174</wp:posOffset>
                </wp:positionH>
                <wp:positionV relativeFrom="paragraph">
                  <wp:posOffset>50165</wp:posOffset>
                </wp:positionV>
                <wp:extent cx="0" cy="186690"/>
                <wp:effectExtent l="76200" t="0" r="38100" b="41910"/>
                <wp:wrapNone/>
                <wp:docPr id="278" name="Прямая со стрелкой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5EB2E0" id="Прямая со стрелкой 278" o:spid="_x0000_s1026" type="#_x0000_t32" style="position:absolute;margin-left:160.25pt;margin-top:3.95pt;width:0;height:14.7pt;z-index:25171353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">
                <v:stroke endarrow="block"/>
              </v:shape>
            </w:pict>
          </mc:Fallback>
        </mc:AlternateContent>
      </w:r>
    </w:p>
    <w:p w14:paraId="4C943D27" w14:textId="76F5E069" w:rsidR="006E298F" w:rsidRPr="00CE5E79" w:rsidRDefault="00C65482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A32945F" wp14:editId="39907C1B">
                <wp:simplePos x="0" y="0"/>
                <wp:positionH relativeFrom="column">
                  <wp:posOffset>1106805</wp:posOffset>
                </wp:positionH>
                <wp:positionV relativeFrom="paragraph">
                  <wp:posOffset>73025</wp:posOffset>
                </wp:positionV>
                <wp:extent cx="1687195" cy="278130"/>
                <wp:effectExtent l="0" t="0" r="8255" b="7620"/>
                <wp:wrapNone/>
                <wp:docPr id="279" name="Поле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9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586E26" w14:textId="77777777" w:rsidR="00AC7E8E" w:rsidRPr="00B63D9E" w:rsidRDefault="00AC7E8E" w:rsidP="006E298F">
                            <w:pPr>
                              <w:pStyle w:val="af"/>
                              <w:jc w:val="center"/>
                            </w:pPr>
                            <w:r>
                              <w:t>В хлебохранилище</w:t>
                            </w:r>
                          </w:p>
                          <w:p w14:paraId="5086A4B6" w14:textId="77777777" w:rsidR="00AC7E8E" w:rsidRDefault="00AC7E8E" w:rsidP="006E29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32945F" id="Поле 279" o:spid="_x0000_s1043" type="#_x0000_t202" style="position:absolute;margin-left:87.15pt;margin-top:5.75pt;width:132.85pt;height:21.9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">
                <v:textbox>
                  <w:txbxContent>
                    <w:p w14:paraId="79586E26" w14:textId="77777777" w:rsidR="00AC7E8E" w:rsidRPr="00B63D9E" w:rsidRDefault="00AC7E8E" w:rsidP="006E298F">
                      <w:pPr>
                        <w:pStyle w:val="af"/>
                        <w:jc w:val="center"/>
                      </w:pPr>
                      <w:r>
                        <w:t>В хлебохранилище</w:t>
                      </w:r>
                    </w:p>
                    <w:p w14:paraId="5086A4B6" w14:textId="77777777" w:rsidR="00AC7E8E" w:rsidRDefault="00AC7E8E" w:rsidP="006E298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6DFADA8E" w14:textId="77777777" w:rsidR="006E298F" w:rsidRDefault="006E298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4B9F6E2D" w14:textId="77777777" w:rsidR="00A4080F" w:rsidRDefault="00A4080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3E52801A" w14:textId="77777777" w:rsidR="00A4080F" w:rsidRPr="00CE5E79" w:rsidRDefault="00A4080F" w:rsidP="006E298F">
      <w:pPr>
        <w:spacing w:after="60" w:line="240" w:lineRule="auto"/>
        <w:contextualSpacing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14:paraId="7E09316B" w14:textId="77777777" w:rsidR="006E298F" w:rsidRDefault="006E298F" w:rsidP="006E298F">
      <w:pPr>
        <w:rPr>
          <w:rFonts w:ascii="Times New Roman" w:hAnsi="Times New Roman" w:cs="Times New Roman"/>
          <w:sz w:val="24"/>
          <w:szCs w:val="24"/>
        </w:rPr>
      </w:pPr>
      <w:r w:rsidRPr="00CE5E79">
        <w:rPr>
          <w:rFonts w:ascii="Times New Roman" w:hAnsi="Times New Roman" w:cs="Times New Roman"/>
          <w:sz w:val="24"/>
          <w:szCs w:val="24"/>
        </w:rPr>
        <w:t>Рис.</w:t>
      </w:r>
      <w:proofErr w:type="gramStart"/>
      <w:r>
        <w:rPr>
          <w:rFonts w:ascii="Times New Roman" w:hAnsi="Times New Roman" w:cs="Times New Roman"/>
          <w:sz w:val="24"/>
          <w:szCs w:val="24"/>
        </w:rPr>
        <w:t>1</w:t>
      </w:r>
      <w:r w:rsidRPr="00CE5E79">
        <w:rPr>
          <w:rFonts w:ascii="Times New Roman" w:hAnsi="Times New Roman" w:cs="Times New Roman"/>
          <w:sz w:val="24"/>
          <w:szCs w:val="24"/>
        </w:rPr>
        <w:t xml:space="preserve"> </w:t>
      </w:r>
      <w:r w:rsidR="00A4080F">
        <w:rPr>
          <w:rFonts w:ascii="Times New Roman" w:hAnsi="Times New Roman" w:cs="Times New Roman"/>
          <w:sz w:val="24"/>
          <w:szCs w:val="24"/>
        </w:rPr>
        <w:t xml:space="preserve"> Принципиально</w:t>
      </w:r>
      <w:proofErr w:type="gramEnd"/>
      <w:r w:rsidR="00A4080F">
        <w:rPr>
          <w:rFonts w:ascii="Times New Roman" w:hAnsi="Times New Roman" w:cs="Times New Roman"/>
          <w:sz w:val="24"/>
          <w:szCs w:val="24"/>
        </w:rPr>
        <w:t>-</w:t>
      </w:r>
      <w:r w:rsidRPr="00CE5E79">
        <w:rPr>
          <w:rFonts w:ascii="Times New Roman" w:hAnsi="Times New Roman" w:cs="Times New Roman"/>
          <w:sz w:val="24"/>
          <w:szCs w:val="24"/>
        </w:rPr>
        <w:t>технологическая</w:t>
      </w:r>
      <w:r>
        <w:rPr>
          <w:rFonts w:ascii="Times New Roman" w:hAnsi="Times New Roman" w:cs="Times New Roman"/>
          <w:sz w:val="24"/>
          <w:szCs w:val="24"/>
        </w:rPr>
        <w:t xml:space="preserve"> схема производства слойки «Свердловской»</w:t>
      </w:r>
    </w:p>
    <w:p w14:paraId="41B9DD1E" w14:textId="77777777" w:rsidR="00A4080F" w:rsidRDefault="00A4080F">
      <w:pPr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</w:p>
    <w:p w14:paraId="12649C7F" w14:textId="3C83CE45" w:rsidR="00A4080F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172C034" wp14:editId="4FC10FB1">
                <wp:simplePos x="0" y="0"/>
                <wp:positionH relativeFrom="column">
                  <wp:posOffset>-893445</wp:posOffset>
                </wp:positionH>
                <wp:positionV relativeFrom="paragraph">
                  <wp:posOffset>318770</wp:posOffset>
                </wp:positionV>
                <wp:extent cx="2299335" cy="321945"/>
                <wp:effectExtent l="0" t="0" r="5715" b="1905"/>
                <wp:wrapNone/>
                <wp:docPr id="56" name="Поле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FE9D20" w14:textId="77777777" w:rsidR="00AC7E8E" w:rsidRDefault="00AC7E8E" w:rsidP="005545A4">
                            <w:pPr>
                              <w:jc w:val="center"/>
                            </w:pPr>
                            <w:r>
                              <w:t>Дозирова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72C034" id="_x0000_s1044" type="#_x0000_t202" style="position:absolute;margin-left:-70.35pt;margin-top:25.1pt;width:181.05pt;height:25.3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">
                <v:textbox>
                  <w:txbxContent>
                    <w:p w14:paraId="68FE9D20" w14:textId="77777777" w:rsidR="00AC7E8E" w:rsidRDefault="00AC7E8E" w:rsidP="005545A4">
                      <w:pPr>
                        <w:jc w:val="center"/>
                      </w:pPr>
                      <w:r>
                        <w:t>Дозирова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298" distR="114298" simplePos="0" relativeHeight="251833344" behindDoc="0" locked="0" layoutInCell="1" allowOverlap="1" wp14:anchorId="4A444D80" wp14:editId="331079A9">
                <wp:simplePos x="0" y="0"/>
                <wp:positionH relativeFrom="column">
                  <wp:posOffset>2696209</wp:posOffset>
                </wp:positionH>
                <wp:positionV relativeFrom="paragraph">
                  <wp:posOffset>82550</wp:posOffset>
                </wp:positionV>
                <wp:extent cx="0" cy="128905"/>
                <wp:effectExtent l="76200" t="0" r="38100" b="42545"/>
                <wp:wrapNone/>
                <wp:docPr id="55" name="Прямая со стрелко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D8A736" id="Прямая со стрелкой 7" o:spid="_x0000_s1026" type="#_x0000_t32" style="position:absolute;margin-left:212.3pt;margin-top:6.5pt;width:0;height:10.15pt;z-index:251833344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">
                <v:stroke endarrow="block"/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8" distR="114298" simplePos="0" relativeHeight="251829248" behindDoc="0" locked="0" layoutInCell="1" allowOverlap="1" wp14:anchorId="395E13B2" wp14:editId="474FFD01">
                <wp:simplePos x="0" y="0"/>
                <wp:positionH relativeFrom="column">
                  <wp:posOffset>2694939</wp:posOffset>
                </wp:positionH>
                <wp:positionV relativeFrom="paragraph">
                  <wp:posOffset>-371475</wp:posOffset>
                </wp:positionV>
                <wp:extent cx="0" cy="161290"/>
                <wp:effectExtent l="76200" t="0" r="38100" b="29210"/>
                <wp:wrapNone/>
                <wp:docPr id="54" name="Прямая со стрелкой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2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519408" id="Прямая со стрелкой 3" o:spid="_x0000_s1026" type="#_x0000_t32" style="position:absolute;margin-left:212.2pt;margin-top:-29.25pt;width:0;height:12.7pt;z-index:251829248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">
                <v:stroke endarrow="block"/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69267897" wp14:editId="32D88FCE">
                <wp:simplePos x="0" y="0"/>
                <wp:positionH relativeFrom="column">
                  <wp:posOffset>1626235</wp:posOffset>
                </wp:positionH>
                <wp:positionV relativeFrom="paragraph">
                  <wp:posOffset>240665</wp:posOffset>
                </wp:positionV>
                <wp:extent cx="2299335" cy="328295"/>
                <wp:effectExtent l="0" t="0" r="5715" b="0"/>
                <wp:wrapNone/>
                <wp:docPr id="37" name="Поле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8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C3924D" w14:textId="77777777" w:rsidR="00AC7E8E" w:rsidRDefault="00AC7E8E" w:rsidP="005545A4">
                            <w:pPr>
                              <w:jc w:val="center"/>
                            </w:pPr>
                            <w:r>
                              <w:t>Подготовка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267897" id="_x0000_s1045" type="#_x0000_t202" style="position:absolute;margin-left:128.05pt;margin-top:18.95pt;width:181.05pt;height:25.8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">
                <v:textbox>
                  <w:txbxContent>
                    <w:p w14:paraId="1CC3924D" w14:textId="77777777" w:rsidR="00AC7E8E" w:rsidRDefault="00AC7E8E" w:rsidP="005545A4">
                      <w:pPr>
                        <w:jc w:val="center"/>
                      </w:pPr>
                      <w:r>
                        <w:t>Подготовка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3ED2C66" wp14:editId="3AAC3FFA">
                <wp:simplePos x="0" y="0"/>
                <wp:positionH relativeFrom="column">
                  <wp:posOffset>1588135</wp:posOffset>
                </wp:positionH>
                <wp:positionV relativeFrom="paragraph">
                  <wp:posOffset>-673735</wp:posOffset>
                </wp:positionV>
                <wp:extent cx="2337435" cy="302260"/>
                <wp:effectExtent l="0" t="0" r="5715" b="2540"/>
                <wp:wrapNone/>
                <wp:docPr id="36" name="Поле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02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5A4C8C" w14:textId="77777777" w:rsidR="00AC7E8E" w:rsidRDefault="00AC7E8E" w:rsidP="005545A4">
                            <w:pPr>
                              <w:jc w:val="center"/>
                            </w:pPr>
                            <w:r>
                              <w:t>Прием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ED2C66" id="_x0000_s1046" type="#_x0000_t202" style="position:absolute;margin-left:125.05pt;margin-top:-53.05pt;width:184.05pt;height:23.8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">
                <v:textbox>
                  <w:txbxContent>
                    <w:p w14:paraId="735A4C8C" w14:textId="77777777" w:rsidR="00AC7E8E" w:rsidRDefault="00AC7E8E" w:rsidP="005545A4">
                      <w:pPr>
                        <w:jc w:val="center"/>
                      </w:pPr>
                      <w:r>
                        <w:t>Прием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3CCCFBFA" wp14:editId="661ADD54">
                <wp:simplePos x="0" y="0"/>
                <wp:positionH relativeFrom="column">
                  <wp:posOffset>1590040</wp:posOffset>
                </wp:positionH>
                <wp:positionV relativeFrom="paragraph">
                  <wp:posOffset>-210185</wp:posOffset>
                </wp:positionV>
                <wp:extent cx="2337435" cy="321945"/>
                <wp:effectExtent l="0" t="0" r="5715" b="1905"/>
                <wp:wrapNone/>
                <wp:docPr id="32" name="Поле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64B93" w14:textId="77777777" w:rsidR="00AC7E8E" w:rsidRDefault="00AC7E8E" w:rsidP="005545A4">
                            <w:pPr>
                              <w:jc w:val="center"/>
                            </w:pPr>
                            <w:r>
                              <w:t>Хране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CCFBFA" id="_x0000_s1047" type="#_x0000_t202" style="position:absolute;margin-left:125.2pt;margin-top:-16.55pt;width:184.05pt;height:25.3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">
                <v:textbox>
                  <w:txbxContent>
                    <w:p w14:paraId="72464B93" w14:textId="77777777" w:rsidR="00AC7E8E" w:rsidRDefault="00AC7E8E" w:rsidP="005545A4">
                      <w:pPr>
                        <w:jc w:val="center"/>
                      </w:pPr>
                      <w:r>
                        <w:t>Хранение сырья</w:t>
                      </w:r>
                    </w:p>
                  </w:txbxContent>
                </v:textbox>
              </v:shape>
            </w:pict>
          </mc:Fallback>
        </mc:AlternateContent>
      </w:r>
    </w:p>
    <w:p w14:paraId="38D46A63" w14:textId="3262929D" w:rsidR="00A4080F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1EEB8522" wp14:editId="179B0D86">
                <wp:simplePos x="0" y="0"/>
                <wp:positionH relativeFrom="column">
                  <wp:posOffset>1405890</wp:posOffset>
                </wp:positionH>
                <wp:positionV relativeFrom="paragraph">
                  <wp:posOffset>196850</wp:posOffset>
                </wp:positionV>
                <wp:extent cx="220345" cy="86995"/>
                <wp:effectExtent l="38100" t="6985" r="8255" b="58420"/>
                <wp:wrapNone/>
                <wp:docPr id="31" name="AutoShap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0345" cy="86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8DACF" id="AutoShape 234" o:spid="_x0000_s1026" type="#_x0000_t32" style="position:absolute;margin-left:110.7pt;margin-top:15.5pt;width:17.35pt;height:6.85pt;flip:x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">
                <v:stroke endarrow="block"/>
              </v:shape>
            </w:pict>
          </mc:Fallback>
        </mc:AlternateContent>
      </w:r>
    </w:p>
    <w:p w14:paraId="48021EEC" w14:textId="77777777" w:rsidR="00A4080F" w:rsidRPr="00EF4951" w:rsidRDefault="00A4080F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14691E1A" w14:textId="25C07CEB" w:rsidR="00A4080F" w:rsidRPr="00EF4951" w:rsidRDefault="00C65482" w:rsidP="00A4080F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4C5F1EA0" wp14:editId="008FBFDF">
                <wp:simplePos x="0" y="0"/>
                <wp:positionH relativeFrom="column">
                  <wp:posOffset>263525</wp:posOffset>
                </wp:positionH>
                <wp:positionV relativeFrom="paragraph">
                  <wp:posOffset>84455</wp:posOffset>
                </wp:positionV>
                <wp:extent cx="114300" cy="0"/>
                <wp:effectExtent l="57785" t="8255" r="56515" b="20320"/>
                <wp:wrapNone/>
                <wp:docPr id="30" name="AutoShap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14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E935E9" id="AutoShape 231" o:spid="_x0000_s1026" type="#_x0000_t32" style="position:absolute;margin-left:20.75pt;margin-top:6.65pt;width:9pt;height:0;rotation:90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826BF95" wp14:editId="410DBBEC">
                <wp:simplePos x="0" y="0"/>
                <wp:positionH relativeFrom="column">
                  <wp:posOffset>-523875</wp:posOffset>
                </wp:positionH>
                <wp:positionV relativeFrom="paragraph">
                  <wp:posOffset>198120</wp:posOffset>
                </wp:positionV>
                <wp:extent cx="1781175" cy="518160"/>
                <wp:effectExtent l="0" t="0" r="9525" b="0"/>
                <wp:wrapNone/>
                <wp:docPr id="448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518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D703C1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Мука ржаная обдирная</w:t>
                            </w:r>
                          </w:p>
                          <w:p w14:paraId="08B7D0E4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 xml:space="preserve">Вода </w:t>
                            </w:r>
                          </w:p>
                          <w:p w14:paraId="0ED58323" w14:textId="77777777" w:rsidR="00AC7E8E" w:rsidRDefault="00AC7E8E" w:rsidP="00A4080F">
                            <w:pPr>
                              <w:spacing w:after="0" w:line="240" w:lineRule="auto"/>
                            </w:pPr>
                          </w:p>
                          <w:p w14:paraId="3014940E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26BF95" id="Rectangle 48" o:spid="_x0000_s1048" style="position:absolute;margin-left:-41.25pt;margin-top:15.6pt;width:140.25pt;height:40.8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">
                <v:textbox>
                  <w:txbxContent>
                    <w:p w14:paraId="39D703C1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Мука ржаная обдирная</w:t>
                      </w:r>
                    </w:p>
                    <w:p w14:paraId="08B7D0E4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 xml:space="preserve">Вода </w:t>
                      </w:r>
                    </w:p>
                    <w:p w14:paraId="0ED58323" w14:textId="77777777" w:rsidR="00AC7E8E" w:rsidRDefault="00AC7E8E" w:rsidP="00A4080F">
                      <w:pPr>
                        <w:spacing w:after="0" w:line="240" w:lineRule="auto"/>
                      </w:pPr>
                    </w:p>
                    <w:p w14:paraId="3014940E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190A0B5" wp14:editId="716BEBCB">
                <wp:simplePos x="0" y="0"/>
                <wp:positionH relativeFrom="column">
                  <wp:posOffset>1882140</wp:posOffset>
                </wp:positionH>
                <wp:positionV relativeFrom="paragraph">
                  <wp:posOffset>141605</wp:posOffset>
                </wp:positionV>
                <wp:extent cx="1724025" cy="771525"/>
                <wp:effectExtent l="0" t="0" r="9525" b="9525"/>
                <wp:wrapNone/>
                <wp:docPr id="454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AE6B7F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 xml:space="preserve">Замес закваски </w:t>
                            </w:r>
                          </w:p>
                          <w:p w14:paraId="0F5E9EF6" w14:textId="77777777" w:rsidR="00AC7E8E" w:rsidRPr="00855A4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8…30</w:t>
                            </w:r>
                            <w:r w:rsidRPr="00855A4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3C050335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5…8 мин</w:t>
                            </w:r>
                          </w:p>
                          <w:p w14:paraId="2758D8CE" w14:textId="77777777" w:rsidR="00AC7E8E" w:rsidRPr="007E22F5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>
                              <w:t>=50</w:t>
                            </w:r>
                            <w:r w:rsidRPr="007E22F5">
                              <w:t xml:space="preserve"> %</w:t>
                            </w:r>
                          </w:p>
                          <w:p w14:paraId="1682146E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90A0B5" id="Rectangle 50" o:spid="_x0000_s1049" style="position:absolute;margin-left:148.2pt;margin-top:11.15pt;width:135.75pt;height:60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">
                <v:textbox>
                  <w:txbxContent>
                    <w:p w14:paraId="05AE6B7F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 xml:space="preserve">Замес закваски </w:t>
                      </w:r>
                    </w:p>
                    <w:p w14:paraId="0F5E9EF6" w14:textId="77777777" w:rsidR="00AC7E8E" w:rsidRPr="00855A4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8…30</w:t>
                      </w:r>
                      <w:r w:rsidRPr="00855A4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3C050335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5…8 мин</w:t>
                      </w:r>
                    </w:p>
                    <w:p w14:paraId="2758D8CE" w14:textId="77777777" w:rsidR="00AC7E8E" w:rsidRPr="007E22F5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>
                        <w:t>=50</w:t>
                      </w:r>
                      <w:r w:rsidRPr="007E22F5">
                        <w:t xml:space="preserve"> %</w:t>
                      </w:r>
                    </w:p>
                    <w:p w14:paraId="1682146E" w14:textId="77777777" w:rsidR="00AC7E8E" w:rsidRDefault="00AC7E8E" w:rsidP="00A4080F"/>
                  </w:txbxContent>
                </v:textbox>
              </v:rect>
            </w:pict>
          </mc:Fallback>
        </mc:AlternateContent>
      </w:r>
    </w:p>
    <w:p w14:paraId="1FB4812C" w14:textId="4F8DBC0C" w:rsidR="00A4080F" w:rsidRPr="00EF4951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31968" behindDoc="0" locked="0" layoutInCell="1" allowOverlap="1" wp14:anchorId="2471F0AF" wp14:editId="5AE2F2E9">
                <wp:simplePos x="0" y="0"/>
                <wp:positionH relativeFrom="column">
                  <wp:posOffset>1253490</wp:posOffset>
                </wp:positionH>
                <wp:positionV relativeFrom="paragraph">
                  <wp:posOffset>191134</wp:posOffset>
                </wp:positionV>
                <wp:extent cx="628650" cy="0"/>
                <wp:effectExtent l="0" t="76200" r="0" b="76200"/>
                <wp:wrapNone/>
                <wp:docPr id="459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5E2786" id="AutoShape 70" o:spid="_x0000_s1026" type="#_x0000_t32" style="position:absolute;margin-left:98.7pt;margin-top:15.05pt;width:49.5pt;height:0;z-index:251731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22B3481" wp14:editId="0EBD9230">
                <wp:simplePos x="0" y="0"/>
                <wp:positionH relativeFrom="column">
                  <wp:posOffset>3629660</wp:posOffset>
                </wp:positionH>
                <wp:positionV relativeFrom="paragraph">
                  <wp:posOffset>55880</wp:posOffset>
                </wp:positionV>
                <wp:extent cx="459740" cy="764540"/>
                <wp:effectExtent l="38100" t="38100" r="16510" b="0"/>
                <wp:wrapNone/>
                <wp:docPr id="46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9740" cy="7645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112060" id="AutoShape 85" o:spid="_x0000_s1026" type="#_x0000_t32" style="position:absolute;margin-left:285.8pt;margin-top:4.4pt;width:36.2pt;height:60.2pt;flip:x y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">
                <v:stroke endarrow="block"/>
              </v:shape>
            </w:pict>
          </mc:Fallback>
        </mc:AlternateContent>
      </w:r>
    </w:p>
    <w:p w14:paraId="6ACC3186" w14:textId="77777777" w:rsidR="00A4080F" w:rsidRPr="00EF4951" w:rsidRDefault="00A4080F" w:rsidP="00A4080F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</w:p>
    <w:p w14:paraId="3694D8E4" w14:textId="77777777" w:rsidR="00A4080F" w:rsidRPr="00EF4951" w:rsidRDefault="00A4080F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07517C5F" w14:textId="42204CB0" w:rsidR="00A4080F" w:rsidRPr="00EF4951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E8A106C" wp14:editId="30D04CD5">
                <wp:simplePos x="0" y="0"/>
                <wp:positionH relativeFrom="column">
                  <wp:posOffset>1882140</wp:posOffset>
                </wp:positionH>
                <wp:positionV relativeFrom="paragraph">
                  <wp:posOffset>190500</wp:posOffset>
                </wp:positionV>
                <wp:extent cx="1724025" cy="771525"/>
                <wp:effectExtent l="0" t="0" r="9525" b="9525"/>
                <wp:wrapNone/>
                <wp:docPr id="455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5D8CEC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Брожение закваски</w:t>
                            </w:r>
                          </w:p>
                          <w:p w14:paraId="5BF43A89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180 мин</w:t>
                            </w:r>
                          </w:p>
                          <w:p w14:paraId="43767CE6" w14:textId="77777777" w:rsidR="00AC7E8E" w:rsidRPr="00BE3AB7" w:rsidRDefault="00AC7E8E" w:rsidP="00A4080F">
                            <w:pPr>
                              <w:spacing w:after="0" w:line="240" w:lineRule="auto"/>
                            </w:pPr>
                            <w:r>
                              <w:t>К=11…14 град</w:t>
                            </w:r>
                          </w:p>
                          <w:p w14:paraId="33A2694F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8A106C" id="Rectangle 54" o:spid="_x0000_s1050" style="position:absolute;margin-left:148.2pt;margin-top:15pt;width:135.75pt;height:60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">
                <v:textbox>
                  <w:txbxContent>
                    <w:p w14:paraId="6C5D8CEC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Брожение закваски</w:t>
                      </w:r>
                    </w:p>
                    <w:p w14:paraId="5BF43A89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180 мин</w:t>
                      </w:r>
                    </w:p>
                    <w:p w14:paraId="43767CE6" w14:textId="77777777" w:rsidR="00AC7E8E" w:rsidRPr="00BE3AB7" w:rsidRDefault="00AC7E8E" w:rsidP="00A4080F">
                      <w:pPr>
                        <w:spacing w:after="0" w:line="240" w:lineRule="auto"/>
                      </w:pPr>
                      <w:r>
                        <w:t>К=11…14 град</w:t>
                      </w:r>
                    </w:p>
                    <w:p w14:paraId="33A2694F" w14:textId="77777777" w:rsidR="00AC7E8E" w:rsidRDefault="00AC7E8E" w:rsidP="00A4080F"/>
                  </w:txbxContent>
                </v:textbox>
              </v:rect>
            </w:pict>
          </mc:Fallback>
        </mc:AlternateContent>
      </w:r>
    </w:p>
    <w:p w14:paraId="5C1CFE4F" w14:textId="161637F9" w:rsidR="00A4080F" w:rsidRPr="00EF4951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1A4A90B" wp14:editId="1DFD363B">
                <wp:simplePos x="0" y="0"/>
                <wp:positionH relativeFrom="column">
                  <wp:posOffset>3758565</wp:posOffset>
                </wp:positionH>
                <wp:positionV relativeFrom="paragraph">
                  <wp:posOffset>1905</wp:posOffset>
                </wp:positionV>
                <wp:extent cx="330835" cy="981075"/>
                <wp:effectExtent l="0" t="38100" r="31115" b="9525"/>
                <wp:wrapNone/>
                <wp:docPr id="460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0835" cy="981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CD1476" id="AutoShape 82" o:spid="_x0000_s1026" type="#_x0000_t32" style="position:absolute;margin-left:295.95pt;margin-top:.15pt;width:26.05pt;height:77.2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">
                <v:stroke endarrow="block"/>
              </v:shape>
            </w:pict>
          </mc:Fallback>
        </mc:AlternateContent>
      </w:r>
    </w:p>
    <w:p w14:paraId="5F550692" w14:textId="77777777" w:rsidR="00A4080F" w:rsidRPr="00EF4951" w:rsidRDefault="00A4080F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5BEA0221" w14:textId="77777777" w:rsidR="00A4080F" w:rsidRPr="00EF4951" w:rsidRDefault="00A50E9D" w:rsidP="00A50E9D">
      <w:pPr>
        <w:tabs>
          <w:tab w:val="left" w:pos="8091"/>
        </w:tabs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14:paraId="3B6085D4" w14:textId="55EE880C" w:rsidR="00A4080F" w:rsidRPr="00EF4951" w:rsidRDefault="00C65482" w:rsidP="00A4080F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4F5F27A" wp14:editId="2DEC1BAD">
                <wp:simplePos x="0" y="0"/>
                <wp:positionH relativeFrom="column">
                  <wp:posOffset>-470535</wp:posOffset>
                </wp:positionH>
                <wp:positionV relativeFrom="paragraph">
                  <wp:posOffset>238760</wp:posOffset>
                </wp:positionV>
                <wp:extent cx="1724025" cy="1577340"/>
                <wp:effectExtent l="0" t="0" r="9525" b="3810"/>
                <wp:wrapNone/>
                <wp:docPr id="452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157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5A36CA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Мука ржаная обдирная</w:t>
                            </w:r>
                          </w:p>
                          <w:p w14:paraId="73F4C6CF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Мука пшеничная хлебопекарная 2 сорта</w:t>
                            </w:r>
                          </w:p>
                          <w:p w14:paraId="107BF4D4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Вода</w:t>
                            </w:r>
                          </w:p>
                          <w:p w14:paraId="7E6C25C7" w14:textId="77777777" w:rsidR="00AC7E8E" w:rsidRPr="00A50E9D" w:rsidRDefault="00AC7E8E" w:rsidP="00A4080F">
                            <w:pPr>
                              <w:spacing w:after="0" w:line="240" w:lineRule="auto"/>
                              <w:rPr>
                                <w:color w:val="00B050"/>
                              </w:rPr>
                            </w:pPr>
                            <w:r w:rsidRPr="00A50E9D">
                              <w:rPr>
                                <w:color w:val="00B050"/>
                              </w:rPr>
                              <w:t xml:space="preserve">Дрожжевая суспензия </w:t>
                            </w:r>
                          </w:p>
                          <w:p w14:paraId="15F24F69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 xml:space="preserve">Патока </w:t>
                            </w:r>
                          </w:p>
                          <w:p w14:paraId="0BDD3C66" w14:textId="77777777" w:rsidR="00AC7E8E" w:rsidRPr="00A50E9D" w:rsidRDefault="00AC7E8E" w:rsidP="00A4080F">
                            <w:pPr>
                              <w:spacing w:after="0" w:line="240" w:lineRule="auto"/>
                              <w:rPr>
                                <w:color w:val="00B050"/>
                              </w:rPr>
                            </w:pPr>
                            <w:r w:rsidRPr="00A50E9D">
                              <w:rPr>
                                <w:color w:val="00B050"/>
                              </w:rPr>
                              <w:t>Солевой раствор</w:t>
                            </w:r>
                          </w:p>
                          <w:p w14:paraId="4162D2F2" w14:textId="77777777" w:rsidR="00AC7E8E" w:rsidRDefault="00AC7E8E" w:rsidP="00A4080F">
                            <w:pPr>
                              <w:spacing w:after="0" w:line="240" w:lineRule="auto"/>
                            </w:pPr>
                          </w:p>
                          <w:p w14:paraId="0743691B" w14:textId="77777777" w:rsidR="00AC7E8E" w:rsidRDefault="00AC7E8E" w:rsidP="00A4080F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F5F27A" id="Rectangle 51" o:spid="_x0000_s1051" style="position:absolute;margin-left:-37.05pt;margin-top:18.8pt;width:135.75pt;height:124.2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">
                <v:textbox>
                  <w:txbxContent>
                    <w:p w14:paraId="645A36CA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Мука ржаная обдирная</w:t>
                      </w:r>
                    </w:p>
                    <w:p w14:paraId="73F4C6CF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Мука пшеничная хлебопекарная 2 сорта</w:t>
                      </w:r>
                    </w:p>
                    <w:p w14:paraId="107BF4D4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Вода</w:t>
                      </w:r>
                    </w:p>
                    <w:p w14:paraId="7E6C25C7" w14:textId="77777777" w:rsidR="00AC7E8E" w:rsidRPr="00A50E9D" w:rsidRDefault="00AC7E8E" w:rsidP="00A4080F">
                      <w:pPr>
                        <w:spacing w:after="0" w:line="240" w:lineRule="auto"/>
                        <w:rPr>
                          <w:color w:val="00B050"/>
                        </w:rPr>
                      </w:pPr>
                      <w:r w:rsidRPr="00A50E9D">
                        <w:rPr>
                          <w:color w:val="00B050"/>
                        </w:rPr>
                        <w:t xml:space="preserve">Дрожжевая суспензия </w:t>
                      </w:r>
                    </w:p>
                    <w:p w14:paraId="15F24F69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 xml:space="preserve">Патока </w:t>
                      </w:r>
                    </w:p>
                    <w:p w14:paraId="0BDD3C66" w14:textId="77777777" w:rsidR="00AC7E8E" w:rsidRPr="00A50E9D" w:rsidRDefault="00AC7E8E" w:rsidP="00A4080F">
                      <w:pPr>
                        <w:spacing w:after="0" w:line="240" w:lineRule="auto"/>
                        <w:rPr>
                          <w:color w:val="00B050"/>
                        </w:rPr>
                      </w:pPr>
                      <w:r w:rsidRPr="00A50E9D">
                        <w:rPr>
                          <w:color w:val="00B050"/>
                        </w:rPr>
                        <w:t>Солевой раствор</w:t>
                      </w:r>
                    </w:p>
                    <w:p w14:paraId="4162D2F2" w14:textId="77777777" w:rsidR="00AC7E8E" w:rsidRDefault="00AC7E8E" w:rsidP="00A4080F">
                      <w:pPr>
                        <w:spacing w:after="0" w:line="240" w:lineRule="auto"/>
                      </w:pPr>
                    </w:p>
                    <w:p w14:paraId="0743691B" w14:textId="77777777" w:rsidR="00AC7E8E" w:rsidRDefault="00AC7E8E" w:rsidP="00A4080F">
                      <w:pPr>
                        <w:spacing w:after="0" w:line="240" w:lineRule="auto"/>
                      </w:pPr>
                    </w:p>
                  </w:txbxContent>
                </v:textbox>
              </v:rect>
            </w:pict>
          </mc:Fallback>
        </mc:AlternateContent>
      </w:r>
    </w:p>
    <w:p w14:paraId="00FAE7B1" w14:textId="4858DAD4" w:rsidR="00A4080F" w:rsidRPr="00EF4951" w:rsidRDefault="00C65482" w:rsidP="00A4080F">
      <w:pPr>
        <w:spacing w:after="0" w:line="240" w:lineRule="auto"/>
        <w:contextualSpacing/>
        <w:rPr>
          <w:rFonts w:ascii="Times New Roman" w:hAnsi="Times New Roman"/>
          <w:noProof/>
          <w:sz w:val="28"/>
          <w:szCs w:val="28"/>
          <w:lang w:eastAsia="ru-RU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49376" behindDoc="0" locked="0" layoutInCell="1" allowOverlap="1" wp14:anchorId="6A63DFE0" wp14:editId="6318C560">
                <wp:simplePos x="0" y="0"/>
                <wp:positionH relativeFrom="column">
                  <wp:posOffset>1253490</wp:posOffset>
                </wp:positionH>
                <wp:positionV relativeFrom="paragraph">
                  <wp:posOffset>984249</wp:posOffset>
                </wp:positionV>
                <wp:extent cx="628650" cy="0"/>
                <wp:effectExtent l="0" t="76200" r="0" b="76200"/>
                <wp:wrapNone/>
                <wp:docPr id="468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DBC8B5" id="AutoShape 70" o:spid="_x0000_s1026" type="#_x0000_t32" style="position:absolute;margin-left:98.7pt;margin-top:77.5pt;width:49.5pt;height:0;z-index:2517493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4907F00" wp14:editId="68C54A28">
                <wp:simplePos x="0" y="0"/>
                <wp:positionH relativeFrom="column">
                  <wp:posOffset>1710055</wp:posOffset>
                </wp:positionH>
                <wp:positionV relativeFrom="paragraph">
                  <wp:posOffset>31750</wp:posOffset>
                </wp:positionV>
                <wp:extent cx="2047875" cy="237490"/>
                <wp:effectExtent l="0" t="0" r="9525" b="0"/>
                <wp:wrapNone/>
                <wp:docPr id="461" name="Rectangl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478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4CF271" w14:textId="77777777" w:rsidR="00AC7E8E" w:rsidRPr="00A50E9D" w:rsidRDefault="00AC7E8E" w:rsidP="00A4080F">
                            <w:pPr>
                              <w:rPr>
                                <w:color w:val="00B050"/>
                              </w:rPr>
                            </w:pPr>
                            <w:r w:rsidRPr="00A50E9D">
                              <w:rPr>
                                <w:color w:val="00B050"/>
                              </w:rPr>
                              <w:t xml:space="preserve">1/3 возобновление </w:t>
                            </w:r>
                          </w:p>
                          <w:p w14:paraId="6EFDAE04" w14:textId="77777777" w:rsidR="00AC7E8E" w:rsidRDefault="00AC7E8E" w:rsidP="00A4080F"/>
                          <w:p w14:paraId="1509CEE9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907F00" id="Rectangle 83" o:spid="_x0000_s1052" style="position:absolute;margin-left:134.65pt;margin-top:2.5pt;width:161.25pt;height:18.7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">
                <v:textbox>
                  <w:txbxContent>
                    <w:p w14:paraId="3C4CF271" w14:textId="77777777" w:rsidR="00AC7E8E" w:rsidRPr="00A50E9D" w:rsidRDefault="00AC7E8E" w:rsidP="00A4080F">
                      <w:pPr>
                        <w:rPr>
                          <w:color w:val="00B050"/>
                        </w:rPr>
                      </w:pPr>
                      <w:r w:rsidRPr="00A50E9D">
                        <w:rPr>
                          <w:color w:val="00B050"/>
                        </w:rPr>
                        <w:t xml:space="preserve">1/3 возобновление </w:t>
                      </w:r>
                    </w:p>
                    <w:p w14:paraId="6EFDAE04" w14:textId="77777777" w:rsidR="00AC7E8E" w:rsidRDefault="00AC7E8E" w:rsidP="00A4080F"/>
                    <w:p w14:paraId="1509CEE9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664E8B0" wp14:editId="43C8CEEB">
                <wp:simplePos x="0" y="0"/>
                <wp:positionH relativeFrom="column">
                  <wp:posOffset>-641985</wp:posOffset>
                </wp:positionH>
                <wp:positionV relativeFrom="paragraph">
                  <wp:posOffset>6075680</wp:posOffset>
                </wp:positionV>
                <wp:extent cx="6983730" cy="485140"/>
                <wp:effectExtent l="0" t="0" r="7620" b="0"/>
                <wp:wrapNone/>
                <wp:docPr id="447" name="Rectangl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83730" cy="485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725CC0" w14:textId="77777777" w:rsidR="00AC7E8E" w:rsidRPr="0000551D" w:rsidRDefault="00AC7E8E" w:rsidP="00A4080F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A4080F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8"/>
                              </w:rPr>
                              <w:t xml:space="preserve">Рис. 2 </w:t>
                            </w:r>
                            <w:r w:rsidRPr="00A4080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инципиальная технологическая схема производства хлеба Славянско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3E5CD1BF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64E8B0" id="Rectangle 86" o:spid="_x0000_s1053" style="position:absolute;margin-left:-50.55pt;margin-top:478.4pt;width:549.9pt;height:38.2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" strokecolor="white">
                <v:textbox>
                  <w:txbxContent>
                    <w:p w14:paraId="00725CC0" w14:textId="77777777" w:rsidR="00AC7E8E" w:rsidRPr="0000551D" w:rsidRDefault="00AC7E8E" w:rsidP="00A4080F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Times New Roman" w:hAnsi="Times New Roman" w:cs="Times New Roman"/>
                          <w:color w:val="FF0000"/>
                          <w:sz w:val="28"/>
                          <w:szCs w:val="28"/>
                        </w:rPr>
                      </w:pPr>
                      <w:r w:rsidRPr="00A4080F">
                        <w:rPr>
                          <w:rFonts w:ascii="Times New Roman" w:eastAsia="Times New Roman" w:hAnsi="Times New Roman" w:cs="Times New Roman"/>
                          <w:sz w:val="28"/>
                          <w:szCs w:val="28"/>
                        </w:rPr>
                        <w:t xml:space="preserve">Рис. 2 </w:t>
                      </w:r>
                      <w:r w:rsidRPr="00A4080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инципиальная технологическая схема производства хлеба Славянского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3E5CD1BF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83F5890" wp14:editId="7122B578">
                <wp:simplePos x="0" y="0"/>
                <wp:positionH relativeFrom="column">
                  <wp:posOffset>1710690</wp:posOffset>
                </wp:positionH>
                <wp:positionV relativeFrom="paragraph">
                  <wp:posOffset>5034915</wp:posOffset>
                </wp:positionV>
                <wp:extent cx="2038350" cy="257175"/>
                <wp:effectExtent l="0" t="0" r="0" b="9525"/>
                <wp:wrapNone/>
                <wp:docPr id="29" name="Rectangl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C2D94F" w14:textId="77777777" w:rsidR="00AC7E8E" w:rsidRDefault="00AC7E8E" w:rsidP="00A4080F">
                            <w:pPr>
                              <w:jc w:val="center"/>
                            </w:pPr>
                            <w:r>
                              <w:t>В хлебохранилищ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3F5890" id="Rectangle 57" o:spid="_x0000_s1054" style="position:absolute;margin-left:134.7pt;margin-top:396.45pt;width:160.5pt;height:20.2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">
                <v:textbox>
                  <w:txbxContent>
                    <w:p w14:paraId="0AC2D94F" w14:textId="77777777" w:rsidR="00AC7E8E" w:rsidRDefault="00AC7E8E" w:rsidP="00A4080F">
                      <w:pPr>
                        <w:jc w:val="center"/>
                      </w:pPr>
                      <w:r>
                        <w:t>В хлебохранилищ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1358818" wp14:editId="643847BC">
                <wp:simplePos x="0" y="0"/>
                <wp:positionH relativeFrom="column">
                  <wp:posOffset>2872740</wp:posOffset>
                </wp:positionH>
                <wp:positionV relativeFrom="paragraph">
                  <wp:posOffset>4663440</wp:posOffset>
                </wp:positionV>
                <wp:extent cx="1800225" cy="323850"/>
                <wp:effectExtent l="19050" t="0" r="9525" b="57150"/>
                <wp:wrapNone/>
                <wp:docPr id="2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0225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DF7E5" id="AutoShape 80" o:spid="_x0000_s1026" type="#_x0000_t32" style="position:absolute;margin-left:226.2pt;margin-top:367.2pt;width:141.75pt;height:25.5pt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DB2DD41" wp14:editId="015E88AE">
                <wp:simplePos x="0" y="0"/>
                <wp:positionH relativeFrom="column">
                  <wp:posOffset>4577715</wp:posOffset>
                </wp:positionH>
                <wp:positionV relativeFrom="paragraph">
                  <wp:posOffset>4406265</wp:posOffset>
                </wp:positionV>
                <wp:extent cx="1478915" cy="257175"/>
                <wp:effectExtent l="0" t="0" r="6985" b="9525"/>
                <wp:wrapNone/>
                <wp:docPr id="27" name="Rectangl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891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605662" w14:textId="77777777" w:rsidR="00AC7E8E" w:rsidRDefault="00AC7E8E" w:rsidP="00A4080F">
                            <w:pPr>
                              <w:jc w:val="center"/>
                            </w:pPr>
                            <w:r>
                              <w:t>Уклад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B2DD41" id="Rectangle 58" o:spid="_x0000_s1055" style="position:absolute;margin-left:360.45pt;margin-top:346.95pt;width:116.45pt;height:20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">
                <v:textbox>
                  <w:txbxContent>
                    <w:p w14:paraId="4B605662" w14:textId="77777777" w:rsidR="00AC7E8E" w:rsidRDefault="00AC7E8E" w:rsidP="00A4080F">
                      <w:pPr>
                        <w:jc w:val="center"/>
                      </w:pPr>
                      <w:r>
                        <w:t>Уклад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38112" behindDoc="0" locked="0" layoutInCell="1" allowOverlap="1" wp14:anchorId="31DEECF7" wp14:editId="28C8D7B2">
                <wp:simplePos x="0" y="0"/>
                <wp:positionH relativeFrom="column">
                  <wp:posOffset>4330065</wp:posOffset>
                </wp:positionH>
                <wp:positionV relativeFrom="paragraph">
                  <wp:posOffset>4537709</wp:posOffset>
                </wp:positionV>
                <wp:extent cx="247650" cy="0"/>
                <wp:effectExtent l="0" t="76200" r="0" b="76200"/>
                <wp:wrapNone/>
                <wp:docPr id="26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E7E2F8" id="AutoShape 79" o:spid="_x0000_s1026" type="#_x0000_t32" style="position:absolute;margin-left:340.95pt;margin-top:357.3pt;width:19.5pt;height:0;z-index:251738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0359E37" wp14:editId="12CF619D">
                <wp:simplePos x="0" y="0"/>
                <wp:positionH relativeFrom="column">
                  <wp:posOffset>3026410</wp:posOffset>
                </wp:positionH>
                <wp:positionV relativeFrom="paragraph">
                  <wp:posOffset>4406265</wp:posOffset>
                </wp:positionV>
                <wp:extent cx="1303655" cy="257175"/>
                <wp:effectExtent l="0" t="0" r="0" b="9525"/>
                <wp:wrapNone/>
                <wp:docPr id="25" name="Rectangl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365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541A36" w14:textId="77777777" w:rsidR="00AC7E8E" w:rsidRDefault="00AC7E8E" w:rsidP="00A4080F">
                            <w:pPr>
                              <w:jc w:val="center"/>
                            </w:pPr>
                            <w:r>
                              <w:t>Упак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359E37" id="Rectangle 153" o:spid="_x0000_s1056" style="position:absolute;margin-left:238.3pt;margin-top:346.95pt;width:102.65pt;height:20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">
                <v:textbox>
                  <w:txbxContent>
                    <w:p w14:paraId="01541A36" w14:textId="77777777" w:rsidR="00AC7E8E" w:rsidRDefault="00AC7E8E" w:rsidP="00A4080F">
                      <w:pPr>
                        <w:jc w:val="center"/>
                      </w:pPr>
                      <w:r>
                        <w:t>Упаков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4037FB2" wp14:editId="030A0F00">
                <wp:simplePos x="0" y="0"/>
                <wp:positionH relativeFrom="column">
                  <wp:posOffset>2748915</wp:posOffset>
                </wp:positionH>
                <wp:positionV relativeFrom="paragraph">
                  <wp:posOffset>4537710</wp:posOffset>
                </wp:positionV>
                <wp:extent cx="247650" cy="635"/>
                <wp:effectExtent l="0" t="76200" r="0" b="75565"/>
                <wp:wrapNone/>
                <wp:docPr id="24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C8B1FE" id="AutoShape 151" o:spid="_x0000_s1026" type="#_x0000_t32" style="position:absolute;margin-left:216.45pt;margin-top:357.3pt;width:19.5pt;height: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5468FBB" wp14:editId="75B4A14F">
                <wp:simplePos x="0" y="0"/>
                <wp:positionH relativeFrom="column">
                  <wp:posOffset>1405890</wp:posOffset>
                </wp:positionH>
                <wp:positionV relativeFrom="paragraph">
                  <wp:posOffset>4406265</wp:posOffset>
                </wp:positionV>
                <wp:extent cx="1333500" cy="257175"/>
                <wp:effectExtent l="0" t="0" r="0" b="9525"/>
                <wp:wrapNone/>
                <wp:docPr id="23" name="Rectangl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17521A" w14:textId="77777777" w:rsidR="00AC7E8E" w:rsidRDefault="00AC7E8E" w:rsidP="00A4080F">
                            <w:pPr>
                              <w:jc w:val="center"/>
                            </w:pPr>
                            <w:r>
                              <w:t>Нарез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468FBB" id="Rectangle 150" o:spid="_x0000_s1057" style="position:absolute;margin-left:110.7pt;margin-top:346.95pt;width:105pt;height:20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">
                <v:textbox>
                  <w:txbxContent>
                    <w:p w14:paraId="1017521A" w14:textId="77777777" w:rsidR="00AC7E8E" w:rsidRDefault="00AC7E8E" w:rsidP="00A4080F">
                      <w:pPr>
                        <w:jc w:val="center"/>
                      </w:pPr>
                      <w:r>
                        <w:t>Нарез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45280" behindDoc="0" locked="0" layoutInCell="1" allowOverlap="1" wp14:anchorId="7F04B805" wp14:editId="6FA6AB59">
                <wp:simplePos x="0" y="0"/>
                <wp:positionH relativeFrom="column">
                  <wp:posOffset>1158240</wp:posOffset>
                </wp:positionH>
                <wp:positionV relativeFrom="paragraph">
                  <wp:posOffset>4538979</wp:posOffset>
                </wp:positionV>
                <wp:extent cx="247650" cy="0"/>
                <wp:effectExtent l="0" t="76200" r="0" b="76200"/>
                <wp:wrapNone/>
                <wp:docPr id="22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74765B" id="AutoShape 149" o:spid="_x0000_s1026" type="#_x0000_t32" style="position:absolute;margin-left:91.2pt;margin-top:357.4pt;width:19.5pt;height:0;z-index:251745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31495C5" wp14:editId="66A85EEB">
                <wp:simplePos x="0" y="0"/>
                <wp:positionH relativeFrom="column">
                  <wp:posOffset>-232410</wp:posOffset>
                </wp:positionH>
                <wp:positionV relativeFrom="paragraph">
                  <wp:posOffset>4406265</wp:posOffset>
                </wp:positionV>
                <wp:extent cx="1381125" cy="257175"/>
                <wp:effectExtent l="0" t="0" r="9525" b="9525"/>
                <wp:wrapNone/>
                <wp:docPr id="21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DB8B3E" w14:textId="77777777" w:rsidR="00AC7E8E" w:rsidRDefault="00AC7E8E" w:rsidP="00A4080F">
                            <w:pPr>
                              <w:jc w:val="center"/>
                            </w:pPr>
                            <w:r>
                              <w:t>ОХЛАЖД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1495C5" id="Rectangle 60" o:spid="_x0000_s1058" style="position:absolute;margin-left:-18.3pt;margin-top:346.95pt;width:108.75pt;height:20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">
                <v:textbox>
                  <w:txbxContent>
                    <w:p w14:paraId="6FDB8B3E" w14:textId="77777777" w:rsidR="00AC7E8E" w:rsidRDefault="00AC7E8E" w:rsidP="00A4080F">
                      <w:pPr>
                        <w:jc w:val="center"/>
                      </w:pPr>
                      <w:r>
                        <w:t>ОХЛАЖДЕНИ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7C28D71" wp14:editId="04549813">
                <wp:simplePos x="0" y="0"/>
                <wp:positionH relativeFrom="column">
                  <wp:posOffset>1148715</wp:posOffset>
                </wp:positionH>
                <wp:positionV relativeFrom="paragraph">
                  <wp:posOffset>4199890</wp:posOffset>
                </wp:positionV>
                <wp:extent cx="1590675" cy="153035"/>
                <wp:effectExtent l="38100" t="0" r="9525" b="75565"/>
                <wp:wrapNone/>
                <wp:docPr id="20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0675" cy="153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1C2B25" id="AutoShape 78" o:spid="_x0000_s1026" type="#_x0000_t32" style="position:absolute;margin-left:90.45pt;margin-top:330.7pt;width:125.25pt;height:12.05pt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DB91106" wp14:editId="3E091E54">
                <wp:simplePos x="0" y="0"/>
                <wp:positionH relativeFrom="column">
                  <wp:posOffset>1882140</wp:posOffset>
                </wp:positionH>
                <wp:positionV relativeFrom="paragraph">
                  <wp:posOffset>3609340</wp:posOffset>
                </wp:positionV>
                <wp:extent cx="1724025" cy="590550"/>
                <wp:effectExtent l="0" t="0" r="9525" b="0"/>
                <wp:wrapNone/>
                <wp:docPr id="436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A768A0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Выпечка</w:t>
                            </w:r>
                          </w:p>
                          <w:p w14:paraId="7A65AF11" w14:textId="77777777" w:rsidR="00AC7E8E" w:rsidRPr="00B63D9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00…24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29FA236D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50 мин</w:t>
                            </w:r>
                          </w:p>
                          <w:p w14:paraId="7C2DD700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B91106" id="Rectangle 62" o:spid="_x0000_s1059" style="position:absolute;margin-left:148.2pt;margin-top:284.2pt;width:135.75pt;height:46.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">
                <v:textbox>
                  <w:txbxContent>
                    <w:p w14:paraId="5DA768A0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Выпечка</w:t>
                      </w:r>
                    </w:p>
                    <w:p w14:paraId="7A65AF11" w14:textId="77777777" w:rsidR="00AC7E8E" w:rsidRPr="00B63D9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00…24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29FA236D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50 мин</w:t>
                      </w:r>
                    </w:p>
                    <w:p w14:paraId="7C2DD700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FCEFF74" wp14:editId="2E870033">
                <wp:simplePos x="0" y="0"/>
                <wp:positionH relativeFrom="column">
                  <wp:posOffset>2758440</wp:posOffset>
                </wp:positionH>
                <wp:positionV relativeFrom="paragraph">
                  <wp:posOffset>3409950</wp:posOffset>
                </wp:positionV>
                <wp:extent cx="1270" cy="199390"/>
                <wp:effectExtent l="76200" t="0" r="55880" b="29210"/>
                <wp:wrapNone/>
                <wp:docPr id="435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1993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8A4620" id="AutoShape 77" o:spid="_x0000_s1026" type="#_x0000_t32" style="position:absolute;margin-left:217.2pt;margin-top:268.5pt;width:.1pt;height:15.7pt;flip:x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32ACAC1" wp14:editId="70239CAC">
                <wp:simplePos x="0" y="0"/>
                <wp:positionH relativeFrom="column">
                  <wp:posOffset>1824990</wp:posOffset>
                </wp:positionH>
                <wp:positionV relativeFrom="paragraph">
                  <wp:posOffset>2666365</wp:posOffset>
                </wp:positionV>
                <wp:extent cx="1781175" cy="743585"/>
                <wp:effectExtent l="0" t="0" r="9525" b="0"/>
                <wp:wrapNone/>
                <wp:docPr id="434" name="Rectangl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743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E5F556" w14:textId="77777777" w:rsidR="00AC7E8E" w:rsidRDefault="00AC7E8E" w:rsidP="00A4080F">
                            <w:pPr>
                              <w:spacing w:after="0" w:line="240" w:lineRule="auto"/>
                            </w:pPr>
                            <w:proofErr w:type="spellStart"/>
                            <w:r>
                              <w:t>Расстойка</w:t>
                            </w:r>
                            <w:proofErr w:type="spellEnd"/>
                          </w:p>
                          <w:p w14:paraId="2601B205" w14:textId="77777777" w:rsidR="00AC7E8E" w:rsidRPr="00B63D9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35…4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2A173220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45 мин</w:t>
                            </w:r>
                          </w:p>
                          <w:p w14:paraId="56EAB3F7" w14:textId="77777777" w:rsidR="00AC7E8E" w:rsidRPr="00B63D9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 w:rsidRPr="00B63D9E">
                              <w:t>=</w:t>
                            </w:r>
                            <w:r>
                              <w:t>75…85</w:t>
                            </w:r>
                            <w:r w:rsidRPr="00B63D9E">
                              <w:t xml:space="preserve"> %</w:t>
                            </w:r>
                          </w:p>
                          <w:p w14:paraId="0506E95E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2ACAC1" id="Rectangle 61" o:spid="_x0000_s1060" style="position:absolute;margin-left:143.7pt;margin-top:209.95pt;width:140.25pt;height:58.5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">
                <v:textbox>
                  <w:txbxContent>
                    <w:p w14:paraId="19E5F556" w14:textId="77777777" w:rsidR="00AC7E8E" w:rsidRDefault="00AC7E8E" w:rsidP="00A4080F">
                      <w:pPr>
                        <w:spacing w:after="0" w:line="240" w:lineRule="auto"/>
                      </w:pPr>
                      <w:proofErr w:type="spellStart"/>
                      <w:r>
                        <w:t>Расстойка</w:t>
                      </w:r>
                      <w:proofErr w:type="spellEnd"/>
                    </w:p>
                    <w:p w14:paraId="2601B205" w14:textId="77777777" w:rsidR="00AC7E8E" w:rsidRPr="00B63D9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35…4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2A173220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45 мин</w:t>
                      </w:r>
                    </w:p>
                    <w:p w14:paraId="56EAB3F7" w14:textId="77777777" w:rsidR="00AC7E8E" w:rsidRPr="00B63D9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 w:rsidRPr="00B63D9E">
                        <w:t>=</w:t>
                      </w:r>
                      <w:r>
                        <w:t>75…85</w:t>
                      </w:r>
                      <w:r w:rsidRPr="00B63D9E">
                        <w:t xml:space="preserve"> %</w:t>
                      </w:r>
                    </w:p>
                    <w:p w14:paraId="0506E95E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BB0F7C7" wp14:editId="0AEB874D">
                <wp:simplePos x="0" y="0"/>
                <wp:positionH relativeFrom="column">
                  <wp:posOffset>2758440</wp:posOffset>
                </wp:positionH>
                <wp:positionV relativeFrom="paragraph">
                  <wp:posOffset>2513965</wp:posOffset>
                </wp:positionV>
                <wp:extent cx="9525" cy="152400"/>
                <wp:effectExtent l="76200" t="0" r="47625" b="38100"/>
                <wp:wrapNone/>
                <wp:docPr id="433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52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D7EE8C" id="AutoShape 76" o:spid="_x0000_s1026" type="#_x0000_t32" style="position:absolute;margin-left:217.2pt;margin-top:197.95pt;width:.75pt;height:12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F1E4078" wp14:editId="455F8038">
                <wp:simplePos x="0" y="0"/>
                <wp:positionH relativeFrom="column">
                  <wp:posOffset>1777365</wp:posOffset>
                </wp:positionH>
                <wp:positionV relativeFrom="paragraph">
                  <wp:posOffset>2256790</wp:posOffset>
                </wp:positionV>
                <wp:extent cx="2038350" cy="257175"/>
                <wp:effectExtent l="0" t="0" r="0" b="9525"/>
                <wp:wrapNone/>
                <wp:docPr id="432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864682" w14:textId="77777777" w:rsidR="00AC7E8E" w:rsidRDefault="00AC7E8E" w:rsidP="00A4080F">
                            <w:r>
                              <w:t>Деление и укладка в фор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1E4078" id="Rectangle 59" o:spid="_x0000_s1061" style="position:absolute;margin-left:139.95pt;margin-top:177.7pt;width:160.5pt;height:20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">
                <v:textbox>
                  <w:txbxContent>
                    <w:p w14:paraId="53864682" w14:textId="77777777" w:rsidR="00AC7E8E" w:rsidRDefault="00AC7E8E" w:rsidP="00A4080F">
                      <w:r>
                        <w:t>Деление и укладка в форм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69C2EC1" wp14:editId="7D11D3D5">
                <wp:simplePos x="0" y="0"/>
                <wp:positionH relativeFrom="column">
                  <wp:posOffset>2758440</wp:posOffset>
                </wp:positionH>
                <wp:positionV relativeFrom="paragraph">
                  <wp:posOffset>2113915</wp:posOffset>
                </wp:positionV>
                <wp:extent cx="9525" cy="142875"/>
                <wp:effectExtent l="76200" t="0" r="47625" b="28575"/>
                <wp:wrapNone/>
                <wp:docPr id="43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42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6DA5BB" id="AutoShape 75" o:spid="_x0000_s1026" type="#_x0000_t32" style="position:absolute;margin-left:217.2pt;margin-top:166.45pt;width:.75pt;height:11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0BAA95B" wp14:editId="7DC12676">
                <wp:simplePos x="0" y="0"/>
                <wp:positionH relativeFrom="column">
                  <wp:posOffset>1882140</wp:posOffset>
                </wp:positionH>
                <wp:positionV relativeFrom="paragraph">
                  <wp:posOffset>1534795</wp:posOffset>
                </wp:positionV>
                <wp:extent cx="1724025" cy="579120"/>
                <wp:effectExtent l="0" t="0" r="9525" b="0"/>
                <wp:wrapNone/>
                <wp:docPr id="430" name="Rectangl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79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645F61" w14:textId="77777777" w:rsidR="00AC7E8E" w:rsidRPr="0013707A" w:rsidRDefault="00AC7E8E" w:rsidP="00A4080F">
                            <w:pPr>
                              <w:spacing w:after="0" w:line="240" w:lineRule="auto"/>
                            </w:pPr>
                            <w:r>
                              <w:t>Брожение теста</w:t>
                            </w:r>
                          </w:p>
                          <w:p w14:paraId="09ABEC13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90 мин</w:t>
                            </w:r>
                          </w:p>
                          <w:p w14:paraId="238C5498" w14:textId="77777777" w:rsidR="00AC7E8E" w:rsidRPr="00BE3AB7" w:rsidRDefault="00AC7E8E" w:rsidP="00A4080F">
                            <w:pPr>
                              <w:spacing w:after="0" w:line="240" w:lineRule="auto"/>
                            </w:pPr>
                            <w:r>
                              <w:t>К=7…10 град</w:t>
                            </w:r>
                          </w:p>
                          <w:p w14:paraId="59960DD4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BAA95B" id="Rectangle 56" o:spid="_x0000_s1062" style="position:absolute;margin-left:148.2pt;margin-top:120.85pt;width:135.75pt;height:45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">
                <v:textbox>
                  <w:txbxContent>
                    <w:p w14:paraId="34645F61" w14:textId="77777777" w:rsidR="00AC7E8E" w:rsidRPr="0013707A" w:rsidRDefault="00AC7E8E" w:rsidP="00A4080F">
                      <w:pPr>
                        <w:spacing w:after="0" w:line="240" w:lineRule="auto"/>
                      </w:pPr>
                      <w:r>
                        <w:t>Брожение теста</w:t>
                      </w:r>
                    </w:p>
                    <w:p w14:paraId="09ABEC13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90 мин</w:t>
                      </w:r>
                    </w:p>
                    <w:p w14:paraId="238C5498" w14:textId="77777777" w:rsidR="00AC7E8E" w:rsidRPr="00BE3AB7" w:rsidRDefault="00AC7E8E" w:rsidP="00A4080F">
                      <w:pPr>
                        <w:spacing w:after="0" w:line="240" w:lineRule="auto"/>
                      </w:pPr>
                      <w:r>
                        <w:t>К=7…10 град</w:t>
                      </w:r>
                    </w:p>
                    <w:p w14:paraId="59960DD4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74000303" wp14:editId="3BF0B32D">
                <wp:simplePos x="0" y="0"/>
                <wp:positionH relativeFrom="column">
                  <wp:posOffset>2769235</wp:posOffset>
                </wp:positionH>
                <wp:positionV relativeFrom="paragraph">
                  <wp:posOffset>1283970</wp:posOffset>
                </wp:positionV>
                <wp:extent cx="9525" cy="209550"/>
                <wp:effectExtent l="38100" t="0" r="47625" b="38100"/>
                <wp:wrapNone/>
                <wp:docPr id="429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FE9326" id="AutoShape 74" o:spid="_x0000_s1026" type="#_x0000_t32" style="position:absolute;margin-left:218.05pt;margin-top:101.1pt;width:.75pt;height:16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808D11" wp14:editId="407CB14B">
                <wp:simplePos x="0" y="0"/>
                <wp:positionH relativeFrom="column">
                  <wp:posOffset>1882140</wp:posOffset>
                </wp:positionH>
                <wp:positionV relativeFrom="paragraph">
                  <wp:posOffset>540385</wp:posOffset>
                </wp:positionV>
                <wp:extent cx="1724025" cy="771525"/>
                <wp:effectExtent l="0" t="0" r="9525" b="9525"/>
                <wp:wrapNone/>
                <wp:docPr id="428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007E8B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Замес теста</w:t>
                            </w:r>
                          </w:p>
                          <w:p w14:paraId="24038E1D" w14:textId="77777777" w:rsidR="00AC7E8E" w:rsidRPr="00B63D9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9…31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376FAC80" w14:textId="77777777" w:rsidR="00AC7E8E" w:rsidRDefault="00AC7E8E" w:rsidP="00A4080F">
                            <w:pPr>
                              <w:spacing w:after="0" w:line="240" w:lineRule="auto"/>
                            </w:pPr>
                            <w:r>
                              <w:t>т= 3…5 мин</w:t>
                            </w:r>
                          </w:p>
                          <w:p w14:paraId="52398CA8" w14:textId="77777777" w:rsidR="00AC7E8E" w:rsidRPr="00B63D9E" w:rsidRDefault="00AC7E8E" w:rsidP="00A4080F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>
                              <w:t>теста</w:t>
                            </w:r>
                            <w:r w:rsidRPr="00B63D9E">
                              <w:t>=</w:t>
                            </w:r>
                            <w:r w:rsidRPr="00A50E9D">
                              <w:rPr>
                                <w:color w:val="00B050"/>
                              </w:rPr>
                              <w:t>49 %</w:t>
                            </w:r>
                          </w:p>
                          <w:p w14:paraId="04D5E0ED" w14:textId="77777777" w:rsidR="00AC7E8E" w:rsidRDefault="00AC7E8E" w:rsidP="00A4080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808D11" id="Rectangle 55" o:spid="_x0000_s1063" style="position:absolute;margin-left:148.2pt;margin-top:42.55pt;width:135.75pt;height:60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">
                <v:textbox>
                  <w:txbxContent>
                    <w:p w14:paraId="6E007E8B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Замес теста</w:t>
                      </w:r>
                    </w:p>
                    <w:p w14:paraId="24038E1D" w14:textId="77777777" w:rsidR="00AC7E8E" w:rsidRPr="00B63D9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9…31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376FAC80" w14:textId="77777777" w:rsidR="00AC7E8E" w:rsidRDefault="00AC7E8E" w:rsidP="00A4080F">
                      <w:pPr>
                        <w:spacing w:after="0" w:line="240" w:lineRule="auto"/>
                      </w:pPr>
                      <w:r>
                        <w:t>т= 3…5 мин</w:t>
                      </w:r>
                    </w:p>
                    <w:p w14:paraId="52398CA8" w14:textId="77777777" w:rsidR="00AC7E8E" w:rsidRPr="00B63D9E" w:rsidRDefault="00AC7E8E" w:rsidP="00A4080F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>
                        <w:t>теста</w:t>
                      </w:r>
                      <w:r w:rsidRPr="00B63D9E">
                        <w:t>=</w:t>
                      </w:r>
                      <w:r w:rsidRPr="00A50E9D">
                        <w:rPr>
                          <w:color w:val="00B050"/>
                        </w:rPr>
                        <w:t>49 %</w:t>
                      </w:r>
                    </w:p>
                    <w:p w14:paraId="04D5E0ED" w14:textId="77777777" w:rsidR="00AC7E8E" w:rsidRDefault="00AC7E8E" w:rsidP="00A4080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1B08C22" wp14:editId="39C66AFF">
                <wp:simplePos x="0" y="0"/>
                <wp:positionH relativeFrom="column">
                  <wp:posOffset>2758440</wp:posOffset>
                </wp:positionH>
                <wp:positionV relativeFrom="paragraph">
                  <wp:posOffset>244475</wp:posOffset>
                </wp:positionV>
                <wp:extent cx="635" cy="295910"/>
                <wp:effectExtent l="76200" t="0" r="56515" b="27940"/>
                <wp:wrapNone/>
                <wp:docPr id="427" name="AutoShap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5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4881FB" id="AutoShape 129" o:spid="_x0000_s1026" type="#_x0000_t32" style="position:absolute;margin-left:217.2pt;margin-top:19.25pt;width:.05pt;height:23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">
                <v:stroke endarrow="block"/>
              </v:shape>
            </w:pict>
          </mc:Fallback>
        </mc:AlternateContent>
      </w:r>
      <w:r w:rsidR="00A4080F" w:rsidRPr="00EF4951">
        <w:rPr>
          <w:rFonts w:ascii="Times New Roman" w:hAnsi="Times New Roman"/>
          <w:noProof/>
          <w:sz w:val="28"/>
          <w:szCs w:val="28"/>
          <w:lang w:eastAsia="ru-RU"/>
        </w:rPr>
        <w:br w:type="page"/>
      </w:r>
    </w:p>
    <w:p w14:paraId="34972454" w14:textId="3C6DC28D" w:rsidR="00B3217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2CFCCEB7" wp14:editId="3C5FA5F0">
                <wp:simplePos x="0" y="0"/>
                <wp:positionH relativeFrom="column">
                  <wp:posOffset>1558290</wp:posOffset>
                </wp:positionH>
                <wp:positionV relativeFrom="paragraph">
                  <wp:posOffset>-339090</wp:posOffset>
                </wp:positionV>
                <wp:extent cx="435610" cy="10795"/>
                <wp:effectExtent l="9525" t="57150" r="21590" b="46355"/>
                <wp:wrapNone/>
                <wp:docPr id="19" name="AutoShape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5610" cy="107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3B7544" id="AutoShape 243" o:spid="_x0000_s1026" type="#_x0000_t32" style="position:absolute;margin-left:122.7pt;margin-top:-26.7pt;width:34.3pt;height:.85pt;flip:y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9931E90" wp14:editId="12B3D425">
                <wp:simplePos x="0" y="0"/>
                <wp:positionH relativeFrom="column">
                  <wp:posOffset>1558290</wp:posOffset>
                </wp:positionH>
                <wp:positionV relativeFrom="paragraph">
                  <wp:posOffset>63500</wp:posOffset>
                </wp:positionV>
                <wp:extent cx="151130" cy="0"/>
                <wp:effectExtent l="19050" t="59690" r="10795" b="54610"/>
                <wp:wrapNone/>
                <wp:docPr id="18" name="AutoShape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11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B3942B" id="AutoShape 242" o:spid="_x0000_s1026" type="#_x0000_t32" style="position:absolute;margin-left:122.7pt;margin-top:5pt;width:11.9pt;height:0;flip:x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C088395" wp14:editId="64F35F08">
                <wp:simplePos x="0" y="0"/>
                <wp:positionH relativeFrom="column">
                  <wp:posOffset>-741045</wp:posOffset>
                </wp:positionH>
                <wp:positionV relativeFrom="paragraph">
                  <wp:posOffset>-93345</wp:posOffset>
                </wp:positionV>
                <wp:extent cx="2299335" cy="321945"/>
                <wp:effectExtent l="0" t="0" r="5715" b="1905"/>
                <wp:wrapNone/>
                <wp:docPr id="17" name="Поле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7C8FCE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Дозирова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088395" id="_x0000_s1064" type="#_x0000_t202" style="position:absolute;margin-left:-58.35pt;margin-top:-7.35pt;width:181.05pt;height:25.3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">
                <v:textbox>
                  <w:txbxContent>
                    <w:p w14:paraId="767C8FCE" w14:textId="77777777" w:rsidR="00AC7E8E" w:rsidRDefault="00AC7E8E" w:rsidP="00CB5486">
                      <w:pPr>
                        <w:jc w:val="center"/>
                      </w:pPr>
                      <w:r>
                        <w:t>Дозирова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0DACBBFB" wp14:editId="60F55DB4">
                <wp:simplePos x="0" y="0"/>
                <wp:positionH relativeFrom="column">
                  <wp:posOffset>1778635</wp:posOffset>
                </wp:positionH>
                <wp:positionV relativeFrom="paragraph">
                  <wp:posOffset>-93345</wp:posOffset>
                </wp:positionV>
                <wp:extent cx="2299335" cy="328295"/>
                <wp:effectExtent l="0" t="0" r="5715" b="0"/>
                <wp:wrapNone/>
                <wp:docPr id="16" name="Поле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8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446050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Подготовка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CBBFB" id="_x0000_s1065" type="#_x0000_t202" style="position:absolute;margin-left:140.05pt;margin-top:-7.35pt;width:181.05pt;height:25.8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">
                <v:textbox>
                  <w:txbxContent>
                    <w:p w14:paraId="28446050" w14:textId="77777777" w:rsidR="00AC7E8E" w:rsidRDefault="00AC7E8E" w:rsidP="00CB5486">
                      <w:pPr>
                        <w:jc w:val="center"/>
                      </w:pPr>
                      <w:r>
                        <w:t>Подготовка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36B43F49" wp14:editId="50A01E36">
                <wp:simplePos x="0" y="0"/>
                <wp:positionH relativeFrom="column">
                  <wp:posOffset>1993900</wp:posOffset>
                </wp:positionH>
                <wp:positionV relativeFrom="paragraph">
                  <wp:posOffset>-521335</wp:posOffset>
                </wp:positionV>
                <wp:extent cx="2337435" cy="321945"/>
                <wp:effectExtent l="0" t="0" r="5715" b="1905"/>
                <wp:wrapNone/>
                <wp:docPr id="14" name="Поле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57AFC9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Хране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B43F49" id="_x0000_s1066" type="#_x0000_t202" style="position:absolute;margin-left:157pt;margin-top:-41.05pt;width:184.05pt;height:25.3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">
                <v:textbox>
                  <w:txbxContent>
                    <w:p w14:paraId="5B57AFC9" w14:textId="77777777" w:rsidR="00AC7E8E" w:rsidRDefault="00AC7E8E" w:rsidP="00CB5486">
                      <w:pPr>
                        <w:jc w:val="center"/>
                      </w:pPr>
                      <w:r>
                        <w:t>Хране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BECA8B7" wp14:editId="6CD73D56">
                <wp:simplePos x="0" y="0"/>
                <wp:positionH relativeFrom="column">
                  <wp:posOffset>-741045</wp:posOffset>
                </wp:positionH>
                <wp:positionV relativeFrom="paragraph">
                  <wp:posOffset>-521335</wp:posOffset>
                </wp:positionV>
                <wp:extent cx="2337435" cy="302260"/>
                <wp:effectExtent l="0" t="0" r="5715" b="2540"/>
                <wp:wrapNone/>
                <wp:docPr id="13" name="Поле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02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53F2AA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Прием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CA8B7" id="_x0000_s1067" type="#_x0000_t202" style="position:absolute;margin-left:-58.35pt;margin-top:-41.05pt;width:184.05pt;height:23.8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">
                <v:textbox>
                  <w:txbxContent>
                    <w:p w14:paraId="6453F2AA" w14:textId="77777777" w:rsidR="00AC7E8E" w:rsidRDefault="00AC7E8E" w:rsidP="00CB5486">
                      <w:pPr>
                        <w:jc w:val="center"/>
                      </w:pPr>
                      <w:r>
                        <w:t>Прием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298" distR="114298" simplePos="0" relativeHeight="251838464" behindDoc="0" locked="0" layoutInCell="1" allowOverlap="1" wp14:anchorId="01113C1E" wp14:editId="037862FE">
                <wp:simplePos x="0" y="0"/>
                <wp:positionH relativeFrom="column">
                  <wp:posOffset>2847339</wp:posOffset>
                </wp:positionH>
                <wp:positionV relativeFrom="paragraph">
                  <wp:posOffset>-219075</wp:posOffset>
                </wp:positionV>
                <wp:extent cx="0" cy="161290"/>
                <wp:effectExtent l="76200" t="0" r="38100" b="29210"/>
                <wp:wrapNone/>
                <wp:docPr id="12" name="Прямая со стрелкой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2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48D0F5" id="Прямая со стрелкой 3" o:spid="_x0000_s1026" type="#_x0000_t32" style="position:absolute;margin-left:224.2pt;margin-top:-17.25pt;width:0;height:12.7pt;z-index:251838464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">
                <v:stroke endarrow="block"/>
              </v:shape>
            </w:pict>
          </mc:Fallback>
        </mc:AlternateContent>
      </w:r>
    </w:p>
    <w:p w14:paraId="255978BE" w14:textId="28B80559" w:rsidR="00B3217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D3BF0E4" wp14:editId="0D1639E7">
                <wp:simplePos x="0" y="0"/>
                <wp:positionH relativeFrom="column">
                  <wp:posOffset>415925</wp:posOffset>
                </wp:positionH>
                <wp:positionV relativeFrom="paragraph">
                  <wp:posOffset>107950</wp:posOffset>
                </wp:positionV>
                <wp:extent cx="114300" cy="0"/>
                <wp:effectExtent l="57785" t="13335" r="56515" b="15240"/>
                <wp:wrapNone/>
                <wp:docPr id="11" name="AutoShape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14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76B311" id="AutoShape 239" o:spid="_x0000_s1026" type="#_x0000_t32" style="position:absolute;margin-left:32.75pt;margin-top:8.5pt;width:9pt;height:0;rotation:90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4F9511D3" wp14:editId="1B5EB2A9">
                <wp:simplePos x="0" y="0"/>
                <wp:positionH relativeFrom="column">
                  <wp:posOffset>-615315</wp:posOffset>
                </wp:positionH>
                <wp:positionV relativeFrom="paragraph">
                  <wp:posOffset>165100</wp:posOffset>
                </wp:positionV>
                <wp:extent cx="1948180" cy="975360"/>
                <wp:effectExtent l="0" t="0" r="0" b="0"/>
                <wp:wrapNone/>
                <wp:docPr id="33" name="Rectangl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8180" cy="975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117B73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Мука пшеничная хлебопекарная высшего сорта</w:t>
                            </w:r>
                          </w:p>
                          <w:p w14:paraId="74B9D22D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 xml:space="preserve">Вода </w:t>
                            </w:r>
                          </w:p>
                          <w:p w14:paraId="17C0FBAA" w14:textId="77777777" w:rsidR="00AC7E8E" w:rsidRPr="00A50E9D" w:rsidRDefault="00AC7E8E" w:rsidP="00B32171">
                            <w:pPr>
                              <w:spacing w:after="0" w:line="240" w:lineRule="auto"/>
                              <w:rPr>
                                <w:color w:val="00B050"/>
                              </w:rPr>
                            </w:pPr>
                            <w:r>
                              <w:rPr>
                                <w:color w:val="00B050"/>
                              </w:rPr>
                              <w:t>Дрожжевая суспензия</w:t>
                            </w:r>
                            <w:r w:rsidRPr="00A50E9D">
                              <w:rPr>
                                <w:color w:val="00B05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9511D3" id="Rectangle 434" o:spid="_x0000_s1068" style="position:absolute;margin-left:-48.45pt;margin-top:13pt;width:153.4pt;height:76.8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">
                <v:textbox>
                  <w:txbxContent>
                    <w:p w14:paraId="77117B73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Мука пшеничная хлебопекарная высшего сорта</w:t>
                      </w:r>
                    </w:p>
                    <w:p w14:paraId="74B9D22D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 xml:space="preserve">Вода </w:t>
                      </w:r>
                    </w:p>
                    <w:p w14:paraId="17C0FBAA" w14:textId="77777777" w:rsidR="00AC7E8E" w:rsidRPr="00A50E9D" w:rsidRDefault="00AC7E8E" w:rsidP="00B32171">
                      <w:pPr>
                        <w:spacing w:after="0" w:line="240" w:lineRule="auto"/>
                        <w:rPr>
                          <w:color w:val="00B050"/>
                        </w:rPr>
                      </w:pPr>
                      <w:r>
                        <w:rPr>
                          <w:color w:val="00B050"/>
                        </w:rPr>
                        <w:t>Дрожжевая суспензия</w:t>
                      </w:r>
                      <w:r w:rsidRPr="00A50E9D">
                        <w:rPr>
                          <w:color w:val="00B050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4D9BD6F" wp14:editId="0F167FB2">
                <wp:simplePos x="0" y="0"/>
                <wp:positionH relativeFrom="column">
                  <wp:posOffset>1879600</wp:posOffset>
                </wp:positionH>
                <wp:positionV relativeFrom="paragraph">
                  <wp:posOffset>83185</wp:posOffset>
                </wp:positionV>
                <wp:extent cx="1724025" cy="771525"/>
                <wp:effectExtent l="0" t="0" r="9525" b="9525"/>
                <wp:wrapNone/>
                <wp:docPr id="34" name="Rectangl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9B1743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Замес опары</w:t>
                            </w:r>
                          </w:p>
                          <w:p w14:paraId="7AD8155E" w14:textId="77777777" w:rsidR="00AC7E8E" w:rsidRPr="00E33EDB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=28…30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4EB8A18C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5</w:t>
                            </w:r>
                            <w:r w:rsidRPr="00E33EDB">
                              <w:t>…</w:t>
                            </w:r>
                            <w:r>
                              <w:t>8 мин</w:t>
                            </w:r>
                          </w:p>
                          <w:p w14:paraId="1C1A4F01" w14:textId="77777777" w:rsidR="00AC7E8E" w:rsidRPr="00E33EDB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E33EDB">
                              <w:t>=</w:t>
                            </w:r>
                            <w:r w:rsidRPr="00A50E9D">
                              <w:rPr>
                                <w:color w:val="00B050"/>
                              </w:rPr>
                              <w:t>45</w:t>
                            </w:r>
                            <w:r w:rsidRPr="00E33EDB">
                              <w:t xml:space="preserve"> %</w:t>
                            </w:r>
                          </w:p>
                          <w:p w14:paraId="3855965B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D9BD6F" id="Rectangle 433" o:spid="_x0000_s1069" style="position:absolute;margin-left:148pt;margin-top:6.55pt;width:135.75pt;height:60.7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">
                <v:textbox>
                  <w:txbxContent>
                    <w:p w14:paraId="0A9B1743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Замес опары</w:t>
                      </w:r>
                    </w:p>
                    <w:p w14:paraId="7AD8155E" w14:textId="77777777" w:rsidR="00AC7E8E" w:rsidRPr="00E33EDB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=28…30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4EB8A18C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5</w:t>
                      </w:r>
                      <w:r w:rsidRPr="00E33EDB">
                        <w:t>…</w:t>
                      </w:r>
                      <w:r>
                        <w:t>8 мин</w:t>
                      </w:r>
                    </w:p>
                    <w:p w14:paraId="1C1A4F01" w14:textId="77777777" w:rsidR="00AC7E8E" w:rsidRPr="00E33EDB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E33EDB">
                        <w:t>=</w:t>
                      </w:r>
                      <w:r w:rsidRPr="00A50E9D">
                        <w:rPr>
                          <w:color w:val="00B050"/>
                        </w:rPr>
                        <w:t>45</w:t>
                      </w:r>
                      <w:r w:rsidRPr="00E33EDB">
                        <w:t xml:space="preserve"> %</w:t>
                      </w:r>
                    </w:p>
                    <w:p w14:paraId="3855965B" w14:textId="77777777" w:rsidR="00AC7E8E" w:rsidRDefault="00AC7E8E" w:rsidP="00B32171"/>
                  </w:txbxContent>
                </v:textbox>
              </v:rect>
            </w:pict>
          </mc:Fallback>
        </mc:AlternateContent>
      </w:r>
    </w:p>
    <w:p w14:paraId="7479E846" w14:textId="77777777" w:rsidR="00B32171" w:rsidRPr="007C17F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3D0C66C" w14:textId="4DFEE286" w:rsidR="00B32171" w:rsidRDefault="00C65482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62688" behindDoc="0" locked="0" layoutInCell="1" allowOverlap="1" wp14:anchorId="50450B2A" wp14:editId="68B6F5C1">
                <wp:simplePos x="0" y="0"/>
                <wp:positionH relativeFrom="column">
                  <wp:posOffset>1334135</wp:posOffset>
                </wp:positionH>
                <wp:positionV relativeFrom="paragraph">
                  <wp:posOffset>26669</wp:posOffset>
                </wp:positionV>
                <wp:extent cx="488315" cy="0"/>
                <wp:effectExtent l="0" t="76200" r="6985" b="76200"/>
                <wp:wrapNone/>
                <wp:docPr id="35" name="AutoShap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83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9C8F70" id="AutoShape 445" o:spid="_x0000_s1026" type="#_x0000_t32" style="position:absolute;margin-left:105.05pt;margin-top:2.1pt;width:38.45pt;height:0;z-index:2517626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">
                <v:stroke endarrow="block"/>
              </v:shape>
            </w:pict>
          </mc:Fallback>
        </mc:AlternateContent>
      </w:r>
    </w:p>
    <w:p w14:paraId="7B58D833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1A6B1ADC" w14:textId="09FEFB38" w:rsidR="00B32171" w:rsidRPr="00EF4951" w:rsidRDefault="00C65482" w:rsidP="00B32171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3CA1ACF" wp14:editId="137EFEBB">
                <wp:simplePos x="0" y="0"/>
                <wp:positionH relativeFrom="column">
                  <wp:posOffset>2748280</wp:posOffset>
                </wp:positionH>
                <wp:positionV relativeFrom="paragraph">
                  <wp:posOffset>52705</wp:posOffset>
                </wp:positionV>
                <wp:extent cx="9525" cy="209550"/>
                <wp:effectExtent l="38100" t="0" r="47625" b="38100"/>
                <wp:wrapNone/>
                <wp:docPr id="43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111114" id="AutoShape 447" o:spid="_x0000_s1026" type="#_x0000_t32" style="position:absolute;margin-left:216.4pt;margin-top:4.15pt;width:.75pt;height:16.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">
                <v:stroke endarrow="block"/>
              </v:shape>
            </w:pict>
          </mc:Fallback>
        </mc:AlternateContent>
      </w:r>
    </w:p>
    <w:p w14:paraId="19F226FE" w14:textId="4DE20E4A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7B7334C9" wp14:editId="37D6FE2E">
                <wp:simplePos x="0" y="0"/>
                <wp:positionH relativeFrom="column">
                  <wp:posOffset>1922780</wp:posOffset>
                </wp:positionH>
                <wp:positionV relativeFrom="paragraph">
                  <wp:posOffset>117475</wp:posOffset>
                </wp:positionV>
                <wp:extent cx="1724025" cy="771525"/>
                <wp:effectExtent l="0" t="0" r="9525" b="9525"/>
                <wp:wrapNone/>
                <wp:docPr id="44" name="Rectangl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5264CC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Брожение опары</w:t>
                            </w:r>
                          </w:p>
                          <w:p w14:paraId="11F1BD8E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210 мин</w:t>
                            </w:r>
                          </w:p>
                          <w:p w14:paraId="0201A317" w14:textId="77777777" w:rsidR="00AC7E8E" w:rsidRPr="00BE3AB7" w:rsidRDefault="00AC7E8E" w:rsidP="00B32171">
                            <w:pPr>
                              <w:spacing w:after="0" w:line="240" w:lineRule="auto"/>
                            </w:pPr>
                            <w:r>
                              <w:t>К= 3.5 град</w:t>
                            </w:r>
                          </w:p>
                          <w:p w14:paraId="13DA6D2B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7334C9" id="Rectangle 435" o:spid="_x0000_s1070" style="position:absolute;margin-left:151.4pt;margin-top:9.25pt;width:135.75pt;height:60.7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">
                <v:textbox>
                  <w:txbxContent>
                    <w:p w14:paraId="365264CC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Брожение опары</w:t>
                      </w:r>
                    </w:p>
                    <w:p w14:paraId="11F1BD8E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210 мин</w:t>
                      </w:r>
                    </w:p>
                    <w:p w14:paraId="0201A317" w14:textId="77777777" w:rsidR="00AC7E8E" w:rsidRPr="00BE3AB7" w:rsidRDefault="00AC7E8E" w:rsidP="00B32171">
                      <w:pPr>
                        <w:spacing w:after="0" w:line="240" w:lineRule="auto"/>
                      </w:pPr>
                      <w:r>
                        <w:t>К= 3.5 град</w:t>
                      </w:r>
                    </w:p>
                    <w:p w14:paraId="13DA6D2B" w14:textId="77777777" w:rsidR="00AC7E8E" w:rsidRDefault="00AC7E8E" w:rsidP="00B32171"/>
                  </w:txbxContent>
                </v:textbox>
              </v:rect>
            </w:pict>
          </mc:Fallback>
        </mc:AlternateContent>
      </w:r>
    </w:p>
    <w:p w14:paraId="79CE932B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4F0E1F8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281998A0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7900E812" w14:textId="3452F112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DBD0F10" wp14:editId="7791ED8B">
                <wp:simplePos x="0" y="0"/>
                <wp:positionH relativeFrom="column">
                  <wp:posOffset>2752725</wp:posOffset>
                </wp:positionH>
                <wp:positionV relativeFrom="paragraph">
                  <wp:posOffset>77470</wp:posOffset>
                </wp:positionV>
                <wp:extent cx="1905" cy="274320"/>
                <wp:effectExtent l="76200" t="0" r="55245" b="30480"/>
                <wp:wrapNone/>
                <wp:docPr id="45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74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3113AC" id="AutoShape 456" o:spid="_x0000_s1026" type="#_x0000_t32" style="position:absolute;margin-left:216.75pt;margin-top:6.1pt;width:.15pt;height:21.6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">
                <v:stroke endarrow="block"/>
              </v:shape>
            </w:pict>
          </mc:Fallback>
        </mc:AlternateContent>
      </w:r>
    </w:p>
    <w:p w14:paraId="32D3F25A" w14:textId="630D8E01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8F79F06" wp14:editId="21FC31C1">
                <wp:simplePos x="0" y="0"/>
                <wp:positionH relativeFrom="column">
                  <wp:posOffset>-386715</wp:posOffset>
                </wp:positionH>
                <wp:positionV relativeFrom="paragraph">
                  <wp:posOffset>154940</wp:posOffset>
                </wp:positionV>
                <wp:extent cx="1781175" cy="1135380"/>
                <wp:effectExtent l="0" t="0" r="9525" b="7620"/>
                <wp:wrapNone/>
                <wp:docPr id="48" name="Rectangl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1135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B1F447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Мука пшеничная хлебопекарная высшего сорта</w:t>
                            </w:r>
                          </w:p>
                          <w:p w14:paraId="23F53843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 xml:space="preserve">Вода </w:t>
                            </w:r>
                          </w:p>
                          <w:p w14:paraId="117C2E8C" w14:textId="77777777" w:rsidR="00AC7E8E" w:rsidRPr="00A50E9D" w:rsidRDefault="00AC7E8E" w:rsidP="00B32171">
                            <w:pPr>
                              <w:spacing w:after="0" w:line="240" w:lineRule="auto"/>
                              <w:rPr>
                                <w:color w:val="00B050"/>
                              </w:rPr>
                            </w:pPr>
                            <w:r>
                              <w:rPr>
                                <w:color w:val="00B050"/>
                              </w:rPr>
                              <w:t>Солевой раствор</w:t>
                            </w:r>
                          </w:p>
                          <w:p w14:paraId="641259EB" w14:textId="77777777" w:rsidR="00AC7E8E" w:rsidRPr="00A50E9D" w:rsidRDefault="00AC7E8E" w:rsidP="00B32171">
                            <w:pPr>
                              <w:rPr>
                                <w:color w:val="00B050"/>
                              </w:rPr>
                            </w:pPr>
                            <w:r w:rsidRPr="00A50E9D">
                              <w:rPr>
                                <w:color w:val="00B050"/>
                              </w:rPr>
                              <w:t>Сахар</w:t>
                            </w:r>
                            <w:r>
                              <w:rPr>
                                <w:color w:val="00B050"/>
                              </w:rPr>
                              <w:t>ный раствор</w:t>
                            </w:r>
                          </w:p>
                          <w:p w14:paraId="2F107AE4" w14:textId="77777777" w:rsidR="00AC7E8E" w:rsidRPr="00ED6A35" w:rsidRDefault="00AC7E8E" w:rsidP="00B32171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Соль</w:t>
                            </w:r>
                            <w:r w:rsidRPr="00ED6A35">
                              <w:rPr>
                                <w:color w:val="FF000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F79F06" id="Rectangle 432" o:spid="_x0000_s1071" style="position:absolute;margin-left:-30.45pt;margin-top:12.2pt;width:140.25pt;height:89.4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">
                <v:textbox>
                  <w:txbxContent>
                    <w:p w14:paraId="76B1F447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Мука пшеничная хлебопекарная высшего сорта</w:t>
                      </w:r>
                    </w:p>
                    <w:p w14:paraId="23F53843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 xml:space="preserve">Вода </w:t>
                      </w:r>
                    </w:p>
                    <w:p w14:paraId="117C2E8C" w14:textId="77777777" w:rsidR="00AC7E8E" w:rsidRPr="00A50E9D" w:rsidRDefault="00AC7E8E" w:rsidP="00B32171">
                      <w:pPr>
                        <w:spacing w:after="0" w:line="240" w:lineRule="auto"/>
                        <w:rPr>
                          <w:color w:val="00B050"/>
                        </w:rPr>
                      </w:pPr>
                      <w:r>
                        <w:rPr>
                          <w:color w:val="00B050"/>
                        </w:rPr>
                        <w:t>Солевой раствор</w:t>
                      </w:r>
                    </w:p>
                    <w:p w14:paraId="641259EB" w14:textId="77777777" w:rsidR="00AC7E8E" w:rsidRPr="00A50E9D" w:rsidRDefault="00AC7E8E" w:rsidP="00B32171">
                      <w:pPr>
                        <w:rPr>
                          <w:color w:val="00B050"/>
                        </w:rPr>
                      </w:pPr>
                      <w:r w:rsidRPr="00A50E9D">
                        <w:rPr>
                          <w:color w:val="00B050"/>
                        </w:rPr>
                        <w:t>Сахар</w:t>
                      </w:r>
                      <w:r>
                        <w:rPr>
                          <w:color w:val="00B050"/>
                        </w:rPr>
                        <w:t>ный раствор</w:t>
                      </w:r>
                    </w:p>
                    <w:p w14:paraId="2F107AE4" w14:textId="77777777" w:rsidR="00AC7E8E" w:rsidRPr="00ED6A35" w:rsidRDefault="00AC7E8E" w:rsidP="00B32171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Соль</w:t>
                      </w:r>
                      <w:r w:rsidRPr="00ED6A35">
                        <w:rPr>
                          <w:color w:val="FF0000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E9C6439" wp14:editId="38BBC778">
                <wp:simplePos x="0" y="0"/>
                <wp:positionH relativeFrom="column">
                  <wp:posOffset>1890395</wp:posOffset>
                </wp:positionH>
                <wp:positionV relativeFrom="paragraph">
                  <wp:posOffset>180975</wp:posOffset>
                </wp:positionV>
                <wp:extent cx="1724025" cy="771525"/>
                <wp:effectExtent l="0" t="0" r="9525" b="9525"/>
                <wp:wrapNone/>
                <wp:docPr id="42" name="Rectangle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5ED519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Замес теста</w:t>
                            </w:r>
                          </w:p>
                          <w:p w14:paraId="6621E29E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</w:t>
                            </w:r>
                            <w:r w:rsidRPr="00B63D9E">
                              <w:t>28</w:t>
                            </w:r>
                            <w:r>
                              <w:t>…3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3CFFACA1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5</w:t>
                            </w:r>
                            <w:r w:rsidRPr="00B63D9E">
                              <w:t>…</w:t>
                            </w:r>
                            <w:r>
                              <w:t>9 мин</w:t>
                            </w:r>
                          </w:p>
                          <w:p w14:paraId="378E5F2D" w14:textId="77777777" w:rsidR="00AC7E8E" w:rsidRPr="00ED6A35" w:rsidRDefault="00AC7E8E" w:rsidP="00B32171">
                            <w:pPr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>
                              <w:t>теста</w:t>
                            </w:r>
                            <w:r w:rsidRPr="00B63D9E">
                              <w:t>=</w:t>
                            </w:r>
                            <w:r w:rsidRPr="00A50E9D">
                              <w:rPr>
                                <w:color w:val="00B050"/>
                              </w:rPr>
                              <w:t>42 %</w:t>
                            </w:r>
                          </w:p>
                          <w:p w14:paraId="6BE60E26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9C6439" id="Rectangle 436" o:spid="_x0000_s1072" style="position:absolute;margin-left:148.85pt;margin-top:14.25pt;width:135.75pt;height:60.7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">
                <v:textbox>
                  <w:txbxContent>
                    <w:p w14:paraId="195ED519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Замес теста</w:t>
                      </w:r>
                    </w:p>
                    <w:p w14:paraId="6621E29E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</w:t>
                      </w:r>
                      <w:r w:rsidRPr="00B63D9E">
                        <w:t>28</w:t>
                      </w:r>
                      <w:r>
                        <w:t>…3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3CFFACA1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5</w:t>
                      </w:r>
                      <w:r w:rsidRPr="00B63D9E">
                        <w:t>…</w:t>
                      </w:r>
                      <w:r>
                        <w:t>9 мин</w:t>
                      </w:r>
                    </w:p>
                    <w:p w14:paraId="378E5F2D" w14:textId="77777777" w:rsidR="00AC7E8E" w:rsidRPr="00ED6A35" w:rsidRDefault="00AC7E8E" w:rsidP="00B32171">
                      <w:pPr>
                        <w:spacing w:after="0" w:line="240" w:lineRule="auto"/>
                        <w:rPr>
                          <w:color w:val="FF0000"/>
                        </w:rPr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>
                        <w:t>теста</w:t>
                      </w:r>
                      <w:r w:rsidRPr="00B63D9E">
                        <w:t>=</w:t>
                      </w:r>
                      <w:r w:rsidRPr="00A50E9D">
                        <w:rPr>
                          <w:color w:val="00B050"/>
                        </w:rPr>
                        <w:t>42 %</w:t>
                      </w:r>
                    </w:p>
                    <w:p w14:paraId="6BE60E26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0BDBDA5" wp14:editId="148EBDAC">
                <wp:simplePos x="0" y="0"/>
                <wp:positionH relativeFrom="column">
                  <wp:posOffset>1890395</wp:posOffset>
                </wp:positionH>
                <wp:positionV relativeFrom="paragraph">
                  <wp:posOffset>1076325</wp:posOffset>
                </wp:positionV>
                <wp:extent cx="1724025" cy="771525"/>
                <wp:effectExtent l="0" t="0" r="9525" b="9525"/>
                <wp:wrapNone/>
                <wp:docPr id="41" name="Rectangle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865C96" w14:textId="77777777" w:rsidR="00AC7E8E" w:rsidRPr="0013707A" w:rsidRDefault="00AC7E8E" w:rsidP="00B32171">
                            <w:pPr>
                              <w:spacing w:after="0" w:line="240" w:lineRule="auto"/>
                            </w:pPr>
                            <w:r>
                              <w:t>Брожение теста</w:t>
                            </w:r>
                          </w:p>
                          <w:p w14:paraId="219AC055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 xml:space="preserve">т= </w:t>
                            </w:r>
                            <w:proofErr w:type="gramStart"/>
                            <w:r>
                              <w:rPr>
                                <w:color w:val="00B050"/>
                              </w:rPr>
                              <w:t>3</w:t>
                            </w:r>
                            <w:r w:rsidRPr="00A50E9D">
                              <w:rPr>
                                <w:color w:val="00B050"/>
                              </w:rPr>
                              <w:t>0  мин</w:t>
                            </w:r>
                            <w:proofErr w:type="gramEnd"/>
                          </w:p>
                          <w:p w14:paraId="48D14E8D" w14:textId="77777777" w:rsidR="00AC7E8E" w:rsidRPr="00BE3AB7" w:rsidRDefault="00AC7E8E" w:rsidP="00B32171">
                            <w:pPr>
                              <w:spacing w:after="0" w:line="240" w:lineRule="auto"/>
                            </w:pPr>
                            <w:r>
                              <w:t>К=3,5 град</w:t>
                            </w:r>
                          </w:p>
                          <w:p w14:paraId="20BF509D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BDBDA5" id="Rectangle 437" o:spid="_x0000_s1073" style="position:absolute;margin-left:148.85pt;margin-top:84.75pt;width:135.75pt;height:60.7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">
                <v:textbox>
                  <w:txbxContent>
                    <w:p w14:paraId="34865C96" w14:textId="77777777" w:rsidR="00AC7E8E" w:rsidRPr="0013707A" w:rsidRDefault="00AC7E8E" w:rsidP="00B32171">
                      <w:pPr>
                        <w:spacing w:after="0" w:line="240" w:lineRule="auto"/>
                      </w:pPr>
                      <w:r>
                        <w:t>Брожение теста</w:t>
                      </w:r>
                    </w:p>
                    <w:p w14:paraId="219AC055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 xml:space="preserve">т= </w:t>
                      </w:r>
                      <w:proofErr w:type="gramStart"/>
                      <w:r>
                        <w:rPr>
                          <w:color w:val="00B050"/>
                        </w:rPr>
                        <w:t>3</w:t>
                      </w:r>
                      <w:r w:rsidRPr="00A50E9D">
                        <w:rPr>
                          <w:color w:val="00B050"/>
                        </w:rPr>
                        <w:t>0  мин</w:t>
                      </w:r>
                      <w:proofErr w:type="gramEnd"/>
                    </w:p>
                    <w:p w14:paraId="48D14E8D" w14:textId="77777777" w:rsidR="00AC7E8E" w:rsidRPr="00BE3AB7" w:rsidRDefault="00AC7E8E" w:rsidP="00B32171">
                      <w:pPr>
                        <w:spacing w:after="0" w:line="240" w:lineRule="auto"/>
                      </w:pPr>
                      <w:r>
                        <w:t>К=3,5 град</w:t>
                      </w:r>
                    </w:p>
                    <w:p w14:paraId="20BF509D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A211BBC" wp14:editId="70B6C242">
                <wp:simplePos x="0" y="0"/>
                <wp:positionH relativeFrom="column">
                  <wp:posOffset>1709420</wp:posOffset>
                </wp:positionH>
                <wp:positionV relativeFrom="paragraph">
                  <wp:posOffset>1943100</wp:posOffset>
                </wp:positionV>
                <wp:extent cx="2038350" cy="257175"/>
                <wp:effectExtent l="0" t="0" r="0" b="9525"/>
                <wp:wrapNone/>
                <wp:docPr id="40" name="Rectangl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2D8719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Де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211BBC" id="Rectangle 440" o:spid="_x0000_s1074" style="position:absolute;margin-left:134.6pt;margin-top:153pt;width:160.5pt;height:20.2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">
                <v:textbox>
                  <w:txbxContent>
                    <w:p w14:paraId="002D8719" w14:textId="77777777" w:rsidR="00AC7E8E" w:rsidRDefault="00AC7E8E" w:rsidP="00B32171">
                      <w:pPr>
                        <w:jc w:val="center"/>
                      </w:pPr>
                      <w:r>
                        <w:t>Делени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331EF5C" wp14:editId="63BABBC0">
                <wp:simplePos x="0" y="0"/>
                <wp:positionH relativeFrom="column">
                  <wp:posOffset>2738120</wp:posOffset>
                </wp:positionH>
                <wp:positionV relativeFrom="paragraph">
                  <wp:posOffset>952500</wp:posOffset>
                </wp:positionV>
                <wp:extent cx="9525" cy="103505"/>
                <wp:effectExtent l="76200" t="0" r="47625" b="29845"/>
                <wp:wrapNone/>
                <wp:docPr id="39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35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E98E19" id="AutoShape 457" o:spid="_x0000_s1026" type="#_x0000_t32" style="position:absolute;margin-left:215.6pt;margin-top:75pt;width:.75pt;height:8.1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6DB8841F" wp14:editId="0CE527C2">
                <wp:simplePos x="0" y="0"/>
                <wp:positionH relativeFrom="column">
                  <wp:posOffset>2719070</wp:posOffset>
                </wp:positionH>
                <wp:positionV relativeFrom="paragraph">
                  <wp:posOffset>1847850</wp:posOffset>
                </wp:positionV>
                <wp:extent cx="9525" cy="103505"/>
                <wp:effectExtent l="76200" t="0" r="47625" b="29845"/>
                <wp:wrapNone/>
                <wp:docPr id="38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35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F58754" id="AutoShape 458" o:spid="_x0000_s1026" type="#_x0000_t32" style="position:absolute;margin-left:214.1pt;margin-top:145.5pt;width:.75pt;height:8.1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76000" behindDoc="0" locked="0" layoutInCell="1" allowOverlap="1" wp14:anchorId="5AB18216" wp14:editId="6B643D9E">
                <wp:simplePos x="0" y="0"/>
                <wp:positionH relativeFrom="column">
                  <wp:posOffset>1410970</wp:posOffset>
                </wp:positionH>
                <wp:positionV relativeFrom="paragraph">
                  <wp:posOffset>590549</wp:posOffset>
                </wp:positionV>
                <wp:extent cx="488315" cy="0"/>
                <wp:effectExtent l="0" t="76200" r="6985" b="76200"/>
                <wp:wrapNone/>
                <wp:docPr id="474" name="AutoShap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83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373543" id="AutoShape 445" o:spid="_x0000_s1026" type="#_x0000_t32" style="position:absolute;margin-left:111.1pt;margin-top:46.5pt;width:38.45pt;height:0;z-index:2517760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">
                <v:stroke endarrow="block"/>
              </v:shape>
            </w:pict>
          </mc:Fallback>
        </mc:AlternateContent>
      </w:r>
    </w:p>
    <w:p w14:paraId="08052B42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49593E2B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7FB2E47D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CF48CB2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1CC630C1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7A491667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60ED79C2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1164E990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6760E3DF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B12C273" w14:textId="14FC00EC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66D86453" wp14:editId="0EB6C6F9">
                <wp:simplePos x="0" y="0"/>
                <wp:positionH relativeFrom="column">
                  <wp:posOffset>2724785</wp:posOffset>
                </wp:positionH>
                <wp:positionV relativeFrom="paragraph">
                  <wp:posOffset>153670</wp:posOffset>
                </wp:positionV>
                <wp:extent cx="9525" cy="103505"/>
                <wp:effectExtent l="76200" t="0" r="47625" b="29845"/>
                <wp:wrapNone/>
                <wp:docPr id="488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35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F42648" id="AutoShape 458" o:spid="_x0000_s1026" type="#_x0000_t32" style="position:absolute;margin-left:214.55pt;margin-top:12.1pt;width:.75pt;height:8.1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">
                <v:stroke endarrow="block"/>
              </v:shape>
            </w:pict>
          </mc:Fallback>
        </mc:AlternateContent>
      </w:r>
    </w:p>
    <w:p w14:paraId="69BA607C" w14:textId="0B954B4D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68DB84B" wp14:editId="54884A40">
                <wp:simplePos x="0" y="0"/>
                <wp:positionH relativeFrom="column">
                  <wp:posOffset>1708785</wp:posOffset>
                </wp:positionH>
                <wp:positionV relativeFrom="paragraph">
                  <wp:posOffset>92075</wp:posOffset>
                </wp:positionV>
                <wp:extent cx="2038350" cy="257175"/>
                <wp:effectExtent l="0" t="0" r="0" b="9525"/>
                <wp:wrapNone/>
                <wp:docPr id="49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DE08C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Округ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8DB84B" id="Rectangle 453" o:spid="_x0000_s1075" style="position:absolute;margin-left:134.55pt;margin-top:7.25pt;width:160.5pt;height:20.2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">
                <v:textbox>
                  <w:txbxContent>
                    <w:p w14:paraId="585DE08C" w14:textId="77777777" w:rsidR="00AC7E8E" w:rsidRDefault="00AC7E8E" w:rsidP="00B32171">
                      <w:pPr>
                        <w:jc w:val="center"/>
                      </w:pPr>
                      <w:r>
                        <w:t>Округление</w:t>
                      </w:r>
                    </w:p>
                  </w:txbxContent>
                </v:textbox>
              </v:rect>
            </w:pict>
          </mc:Fallback>
        </mc:AlternateContent>
      </w:r>
    </w:p>
    <w:p w14:paraId="2E14636B" w14:textId="5C7E05E7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5E3DD8D" wp14:editId="682B3430">
                <wp:simplePos x="0" y="0"/>
                <wp:positionH relativeFrom="column">
                  <wp:posOffset>2696845</wp:posOffset>
                </wp:positionH>
                <wp:positionV relativeFrom="paragraph">
                  <wp:posOffset>142875</wp:posOffset>
                </wp:positionV>
                <wp:extent cx="9525" cy="103505"/>
                <wp:effectExtent l="76200" t="0" r="47625" b="29845"/>
                <wp:wrapNone/>
                <wp:docPr id="489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35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CC8895" id="AutoShape 458" o:spid="_x0000_s1026" type="#_x0000_t32" style="position:absolute;margin-left:212.35pt;margin-top:11.25pt;width:.75pt;height:8.1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">
                <v:stroke endarrow="block"/>
              </v:shape>
            </w:pict>
          </mc:Fallback>
        </mc:AlternateContent>
      </w:r>
    </w:p>
    <w:p w14:paraId="5F36C8B3" w14:textId="22DDA093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21B74EEE" wp14:editId="3B4D630C">
                <wp:simplePos x="0" y="0"/>
                <wp:positionH relativeFrom="column">
                  <wp:posOffset>1708785</wp:posOffset>
                </wp:positionH>
                <wp:positionV relativeFrom="paragraph">
                  <wp:posOffset>21590</wp:posOffset>
                </wp:positionV>
                <wp:extent cx="2038350" cy="257175"/>
                <wp:effectExtent l="0" t="0" r="0" b="9525"/>
                <wp:wrapNone/>
                <wp:docPr id="487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5D38EC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 xml:space="preserve">Предварительная </w:t>
                            </w:r>
                            <w:proofErr w:type="spellStart"/>
                            <w:r>
                              <w:t>расстойка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B74EEE" id="_x0000_s1076" style="position:absolute;margin-left:134.55pt;margin-top:1.7pt;width:160.5pt;height:20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">
                <v:textbox>
                  <w:txbxContent>
                    <w:p w14:paraId="4D5D38EC" w14:textId="77777777" w:rsidR="00AC7E8E" w:rsidRDefault="00AC7E8E" w:rsidP="00B32171">
                      <w:pPr>
                        <w:jc w:val="center"/>
                      </w:pPr>
                      <w:r>
                        <w:t xml:space="preserve">Предварительная </w:t>
                      </w:r>
                      <w:proofErr w:type="spellStart"/>
                      <w:r>
                        <w:t>расстойка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14:paraId="53BE6A25" w14:textId="0A9C8B83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05BB8BC" wp14:editId="3C2C4D41">
                <wp:simplePos x="0" y="0"/>
                <wp:positionH relativeFrom="column">
                  <wp:posOffset>2713355</wp:posOffset>
                </wp:positionH>
                <wp:positionV relativeFrom="paragraph">
                  <wp:posOffset>65405</wp:posOffset>
                </wp:positionV>
                <wp:extent cx="9525" cy="103505"/>
                <wp:effectExtent l="76200" t="0" r="47625" b="29845"/>
                <wp:wrapNone/>
                <wp:docPr id="490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35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480C43" id="AutoShape 458" o:spid="_x0000_s1026" type="#_x0000_t32" style="position:absolute;margin-left:213.65pt;margin-top:5.15pt;width:.75pt;height:8.1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9CAC796" wp14:editId="02D71006">
                <wp:simplePos x="0" y="0"/>
                <wp:positionH relativeFrom="column">
                  <wp:posOffset>1701165</wp:posOffset>
                </wp:positionH>
                <wp:positionV relativeFrom="paragraph">
                  <wp:posOffset>170815</wp:posOffset>
                </wp:positionV>
                <wp:extent cx="2038350" cy="257175"/>
                <wp:effectExtent l="0" t="0" r="0" b="9525"/>
                <wp:wrapNone/>
                <wp:docPr id="50" name="Rectangl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AD53D5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Формование - закат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CAC796" id="Rectangle 454" o:spid="_x0000_s1077" style="position:absolute;margin-left:133.95pt;margin-top:13.45pt;width:160.5pt;height:20.2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">
                <v:textbox>
                  <w:txbxContent>
                    <w:p w14:paraId="7BAD53D5" w14:textId="77777777" w:rsidR="00AC7E8E" w:rsidRDefault="00AC7E8E" w:rsidP="00B32171">
                      <w:pPr>
                        <w:jc w:val="center"/>
                      </w:pPr>
                      <w:r>
                        <w:t>Формование - закатка</w:t>
                      </w:r>
                    </w:p>
                  </w:txbxContent>
                </v:textbox>
              </v:rect>
            </w:pict>
          </mc:Fallback>
        </mc:AlternateContent>
      </w:r>
    </w:p>
    <w:p w14:paraId="4AFAF597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18AC8E21" w14:textId="31A56A67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3577D50" wp14:editId="73021325">
                <wp:simplePos x="0" y="0"/>
                <wp:positionH relativeFrom="column">
                  <wp:posOffset>1832610</wp:posOffset>
                </wp:positionH>
                <wp:positionV relativeFrom="paragraph">
                  <wp:posOffset>1106170</wp:posOffset>
                </wp:positionV>
                <wp:extent cx="1724025" cy="590550"/>
                <wp:effectExtent l="0" t="0" r="9525" b="0"/>
                <wp:wrapNone/>
                <wp:docPr id="157" name="Rectangl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721562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Выпечка</w:t>
                            </w:r>
                          </w:p>
                          <w:p w14:paraId="53AB1071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20…25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64A28F99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22 мин</w:t>
                            </w:r>
                          </w:p>
                          <w:p w14:paraId="4B6BC489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577D50" id="Rectangle 442" o:spid="_x0000_s1078" style="position:absolute;margin-left:144.3pt;margin-top:87.1pt;width:135.75pt;height:46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">
                <v:textbox>
                  <w:txbxContent>
                    <w:p w14:paraId="20721562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Выпечка</w:t>
                      </w:r>
                    </w:p>
                    <w:p w14:paraId="53AB1071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20…25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64A28F99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22 мин</w:t>
                      </w:r>
                    </w:p>
                    <w:p w14:paraId="4B6BC489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E6F4C44" wp14:editId="35C818BE">
                <wp:simplePos x="0" y="0"/>
                <wp:positionH relativeFrom="column">
                  <wp:posOffset>2727960</wp:posOffset>
                </wp:positionH>
                <wp:positionV relativeFrom="paragraph">
                  <wp:posOffset>953135</wp:posOffset>
                </wp:positionV>
                <wp:extent cx="9525" cy="153035"/>
                <wp:effectExtent l="76200" t="0" r="47625" b="37465"/>
                <wp:wrapNone/>
                <wp:docPr id="53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53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72ECE3" id="AutoShape 451" o:spid="_x0000_s1026" type="#_x0000_t32" style="position:absolute;margin-left:214.8pt;margin-top:75.05pt;width:.75pt;height:12.0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ECD9D3F" wp14:editId="6200ADFE">
                <wp:simplePos x="0" y="0"/>
                <wp:positionH relativeFrom="column">
                  <wp:posOffset>1832610</wp:posOffset>
                </wp:positionH>
                <wp:positionV relativeFrom="paragraph">
                  <wp:posOffset>181610</wp:posOffset>
                </wp:positionV>
                <wp:extent cx="1724025" cy="771525"/>
                <wp:effectExtent l="0" t="0" r="9525" b="9525"/>
                <wp:wrapNone/>
                <wp:docPr id="52" name="Rectangl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C17EE8" w14:textId="77777777" w:rsidR="00AC7E8E" w:rsidRDefault="00AC7E8E" w:rsidP="00B32171">
                            <w:pPr>
                              <w:spacing w:after="0" w:line="240" w:lineRule="auto"/>
                            </w:pPr>
                            <w:proofErr w:type="spellStart"/>
                            <w:r>
                              <w:t>Расстойка</w:t>
                            </w:r>
                            <w:proofErr w:type="spellEnd"/>
                          </w:p>
                          <w:p w14:paraId="6D2E8B15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35…4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2D9A9626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50 мин</w:t>
                            </w:r>
                          </w:p>
                          <w:p w14:paraId="1E7EEA7A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 w:rsidRPr="00B63D9E">
                              <w:t>=</w:t>
                            </w:r>
                            <w:r>
                              <w:t>70…80</w:t>
                            </w:r>
                            <w:r w:rsidRPr="00B63D9E">
                              <w:t xml:space="preserve"> %</w:t>
                            </w:r>
                          </w:p>
                          <w:p w14:paraId="05F6066B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CD9D3F" id="Rectangle 441" o:spid="_x0000_s1079" style="position:absolute;margin-left:144.3pt;margin-top:14.3pt;width:135.75pt;height:60.7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">
                <v:textbox>
                  <w:txbxContent>
                    <w:p w14:paraId="6FC17EE8" w14:textId="77777777" w:rsidR="00AC7E8E" w:rsidRDefault="00AC7E8E" w:rsidP="00B32171">
                      <w:pPr>
                        <w:spacing w:after="0" w:line="240" w:lineRule="auto"/>
                      </w:pPr>
                      <w:proofErr w:type="spellStart"/>
                      <w:r>
                        <w:t>Расстойка</w:t>
                      </w:r>
                      <w:proofErr w:type="spellEnd"/>
                    </w:p>
                    <w:p w14:paraId="6D2E8B15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35…4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2D9A9626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50 мин</w:t>
                      </w:r>
                    </w:p>
                    <w:p w14:paraId="1E7EEA7A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 w:rsidRPr="00B63D9E">
                        <w:t>=</w:t>
                      </w:r>
                      <w:r>
                        <w:t>70…80</w:t>
                      </w:r>
                      <w:r w:rsidRPr="00B63D9E">
                        <w:t xml:space="preserve"> %</w:t>
                      </w:r>
                    </w:p>
                    <w:p w14:paraId="05F6066B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1168435" wp14:editId="676C07A0">
                <wp:simplePos x="0" y="0"/>
                <wp:positionH relativeFrom="column">
                  <wp:posOffset>2710815</wp:posOffset>
                </wp:positionH>
                <wp:positionV relativeFrom="paragraph">
                  <wp:posOffset>19685</wp:posOffset>
                </wp:positionV>
                <wp:extent cx="9525" cy="152400"/>
                <wp:effectExtent l="76200" t="0" r="47625" b="38100"/>
                <wp:wrapNone/>
                <wp:docPr id="51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52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D76961" id="AutoShape 450" o:spid="_x0000_s1026" type="#_x0000_t32" style="position:absolute;margin-left:213.45pt;margin-top:1.55pt;width:.75pt;height:12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">
                <v:stroke endarrow="block"/>
              </v:shape>
            </w:pict>
          </mc:Fallback>
        </mc:AlternateContent>
      </w:r>
    </w:p>
    <w:p w14:paraId="2ED54D86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480BD6BC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939C7F6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8B8DDCB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37217BC7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1A9662A1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16526C18" w14:textId="0A59A862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47DAA4B8" wp14:editId="0E69C28F">
                <wp:simplePos x="0" y="0"/>
                <wp:positionH relativeFrom="column">
                  <wp:posOffset>3148330</wp:posOffset>
                </wp:positionH>
                <wp:positionV relativeFrom="paragraph">
                  <wp:posOffset>400050</wp:posOffset>
                </wp:positionV>
                <wp:extent cx="1303655" cy="257175"/>
                <wp:effectExtent l="0" t="0" r="0" b="9525"/>
                <wp:wrapNone/>
                <wp:docPr id="442" name="Rectangl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365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2DFF7A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Упак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DAA4B8" id="_x0000_s1080" style="position:absolute;margin-left:247.9pt;margin-top:31.5pt;width:102.65pt;height:20.2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">
                <v:textbox>
                  <w:txbxContent>
                    <w:p w14:paraId="012DFF7A" w14:textId="77777777" w:rsidR="00AC7E8E" w:rsidRDefault="00AC7E8E" w:rsidP="00CB5486">
                      <w:pPr>
                        <w:jc w:val="center"/>
                      </w:pPr>
                      <w:r>
                        <w:t>Упаков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29EDFAEA" wp14:editId="4A1C04BB">
                <wp:simplePos x="0" y="0"/>
                <wp:positionH relativeFrom="column">
                  <wp:posOffset>2870835</wp:posOffset>
                </wp:positionH>
                <wp:positionV relativeFrom="paragraph">
                  <wp:posOffset>531495</wp:posOffset>
                </wp:positionV>
                <wp:extent cx="247650" cy="635"/>
                <wp:effectExtent l="0" t="76200" r="0" b="75565"/>
                <wp:wrapNone/>
                <wp:docPr id="441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4E1EDD" id="AutoShape 151" o:spid="_x0000_s1026" type="#_x0000_t32" style="position:absolute;margin-left:226.05pt;margin-top:41.85pt;width:19.5pt;height:.0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9BFB535" wp14:editId="397A5B8D">
                <wp:simplePos x="0" y="0"/>
                <wp:positionH relativeFrom="column">
                  <wp:posOffset>1527810</wp:posOffset>
                </wp:positionH>
                <wp:positionV relativeFrom="paragraph">
                  <wp:posOffset>400050</wp:posOffset>
                </wp:positionV>
                <wp:extent cx="1333500" cy="257175"/>
                <wp:effectExtent l="0" t="0" r="0" b="9525"/>
                <wp:wrapNone/>
                <wp:docPr id="440" name="Rectangl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0655AE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Нарез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BFB535" id="_x0000_s1081" style="position:absolute;margin-left:120.3pt;margin-top:31.5pt;width:105pt;height:20.2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">
                <v:textbox>
                  <w:txbxContent>
                    <w:p w14:paraId="310655AE" w14:textId="77777777" w:rsidR="00AC7E8E" w:rsidRDefault="00AC7E8E" w:rsidP="00CB5486">
                      <w:pPr>
                        <w:jc w:val="center"/>
                      </w:pPr>
                      <w:r>
                        <w:t>Нарез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60992" behindDoc="0" locked="0" layoutInCell="1" allowOverlap="1" wp14:anchorId="3A976FB2" wp14:editId="576180FE">
                <wp:simplePos x="0" y="0"/>
                <wp:positionH relativeFrom="column">
                  <wp:posOffset>1280160</wp:posOffset>
                </wp:positionH>
                <wp:positionV relativeFrom="paragraph">
                  <wp:posOffset>532764</wp:posOffset>
                </wp:positionV>
                <wp:extent cx="247650" cy="0"/>
                <wp:effectExtent l="0" t="76200" r="0" b="76200"/>
                <wp:wrapNone/>
                <wp:docPr id="439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1389AA" id="AutoShape 149" o:spid="_x0000_s1026" type="#_x0000_t32" style="position:absolute;margin-left:100.8pt;margin-top:41.95pt;width:19.5pt;height:0;z-index:2518609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5EA4D767" wp14:editId="074E16B0">
                <wp:simplePos x="0" y="0"/>
                <wp:positionH relativeFrom="column">
                  <wp:posOffset>2994660</wp:posOffset>
                </wp:positionH>
                <wp:positionV relativeFrom="paragraph">
                  <wp:posOffset>657225</wp:posOffset>
                </wp:positionV>
                <wp:extent cx="1800225" cy="323850"/>
                <wp:effectExtent l="19050" t="0" r="9525" b="57150"/>
                <wp:wrapNone/>
                <wp:docPr id="44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0225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C78AF1" id="AutoShape 80" o:spid="_x0000_s1026" type="#_x0000_t32" style="position:absolute;margin-left:235.8pt;margin-top:51.75pt;width:141.75pt;height:25.5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58944" behindDoc="0" locked="0" layoutInCell="1" allowOverlap="1" wp14:anchorId="74E87F27" wp14:editId="7F77BA33">
                <wp:simplePos x="0" y="0"/>
                <wp:positionH relativeFrom="column">
                  <wp:posOffset>4451985</wp:posOffset>
                </wp:positionH>
                <wp:positionV relativeFrom="paragraph">
                  <wp:posOffset>531494</wp:posOffset>
                </wp:positionV>
                <wp:extent cx="247650" cy="0"/>
                <wp:effectExtent l="0" t="76200" r="0" b="76200"/>
                <wp:wrapNone/>
                <wp:docPr id="443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3C15A3" id="AutoShape 79" o:spid="_x0000_s1026" type="#_x0000_t32" style="position:absolute;margin-left:350.55pt;margin-top:41.85pt;width:19.5pt;height:0;z-index:2518589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1662FB39" wp14:editId="24397A76">
                <wp:simplePos x="0" y="0"/>
                <wp:positionH relativeFrom="column">
                  <wp:posOffset>1270635</wp:posOffset>
                </wp:positionH>
                <wp:positionV relativeFrom="paragraph">
                  <wp:posOffset>193675</wp:posOffset>
                </wp:positionV>
                <wp:extent cx="1590675" cy="153035"/>
                <wp:effectExtent l="38100" t="0" r="9525" b="75565"/>
                <wp:wrapNone/>
                <wp:docPr id="437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0675" cy="153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B2949F" id="AutoShape 78" o:spid="_x0000_s1026" type="#_x0000_t32" style="position:absolute;margin-left:100.05pt;margin-top:15.25pt;width:125.25pt;height:12.05pt;flip:x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6E4C7D84" wp14:editId="2C8003D9">
                <wp:simplePos x="0" y="0"/>
                <wp:positionH relativeFrom="column">
                  <wp:posOffset>-110490</wp:posOffset>
                </wp:positionH>
                <wp:positionV relativeFrom="paragraph">
                  <wp:posOffset>400050</wp:posOffset>
                </wp:positionV>
                <wp:extent cx="1381125" cy="257175"/>
                <wp:effectExtent l="0" t="0" r="9525" b="9525"/>
                <wp:wrapNone/>
                <wp:docPr id="438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14AF24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ОХЛАЖД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4C7D84" id="_x0000_s1082" style="position:absolute;margin-left:-8.7pt;margin-top:31.5pt;width:108.75pt;height:20.2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">
                <v:textbox>
                  <w:txbxContent>
                    <w:p w14:paraId="5614AF24" w14:textId="77777777" w:rsidR="00AC7E8E" w:rsidRDefault="00AC7E8E" w:rsidP="00CB5486">
                      <w:pPr>
                        <w:jc w:val="center"/>
                      </w:pPr>
                      <w:r>
                        <w:t>ОХЛАЖДЕНИ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778198F" wp14:editId="0CFA4710">
                <wp:simplePos x="0" y="0"/>
                <wp:positionH relativeFrom="column">
                  <wp:posOffset>4699635</wp:posOffset>
                </wp:positionH>
                <wp:positionV relativeFrom="paragraph">
                  <wp:posOffset>400050</wp:posOffset>
                </wp:positionV>
                <wp:extent cx="1478915" cy="257175"/>
                <wp:effectExtent l="0" t="0" r="6985" b="9525"/>
                <wp:wrapNone/>
                <wp:docPr id="444" name="Rectangl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891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26AB7F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Уклад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78198F" id="_x0000_s1083" style="position:absolute;margin-left:370.05pt;margin-top:31.5pt;width:116.45pt;height:20.2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">
                <v:textbox>
                  <w:txbxContent>
                    <w:p w14:paraId="1626AB7F" w14:textId="77777777" w:rsidR="00AC7E8E" w:rsidRDefault="00AC7E8E" w:rsidP="00CB5486">
                      <w:pPr>
                        <w:jc w:val="center"/>
                      </w:pPr>
                      <w:r>
                        <w:t>Уклад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257925F1" wp14:editId="2475D55E">
                <wp:simplePos x="0" y="0"/>
                <wp:positionH relativeFrom="column">
                  <wp:posOffset>1832610</wp:posOffset>
                </wp:positionH>
                <wp:positionV relativeFrom="paragraph">
                  <wp:posOffset>1028700</wp:posOffset>
                </wp:positionV>
                <wp:extent cx="2038350" cy="257175"/>
                <wp:effectExtent l="0" t="0" r="0" b="9525"/>
                <wp:wrapNone/>
                <wp:docPr id="446" name="Rectangl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2DFC6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В хлебохранилищ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7925F1" id="_x0000_s1084" style="position:absolute;margin-left:144.3pt;margin-top:81pt;width:160.5pt;height:20.2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">
                <v:textbox>
                  <w:txbxContent>
                    <w:p w14:paraId="34C2DFC6" w14:textId="77777777" w:rsidR="00AC7E8E" w:rsidRDefault="00AC7E8E" w:rsidP="00CB5486">
                      <w:pPr>
                        <w:jc w:val="center"/>
                      </w:pPr>
                      <w:r>
                        <w:t>В хлебохранилище</w:t>
                      </w:r>
                    </w:p>
                  </w:txbxContent>
                </v:textbox>
              </v:rect>
            </w:pict>
          </mc:Fallback>
        </mc:AlternateContent>
      </w:r>
    </w:p>
    <w:p w14:paraId="730991A2" w14:textId="77777777" w:rsidR="00B32171" w:rsidRPr="00ED6A35" w:rsidRDefault="00ED6A35" w:rsidP="00B32171">
      <w:pPr>
        <w:spacing w:after="0" w:line="240" w:lineRule="auto"/>
        <w:contextualSpacing/>
        <w:rPr>
          <w:rFonts w:ascii="Times New Roman" w:hAnsi="Times New Roman"/>
          <w:b/>
          <w:bCs/>
          <w:color w:val="FF0000"/>
          <w:sz w:val="28"/>
          <w:szCs w:val="28"/>
        </w:rPr>
      </w:pPr>
      <w:r>
        <w:rPr>
          <w:rFonts w:ascii="Times New Roman" w:hAnsi="Times New Roman"/>
          <w:b/>
          <w:bCs/>
          <w:color w:val="FF0000"/>
          <w:sz w:val="28"/>
          <w:szCs w:val="28"/>
        </w:rPr>
        <w:t xml:space="preserve">                             </w:t>
      </w:r>
    </w:p>
    <w:p w14:paraId="5124E78A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0FD3845C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40896E20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73529E02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4384B181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b/>
          <w:bCs/>
          <w:sz w:val="28"/>
          <w:szCs w:val="28"/>
        </w:rPr>
      </w:pPr>
    </w:p>
    <w:p w14:paraId="549A8897" w14:textId="77777777" w:rsidR="0000551D" w:rsidRPr="0000551D" w:rsidRDefault="00B32171" w:rsidP="0000551D">
      <w:pPr>
        <w:jc w:val="center"/>
        <w:rPr>
          <w:color w:val="FF0000"/>
        </w:rPr>
      </w:pPr>
      <w:r w:rsidRPr="007C17F1">
        <w:rPr>
          <w:rFonts w:ascii="Times New Roman" w:hAnsi="Times New Roman"/>
          <w:bCs/>
          <w:sz w:val="28"/>
          <w:szCs w:val="28"/>
        </w:rPr>
        <w:t>Рис</w:t>
      </w:r>
      <w:r>
        <w:rPr>
          <w:rFonts w:ascii="Times New Roman" w:hAnsi="Times New Roman"/>
          <w:bCs/>
          <w:sz w:val="28"/>
          <w:szCs w:val="28"/>
        </w:rPr>
        <w:t xml:space="preserve"> 3</w:t>
      </w:r>
      <w:r w:rsidRPr="00D57BF2">
        <w:rPr>
          <w:rFonts w:ascii="Times New Roman" w:hAnsi="Times New Roman"/>
          <w:b/>
          <w:bCs/>
          <w:color w:val="FF0000"/>
          <w:sz w:val="28"/>
          <w:szCs w:val="28"/>
        </w:rPr>
        <w:t xml:space="preserve">. </w:t>
      </w:r>
      <w:r w:rsidRPr="007C17F1">
        <w:rPr>
          <w:rFonts w:ascii="Times New Roman" w:hAnsi="Times New Roman"/>
          <w:bCs/>
          <w:sz w:val="28"/>
          <w:szCs w:val="28"/>
        </w:rPr>
        <w:t xml:space="preserve">Принципиальная технологическая схема производства </w:t>
      </w:r>
      <w:r>
        <w:rPr>
          <w:rFonts w:ascii="Times New Roman" w:hAnsi="Times New Roman"/>
          <w:bCs/>
          <w:sz w:val="28"/>
          <w:szCs w:val="28"/>
        </w:rPr>
        <w:t>батона подмосковного</w:t>
      </w:r>
      <w:r w:rsidR="0000551D" w:rsidRPr="0000551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4776E3D1" w14:textId="77777777" w:rsidR="0000551D" w:rsidRPr="0000551D" w:rsidRDefault="0000551D" w:rsidP="0000551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14:paraId="370EB666" w14:textId="3593D26D" w:rsidR="00B32171" w:rsidRPr="007C17F1" w:rsidRDefault="00C65482" w:rsidP="00B32171">
      <w:pPr>
        <w:spacing w:after="0" w:line="240" w:lineRule="auto"/>
        <w:contextualSpacing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3B161B9" wp14:editId="0FA48520">
                <wp:simplePos x="0" y="0"/>
                <wp:positionH relativeFrom="column">
                  <wp:posOffset>1641475</wp:posOffset>
                </wp:positionH>
                <wp:positionV relativeFrom="paragraph">
                  <wp:posOffset>713740</wp:posOffset>
                </wp:positionV>
                <wp:extent cx="151130" cy="0"/>
                <wp:effectExtent l="16510" t="57150" r="13335" b="57150"/>
                <wp:wrapNone/>
                <wp:docPr id="10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11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756E1" id="AutoShape 269" o:spid="_x0000_s1026" type="#_x0000_t32" style="position:absolute;margin-left:129.25pt;margin-top:56.2pt;width:11.9pt;height:0;flip:x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6FEC183" wp14:editId="22DE753A">
                <wp:simplePos x="0" y="0"/>
                <wp:positionH relativeFrom="column">
                  <wp:posOffset>2077085</wp:posOffset>
                </wp:positionH>
                <wp:positionV relativeFrom="paragraph">
                  <wp:posOffset>128905</wp:posOffset>
                </wp:positionV>
                <wp:extent cx="2337435" cy="321945"/>
                <wp:effectExtent l="0" t="0" r="5715" b="1905"/>
                <wp:wrapNone/>
                <wp:docPr id="8" name="Поле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C2BFB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Хране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FEC183" id="_x0000_s1085" type="#_x0000_t202" style="position:absolute;margin-left:163.55pt;margin-top:10.15pt;width:184.05pt;height:25.3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">
                <v:textbox>
                  <w:txbxContent>
                    <w:p w14:paraId="721C2BFB" w14:textId="77777777" w:rsidR="00AC7E8E" w:rsidRDefault="00AC7E8E" w:rsidP="00CB5486">
                      <w:pPr>
                        <w:jc w:val="center"/>
                      </w:pPr>
                      <w:r>
                        <w:t>Хране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652871E" wp14:editId="1471B5A8">
                <wp:simplePos x="0" y="0"/>
                <wp:positionH relativeFrom="column">
                  <wp:posOffset>-657860</wp:posOffset>
                </wp:positionH>
                <wp:positionV relativeFrom="paragraph">
                  <wp:posOffset>556895</wp:posOffset>
                </wp:positionV>
                <wp:extent cx="2299335" cy="321945"/>
                <wp:effectExtent l="0" t="0" r="5715" b="1905"/>
                <wp:wrapNone/>
                <wp:docPr id="9" name="Поле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8F695D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Дозирование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52871E" id="_x0000_s1086" type="#_x0000_t202" style="position:absolute;margin-left:-51.8pt;margin-top:43.85pt;width:181.05pt;height:25.3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">
                <v:textbox>
                  <w:txbxContent>
                    <w:p w14:paraId="798F695D" w14:textId="77777777" w:rsidR="00AC7E8E" w:rsidRDefault="00AC7E8E" w:rsidP="00CB5486">
                      <w:pPr>
                        <w:jc w:val="center"/>
                      </w:pPr>
                      <w:r>
                        <w:t>Дозирование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7168383" wp14:editId="371B2CE9">
                <wp:simplePos x="0" y="0"/>
                <wp:positionH relativeFrom="column">
                  <wp:posOffset>1861820</wp:posOffset>
                </wp:positionH>
                <wp:positionV relativeFrom="paragraph">
                  <wp:posOffset>556895</wp:posOffset>
                </wp:positionV>
                <wp:extent cx="2299335" cy="328295"/>
                <wp:effectExtent l="0" t="0" r="5715" b="0"/>
                <wp:wrapNone/>
                <wp:docPr id="7" name="Поле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9335" cy="328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243BCC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Подготовка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168383" id="_x0000_s1087" type="#_x0000_t202" style="position:absolute;margin-left:146.6pt;margin-top:43.85pt;width:181.05pt;height:25.8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">
                <v:textbox>
                  <w:txbxContent>
                    <w:p w14:paraId="1A243BCC" w14:textId="77777777" w:rsidR="00AC7E8E" w:rsidRDefault="00AC7E8E" w:rsidP="00CB5486">
                      <w:pPr>
                        <w:jc w:val="center"/>
                      </w:pPr>
                      <w:r>
                        <w:t>Подготовка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5BFE480" wp14:editId="618286FB">
                <wp:simplePos x="0" y="0"/>
                <wp:positionH relativeFrom="column">
                  <wp:posOffset>-657860</wp:posOffset>
                </wp:positionH>
                <wp:positionV relativeFrom="paragraph">
                  <wp:posOffset>128905</wp:posOffset>
                </wp:positionV>
                <wp:extent cx="2337435" cy="302260"/>
                <wp:effectExtent l="0" t="0" r="5715" b="2540"/>
                <wp:wrapNone/>
                <wp:docPr id="6" name="Поле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7435" cy="302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E92453" w14:textId="77777777" w:rsidR="00AC7E8E" w:rsidRDefault="00AC7E8E" w:rsidP="00CB5486">
                            <w:pPr>
                              <w:jc w:val="center"/>
                            </w:pPr>
                            <w:r>
                              <w:t>Прием сырь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BFE480" id="_x0000_s1088" type="#_x0000_t202" style="position:absolute;margin-left:-51.8pt;margin-top:10.15pt;width:184.05pt;height:23.8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">
                <v:textbox>
                  <w:txbxContent>
                    <w:p w14:paraId="34E92453" w14:textId="77777777" w:rsidR="00AC7E8E" w:rsidRDefault="00AC7E8E" w:rsidP="00CB5486">
                      <w:pPr>
                        <w:jc w:val="center"/>
                      </w:pPr>
                      <w:r>
                        <w:t>Прием сырь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2DADC6E9" wp14:editId="183B681B">
                <wp:simplePos x="0" y="0"/>
                <wp:positionH relativeFrom="column">
                  <wp:posOffset>1641475</wp:posOffset>
                </wp:positionH>
                <wp:positionV relativeFrom="paragraph">
                  <wp:posOffset>311150</wp:posOffset>
                </wp:positionV>
                <wp:extent cx="435610" cy="10795"/>
                <wp:effectExtent l="6985" t="54610" r="24130" b="48895"/>
                <wp:wrapNone/>
                <wp:docPr id="5" name="AutoShape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5610" cy="107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8F8EDD" id="AutoShape 270" o:spid="_x0000_s1026" type="#_x0000_t32" style="position:absolute;margin-left:129.25pt;margin-top:24.5pt;width:34.3pt;height:.85pt;flip:y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">
                <v:stroke endarrow="block"/>
              </v:shape>
            </w:pict>
          </mc:Fallback>
        </mc:AlternateContent>
      </w:r>
    </w:p>
    <w:p w14:paraId="4A7828FE" w14:textId="42D5091C" w:rsidR="006E298F" w:rsidRDefault="00C65482" w:rsidP="0065319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7EB4AC43" wp14:editId="24008402">
                <wp:simplePos x="0" y="0"/>
                <wp:positionH relativeFrom="column">
                  <wp:posOffset>3244215</wp:posOffset>
                </wp:positionH>
                <wp:positionV relativeFrom="paragraph">
                  <wp:posOffset>226695</wp:posOffset>
                </wp:positionV>
                <wp:extent cx="9525" cy="125730"/>
                <wp:effectExtent l="57150" t="12700" r="47625" b="23495"/>
                <wp:wrapNone/>
                <wp:docPr id="4" name="AutoShape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25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5E8EF" id="AutoShape 271" o:spid="_x0000_s1026" type="#_x0000_t32" style="position:absolute;margin-left:255.45pt;margin-top:17.85pt;width:.75pt;height:9.9pt;flip:x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">
                <v:stroke endarrow="block"/>
              </v:shape>
            </w:pict>
          </mc:Fallback>
        </mc:AlternateContent>
      </w:r>
    </w:p>
    <w:p w14:paraId="7EC96C1D" w14:textId="77777777" w:rsidR="00B3217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10459E8E" w14:textId="47A8E382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74417B73" wp14:editId="680CA1D2">
                <wp:simplePos x="0" y="0"/>
                <wp:positionH relativeFrom="column">
                  <wp:posOffset>450215</wp:posOffset>
                </wp:positionH>
                <wp:positionV relativeFrom="paragraph">
                  <wp:posOffset>295910</wp:posOffset>
                </wp:positionV>
                <wp:extent cx="212725" cy="635"/>
                <wp:effectExtent l="55245" t="10795" r="58420" b="14605"/>
                <wp:wrapNone/>
                <wp:docPr id="3" name="AutoShape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12725" cy="635"/>
                        </a:xfrm>
                        <a:prstGeom prst="bentConnector3">
                          <a:avLst>
                            <a:gd name="adj1" fmla="val 4985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89DEAB" id="AutoShape 267" o:spid="_x0000_s1026" type="#_x0000_t34" style="position:absolute;margin-left:35.45pt;margin-top:23.3pt;width:16.75pt;height:.05pt;rotation:90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" adj="10768">
                <v:stroke endarrow="block"/>
              </v:shape>
            </w:pict>
          </mc:Fallback>
        </mc:AlternateContent>
      </w:r>
    </w:p>
    <w:p w14:paraId="59E0778A" w14:textId="56592DE7" w:rsidR="00B32171" w:rsidRPr="00EF4951" w:rsidRDefault="00C65482" w:rsidP="00B32171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0F29E763" wp14:editId="55812444">
                <wp:simplePos x="0" y="0"/>
                <wp:positionH relativeFrom="column">
                  <wp:posOffset>-523875</wp:posOffset>
                </wp:positionH>
                <wp:positionV relativeFrom="paragraph">
                  <wp:posOffset>198120</wp:posOffset>
                </wp:positionV>
                <wp:extent cx="1781175" cy="518160"/>
                <wp:effectExtent l="0" t="0" r="9525" b="0"/>
                <wp:wrapNone/>
                <wp:docPr id="61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518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670724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Мука ржаная обдирная</w:t>
                            </w:r>
                          </w:p>
                          <w:p w14:paraId="6389B323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 xml:space="preserve">Вода </w:t>
                            </w:r>
                          </w:p>
                          <w:p w14:paraId="34AA355C" w14:textId="77777777" w:rsidR="00AC7E8E" w:rsidRDefault="00AC7E8E" w:rsidP="00B32171">
                            <w:pPr>
                              <w:spacing w:after="0" w:line="240" w:lineRule="auto"/>
                            </w:pPr>
                          </w:p>
                          <w:p w14:paraId="00CDD6A1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29E763" id="_x0000_s1089" style="position:absolute;margin-left:-41.25pt;margin-top:15.6pt;width:140.25pt;height:40.8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">
                <v:textbox>
                  <w:txbxContent>
                    <w:p w14:paraId="38670724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Мука ржаная обдирная</w:t>
                      </w:r>
                    </w:p>
                    <w:p w14:paraId="6389B323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 xml:space="preserve">Вода </w:t>
                      </w:r>
                    </w:p>
                    <w:p w14:paraId="34AA355C" w14:textId="77777777" w:rsidR="00AC7E8E" w:rsidRDefault="00AC7E8E" w:rsidP="00B32171">
                      <w:pPr>
                        <w:spacing w:after="0" w:line="240" w:lineRule="auto"/>
                      </w:pPr>
                    </w:p>
                    <w:p w14:paraId="00CDD6A1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59E7723" wp14:editId="59A399B4">
                <wp:simplePos x="0" y="0"/>
                <wp:positionH relativeFrom="column">
                  <wp:posOffset>1882140</wp:posOffset>
                </wp:positionH>
                <wp:positionV relativeFrom="paragraph">
                  <wp:posOffset>141605</wp:posOffset>
                </wp:positionV>
                <wp:extent cx="1724025" cy="771525"/>
                <wp:effectExtent l="0" t="0" r="9525" b="9525"/>
                <wp:wrapNone/>
                <wp:docPr id="62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EFF462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 xml:space="preserve">Замес закваски </w:t>
                            </w:r>
                          </w:p>
                          <w:p w14:paraId="237F0F9F" w14:textId="77777777" w:rsidR="00AC7E8E" w:rsidRPr="00855A4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8…30</w:t>
                            </w:r>
                            <w:r w:rsidRPr="00855A4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5C870D31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5…8 мин</w:t>
                            </w:r>
                          </w:p>
                          <w:p w14:paraId="4412071D" w14:textId="77777777" w:rsidR="00AC7E8E" w:rsidRPr="007E22F5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>
                              <w:t>=50</w:t>
                            </w:r>
                            <w:r w:rsidRPr="007E22F5">
                              <w:t xml:space="preserve"> %</w:t>
                            </w:r>
                          </w:p>
                          <w:p w14:paraId="02A7B61C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9E7723" id="_x0000_s1090" style="position:absolute;margin-left:148.2pt;margin-top:11.15pt;width:135.75pt;height:60.7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">
                <v:textbox>
                  <w:txbxContent>
                    <w:p w14:paraId="2FEFF462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 xml:space="preserve">Замес закваски </w:t>
                      </w:r>
                    </w:p>
                    <w:p w14:paraId="237F0F9F" w14:textId="77777777" w:rsidR="00AC7E8E" w:rsidRPr="00855A4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8…30</w:t>
                      </w:r>
                      <w:r w:rsidRPr="00855A4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5C870D31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5…8 мин</w:t>
                      </w:r>
                    </w:p>
                    <w:p w14:paraId="4412071D" w14:textId="77777777" w:rsidR="00AC7E8E" w:rsidRPr="007E22F5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>
                        <w:t>=50</w:t>
                      </w:r>
                      <w:r w:rsidRPr="007E22F5">
                        <w:t xml:space="preserve"> %</w:t>
                      </w:r>
                    </w:p>
                    <w:p w14:paraId="02A7B61C" w14:textId="77777777" w:rsidR="00AC7E8E" w:rsidRDefault="00AC7E8E" w:rsidP="00B32171"/>
                  </w:txbxContent>
                </v:textbox>
              </v:rect>
            </w:pict>
          </mc:Fallback>
        </mc:AlternateContent>
      </w:r>
    </w:p>
    <w:p w14:paraId="1356CDB1" w14:textId="5FBF3DDB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95456" behindDoc="0" locked="0" layoutInCell="1" allowOverlap="1" wp14:anchorId="3B4D6011" wp14:editId="69FE66EB">
                <wp:simplePos x="0" y="0"/>
                <wp:positionH relativeFrom="column">
                  <wp:posOffset>1253490</wp:posOffset>
                </wp:positionH>
                <wp:positionV relativeFrom="paragraph">
                  <wp:posOffset>191134</wp:posOffset>
                </wp:positionV>
                <wp:extent cx="628650" cy="0"/>
                <wp:effectExtent l="0" t="76200" r="0" b="76200"/>
                <wp:wrapNone/>
                <wp:docPr id="63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40AA1B" id="AutoShape 70" o:spid="_x0000_s1026" type="#_x0000_t32" style="position:absolute;margin-left:98.7pt;margin-top:15.05pt;width:49.5pt;height:0;z-index:251795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26B4AAA" wp14:editId="1A04325F">
                <wp:simplePos x="0" y="0"/>
                <wp:positionH relativeFrom="column">
                  <wp:posOffset>3629660</wp:posOffset>
                </wp:positionH>
                <wp:positionV relativeFrom="paragraph">
                  <wp:posOffset>55880</wp:posOffset>
                </wp:positionV>
                <wp:extent cx="459740" cy="764540"/>
                <wp:effectExtent l="38100" t="38100" r="16510" b="0"/>
                <wp:wrapNone/>
                <wp:docPr id="44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9740" cy="7645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9E0D26" id="AutoShape 85" o:spid="_x0000_s1026" type="#_x0000_t32" style="position:absolute;margin-left:285.8pt;margin-top:4.4pt;width:36.2pt;height:60.2pt;flip:x y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">
                <v:stroke endarrow="block"/>
              </v:shape>
            </w:pict>
          </mc:Fallback>
        </mc:AlternateContent>
      </w:r>
    </w:p>
    <w:p w14:paraId="041DA9A4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</w:p>
    <w:p w14:paraId="01019DBF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360D5F76" w14:textId="56419F6F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91C111C" wp14:editId="6B37C9B2">
                <wp:simplePos x="0" y="0"/>
                <wp:positionH relativeFrom="column">
                  <wp:posOffset>1882140</wp:posOffset>
                </wp:positionH>
                <wp:positionV relativeFrom="paragraph">
                  <wp:posOffset>190500</wp:posOffset>
                </wp:positionV>
                <wp:extent cx="1724025" cy="771525"/>
                <wp:effectExtent l="0" t="0" r="9525" b="9525"/>
                <wp:wrapNone/>
                <wp:docPr id="450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49FDDC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Брожение закваски</w:t>
                            </w:r>
                          </w:p>
                          <w:p w14:paraId="459CA1E2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180 мин</w:t>
                            </w:r>
                          </w:p>
                          <w:p w14:paraId="24FB4773" w14:textId="77777777" w:rsidR="00AC7E8E" w:rsidRPr="00BE3AB7" w:rsidRDefault="00AC7E8E" w:rsidP="00B32171">
                            <w:pPr>
                              <w:spacing w:after="0" w:line="240" w:lineRule="auto"/>
                            </w:pPr>
                            <w:r>
                              <w:t>К=11…14 град</w:t>
                            </w:r>
                          </w:p>
                          <w:p w14:paraId="56F0D347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1C111C" id="_x0000_s1091" style="position:absolute;margin-left:148.2pt;margin-top:15pt;width:135.75pt;height:60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">
                <v:textbox>
                  <w:txbxContent>
                    <w:p w14:paraId="2449FDDC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Брожение закваски</w:t>
                      </w:r>
                    </w:p>
                    <w:p w14:paraId="459CA1E2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180 мин</w:t>
                      </w:r>
                    </w:p>
                    <w:p w14:paraId="24FB4773" w14:textId="77777777" w:rsidR="00AC7E8E" w:rsidRPr="00BE3AB7" w:rsidRDefault="00AC7E8E" w:rsidP="00B32171">
                      <w:pPr>
                        <w:spacing w:after="0" w:line="240" w:lineRule="auto"/>
                      </w:pPr>
                      <w:r>
                        <w:t>К=11…14 град</w:t>
                      </w:r>
                    </w:p>
                    <w:p w14:paraId="56F0D347" w14:textId="77777777" w:rsidR="00AC7E8E" w:rsidRDefault="00AC7E8E" w:rsidP="00B32171"/>
                  </w:txbxContent>
                </v:textbox>
              </v:rect>
            </w:pict>
          </mc:Fallback>
        </mc:AlternateContent>
      </w:r>
    </w:p>
    <w:p w14:paraId="3A13F8C0" w14:textId="65D6A5D3" w:rsidR="00B32171" w:rsidRPr="00EF4951" w:rsidRDefault="00C65482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4C91F3D" wp14:editId="553ED0A1">
                <wp:simplePos x="0" y="0"/>
                <wp:positionH relativeFrom="column">
                  <wp:posOffset>3758565</wp:posOffset>
                </wp:positionH>
                <wp:positionV relativeFrom="paragraph">
                  <wp:posOffset>1905</wp:posOffset>
                </wp:positionV>
                <wp:extent cx="330835" cy="981075"/>
                <wp:effectExtent l="0" t="38100" r="31115" b="9525"/>
                <wp:wrapNone/>
                <wp:docPr id="451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0835" cy="981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1DC60D" id="AutoShape 82" o:spid="_x0000_s1026" type="#_x0000_t32" style="position:absolute;margin-left:295.95pt;margin-top:.15pt;width:26.05pt;height:77.25pt;flip:y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">
                <v:stroke endarrow="block"/>
              </v:shape>
            </w:pict>
          </mc:Fallback>
        </mc:AlternateContent>
      </w:r>
    </w:p>
    <w:p w14:paraId="2B3ABC9C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076284DE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698FE41B" w14:textId="77777777" w:rsidR="00B32171" w:rsidRPr="00EF4951" w:rsidRDefault="00B32171" w:rsidP="00B3217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502EC722" w14:textId="3CE0C017" w:rsidR="006E298F" w:rsidRPr="00ED6A35" w:rsidRDefault="00C65482" w:rsidP="00ED6A35">
      <w:pPr>
        <w:spacing w:after="0" w:line="240" w:lineRule="auto"/>
        <w:contextualSpacing/>
        <w:rPr>
          <w:rFonts w:ascii="Times New Roman" w:hAnsi="Times New Roman"/>
          <w:noProof/>
          <w:sz w:val="28"/>
          <w:szCs w:val="28"/>
          <w:lang w:eastAsia="ru-RU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2C02641" wp14:editId="5565C91A">
                <wp:simplePos x="0" y="0"/>
                <wp:positionH relativeFrom="column">
                  <wp:posOffset>-641985</wp:posOffset>
                </wp:positionH>
                <wp:positionV relativeFrom="paragraph">
                  <wp:posOffset>5773420</wp:posOffset>
                </wp:positionV>
                <wp:extent cx="6983730" cy="971550"/>
                <wp:effectExtent l="0" t="0" r="7620" b="0"/>
                <wp:wrapNone/>
                <wp:docPr id="458" name="Rectangl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83730" cy="971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B5EE63" w14:textId="77777777" w:rsidR="00AC7E8E" w:rsidRPr="0000551D" w:rsidRDefault="00AC7E8E" w:rsidP="0000551D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A4080F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8"/>
                              </w:rPr>
                              <w:t xml:space="preserve">Рис. </w:t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8"/>
                              </w:rPr>
                              <w:t>4</w:t>
                            </w:r>
                            <w:r w:rsidRPr="00A4080F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A4080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Принципиальная технологическая схема производства хлеба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с зародышевыми хлопьями</w:t>
                            </w:r>
                          </w:p>
                          <w:p w14:paraId="77874AAA" w14:textId="77777777" w:rsidR="00AC7E8E" w:rsidRPr="00A4080F" w:rsidRDefault="00AC7E8E" w:rsidP="00B3217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  <w:p w14:paraId="1C4861F5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C02641" id="_x0000_s1092" style="position:absolute;margin-left:-50.55pt;margin-top:454.6pt;width:549.9pt;height:76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" strokecolor="white">
                <v:textbox>
                  <w:txbxContent>
                    <w:p w14:paraId="6DB5EE63" w14:textId="77777777" w:rsidR="00AC7E8E" w:rsidRPr="0000551D" w:rsidRDefault="00AC7E8E" w:rsidP="0000551D">
                      <w:pPr>
                        <w:jc w:val="center"/>
                        <w:rPr>
                          <w:color w:val="FF0000"/>
                        </w:rPr>
                      </w:pPr>
                      <w:r w:rsidRPr="00A4080F">
                        <w:rPr>
                          <w:rFonts w:ascii="Times New Roman" w:eastAsia="Times New Roman" w:hAnsi="Times New Roman" w:cs="Times New Roman"/>
                          <w:sz w:val="28"/>
                          <w:szCs w:val="28"/>
                        </w:rPr>
                        <w:t xml:space="preserve">Рис. </w:t>
                      </w:r>
                      <w:r>
                        <w:rPr>
                          <w:rFonts w:ascii="Times New Roman" w:eastAsia="Times New Roman" w:hAnsi="Times New Roman" w:cs="Times New Roman"/>
                          <w:sz w:val="28"/>
                          <w:szCs w:val="28"/>
                        </w:rPr>
                        <w:t>4</w:t>
                      </w:r>
                      <w:r w:rsidRPr="00A4080F">
                        <w:rPr>
                          <w:rFonts w:ascii="Times New Roman" w:eastAsia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A4080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Принципиальная технологическая схема производства хлеба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с зародышевыми хлопьями</w:t>
                      </w:r>
                    </w:p>
                    <w:p w14:paraId="77874AAA" w14:textId="77777777" w:rsidR="00AC7E8E" w:rsidRPr="00A4080F" w:rsidRDefault="00AC7E8E" w:rsidP="00B3217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  <w:p w14:paraId="1C4861F5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0883CD8" wp14:editId="6022D319">
                <wp:simplePos x="0" y="0"/>
                <wp:positionH relativeFrom="column">
                  <wp:posOffset>-470535</wp:posOffset>
                </wp:positionH>
                <wp:positionV relativeFrom="paragraph">
                  <wp:posOffset>170180</wp:posOffset>
                </wp:positionV>
                <wp:extent cx="1724025" cy="1859280"/>
                <wp:effectExtent l="0" t="0" r="9525" b="7620"/>
                <wp:wrapNone/>
                <wp:docPr id="453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1859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175625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Мука ржаная обдирная</w:t>
                            </w:r>
                          </w:p>
                          <w:p w14:paraId="3550B185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Мука пшеничная хлебопекарная 1 сорта</w:t>
                            </w:r>
                          </w:p>
                          <w:p w14:paraId="73B6FA41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Вода</w:t>
                            </w:r>
                          </w:p>
                          <w:p w14:paraId="4DAB7FA1" w14:textId="77777777" w:rsidR="00AC7E8E" w:rsidRPr="00CB5486" w:rsidRDefault="00AC7E8E" w:rsidP="00B32171">
                            <w:pPr>
                              <w:spacing w:after="0" w:line="240" w:lineRule="auto"/>
                              <w:rPr>
                                <w:color w:val="00B050"/>
                              </w:rPr>
                            </w:pPr>
                            <w:r w:rsidRPr="00CB5486">
                              <w:rPr>
                                <w:color w:val="00B050"/>
                              </w:rPr>
                              <w:t xml:space="preserve">Дрожжевая суспензия </w:t>
                            </w:r>
                          </w:p>
                          <w:p w14:paraId="474C329B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Хлопья зародышей пшеницы</w:t>
                            </w:r>
                          </w:p>
                          <w:p w14:paraId="513E4C75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Солевой раствор</w:t>
                            </w:r>
                          </w:p>
                          <w:p w14:paraId="5E0810C6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Кориандр</w:t>
                            </w:r>
                          </w:p>
                          <w:p w14:paraId="767867D3" w14:textId="77777777" w:rsidR="00AC7E8E" w:rsidRDefault="00AC7E8E" w:rsidP="00B32171">
                            <w:pPr>
                              <w:spacing w:after="0" w:line="240" w:lineRule="auto"/>
                            </w:pPr>
                          </w:p>
                          <w:p w14:paraId="0433F913" w14:textId="77777777" w:rsidR="00AC7E8E" w:rsidRDefault="00AC7E8E" w:rsidP="00B32171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883CD8" id="_x0000_s1093" style="position:absolute;margin-left:-37.05pt;margin-top:13.4pt;width:135.75pt;height:146.4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">
                <v:textbox>
                  <w:txbxContent>
                    <w:p w14:paraId="57175625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Мука ржаная обдирная</w:t>
                      </w:r>
                    </w:p>
                    <w:p w14:paraId="3550B185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Мука пшеничная хлебопекарная 1 сорта</w:t>
                      </w:r>
                    </w:p>
                    <w:p w14:paraId="73B6FA41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Вода</w:t>
                      </w:r>
                    </w:p>
                    <w:p w14:paraId="4DAB7FA1" w14:textId="77777777" w:rsidR="00AC7E8E" w:rsidRPr="00CB5486" w:rsidRDefault="00AC7E8E" w:rsidP="00B32171">
                      <w:pPr>
                        <w:spacing w:after="0" w:line="240" w:lineRule="auto"/>
                        <w:rPr>
                          <w:color w:val="00B050"/>
                        </w:rPr>
                      </w:pPr>
                      <w:r w:rsidRPr="00CB5486">
                        <w:rPr>
                          <w:color w:val="00B050"/>
                        </w:rPr>
                        <w:t xml:space="preserve">Дрожжевая суспензия </w:t>
                      </w:r>
                    </w:p>
                    <w:p w14:paraId="474C329B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Хлопья зародышей пшеницы</w:t>
                      </w:r>
                    </w:p>
                    <w:p w14:paraId="513E4C75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Солевой раствор</w:t>
                      </w:r>
                    </w:p>
                    <w:p w14:paraId="5E0810C6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Кориандр</w:t>
                      </w:r>
                    </w:p>
                    <w:p w14:paraId="767867D3" w14:textId="77777777" w:rsidR="00AC7E8E" w:rsidRDefault="00AC7E8E" w:rsidP="00B32171">
                      <w:pPr>
                        <w:spacing w:after="0" w:line="240" w:lineRule="auto"/>
                      </w:pPr>
                    </w:p>
                    <w:p w14:paraId="0433F913" w14:textId="77777777" w:rsidR="00AC7E8E" w:rsidRDefault="00AC7E8E" w:rsidP="00B32171">
                      <w:pPr>
                        <w:spacing w:after="0" w:line="240" w:lineRule="auto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12864" behindDoc="0" locked="0" layoutInCell="1" allowOverlap="1" wp14:anchorId="2592EAE9" wp14:editId="4FCE556D">
                <wp:simplePos x="0" y="0"/>
                <wp:positionH relativeFrom="column">
                  <wp:posOffset>1253490</wp:posOffset>
                </wp:positionH>
                <wp:positionV relativeFrom="paragraph">
                  <wp:posOffset>984249</wp:posOffset>
                </wp:positionV>
                <wp:extent cx="628650" cy="0"/>
                <wp:effectExtent l="0" t="76200" r="0" b="76200"/>
                <wp:wrapNone/>
                <wp:docPr id="456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40A3A4" id="AutoShape 70" o:spid="_x0000_s1026" type="#_x0000_t32" style="position:absolute;margin-left:98.7pt;margin-top:77.5pt;width:49.5pt;height:0;z-index:2518128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04ABF38" wp14:editId="54F02CD1">
                <wp:simplePos x="0" y="0"/>
                <wp:positionH relativeFrom="column">
                  <wp:posOffset>1710055</wp:posOffset>
                </wp:positionH>
                <wp:positionV relativeFrom="paragraph">
                  <wp:posOffset>31750</wp:posOffset>
                </wp:positionV>
                <wp:extent cx="2047875" cy="237490"/>
                <wp:effectExtent l="0" t="0" r="9525" b="0"/>
                <wp:wrapNone/>
                <wp:docPr id="457" name="Rectangl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478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C23130" w14:textId="77777777" w:rsidR="00AC7E8E" w:rsidRPr="00CB5486" w:rsidRDefault="00AC7E8E" w:rsidP="00B32171">
                            <w:pPr>
                              <w:rPr>
                                <w:color w:val="00B050"/>
                              </w:rPr>
                            </w:pPr>
                            <w:r w:rsidRPr="00CB5486">
                              <w:rPr>
                                <w:color w:val="00B050"/>
                              </w:rPr>
                              <w:t xml:space="preserve">1/3 возобновление  </w:t>
                            </w:r>
                          </w:p>
                          <w:p w14:paraId="01E5C15A" w14:textId="77777777" w:rsidR="00AC7E8E" w:rsidRDefault="00AC7E8E" w:rsidP="00B32171"/>
                          <w:p w14:paraId="66375509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4ABF38" id="_x0000_s1094" style="position:absolute;margin-left:134.65pt;margin-top:2.5pt;width:161.25pt;height:18.7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">
                <v:textbox>
                  <w:txbxContent>
                    <w:p w14:paraId="31C23130" w14:textId="77777777" w:rsidR="00AC7E8E" w:rsidRPr="00CB5486" w:rsidRDefault="00AC7E8E" w:rsidP="00B32171">
                      <w:pPr>
                        <w:rPr>
                          <w:color w:val="00B050"/>
                        </w:rPr>
                      </w:pPr>
                      <w:r w:rsidRPr="00CB5486">
                        <w:rPr>
                          <w:color w:val="00B050"/>
                        </w:rPr>
                        <w:t xml:space="preserve">1/3 возобновление  </w:t>
                      </w:r>
                    </w:p>
                    <w:p w14:paraId="01E5C15A" w14:textId="77777777" w:rsidR="00AC7E8E" w:rsidRDefault="00AC7E8E" w:rsidP="00B32171"/>
                    <w:p w14:paraId="66375509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1E968144" wp14:editId="20BFC982">
                <wp:simplePos x="0" y="0"/>
                <wp:positionH relativeFrom="column">
                  <wp:posOffset>1710690</wp:posOffset>
                </wp:positionH>
                <wp:positionV relativeFrom="paragraph">
                  <wp:posOffset>5034915</wp:posOffset>
                </wp:positionV>
                <wp:extent cx="2038350" cy="257175"/>
                <wp:effectExtent l="0" t="0" r="0" b="9525"/>
                <wp:wrapNone/>
                <wp:docPr id="462" name="Rectangl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EF25F2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В хлебохранилищ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968144" id="_x0000_s1095" style="position:absolute;margin-left:134.7pt;margin-top:396.45pt;width:160.5pt;height:20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">
                <v:textbox>
                  <w:txbxContent>
                    <w:p w14:paraId="15EF25F2" w14:textId="77777777" w:rsidR="00AC7E8E" w:rsidRDefault="00AC7E8E" w:rsidP="00B32171">
                      <w:pPr>
                        <w:jc w:val="center"/>
                      </w:pPr>
                      <w:r>
                        <w:t>В хлебохранилищ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EE9D0D8" wp14:editId="226344F6">
                <wp:simplePos x="0" y="0"/>
                <wp:positionH relativeFrom="column">
                  <wp:posOffset>2872740</wp:posOffset>
                </wp:positionH>
                <wp:positionV relativeFrom="paragraph">
                  <wp:posOffset>4663440</wp:posOffset>
                </wp:positionV>
                <wp:extent cx="1800225" cy="323850"/>
                <wp:effectExtent l="19050" t="0" r="9525" b="57150"/>
                <wp:wrapNone/>
                <wp:docPr id="464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0225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28F3E5" id="AutoShape 80" o:spid="_x0000_s1026" type="#_x0000_t32" style="position:absolute;margin-left:226.2pt;margin-top:367.2pt;width:141.75pt;height:25.5pt;flip:x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AFD985B" wp14:editId="4A73400C">
                <wp:simplePos x="0" y="0"/>
                <wp:positionH relativeFrom="column">
                  <wp:posOffset>4577715</wp:posOffset>
                </wp:positionH>
                <wp:positionV relativeFrom="paragraph">
                  <wp:posOffset>4406265</wp:posOffset>
                </wp:positionV>
                <wp:extent cx="1478915" cy="257175"/>
                <wp:effectExtent l="0" t="0" r="6985" b="9525"/>
                <wp:wrapNone/>
                <wp:docPr id="465" name="Rectangl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891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7335AC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Уклад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FD985B" id="_x0000_s1096" style="position:absolute;margin-left:360.45pt;margin-top:346.95pt;width:116.45pt;height:20.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">
                <v:textbox>
                  <w:txbxContent>
                    <w:p w14:paraId="257335AC" w14:textId="77777777" w:rsidR="00AC7E8E" w:rsidRDefault="00AC7E8E" w:rsidP="00B32171">
                      <w:pPr>
                        <w:jc w:val="center"/>
                      </w:pPr>
                      <w:r>
                        <w:t>Уклад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01600" behindDoc="0" locked="0" layoutInCell="1" allowOverlap="1" wp14:anchorId="2DCAA324" wp14:editId="63B2209B">
                <wp:simplePos x="0" y="0"/>
                <wp:positionH relativeFrom="column">
                  <wp:posOffset>4330065</wp:posOffset>
                </wp:positionH>
                <wp:positionV relativeFrom="paragraph">
                  <wp:posOffset>4537709</wp:posOffset>
                </wp:positionV>
                <wp:extent cx="247650" cy="0"/>
                <wp:effectExtent l="0" t="76200" r="0" b="76200"/>
                <wp:wrapNone/>
                <wp:docPr id="466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AE46EF" id="AutoShape 79" o:spid="_x0000_s1026" type="#_x0000_t32" style="position:absolute;margin-left:340.95pt;margin-top:357.3pt;width:19.5pt;height:0;z-index:251801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51E16BE0" wp14:editId="4F51CA55">
                <wp:simplePos x="0" y="0"/>
                <wp:positionH relativeFrom="column">
                  <wp:posOffset>3026410</wp:posOffset>
                </wp:positionH>
                <wp:positionV relativeFrom="paragraph">
                  <wp:posOffset>4406265</wp:posOffset>
                </wp:positionV>
                <wp:extent cx="1303655" cy="257175"/>
                <wp:effectExtent l="0" t="0" r="0" b="9525"/>
                <wp:wrapNone/>
                <wp:docPr id="467" name="Rectangl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365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7AB83F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Упак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E16BE0" id="_x0000_s1097" style="position:absolute;margin-left:238.3pt;margin-top:346.95pt;width:102.65pt;height:20.2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">
                <v:textbox>
                  <w:txbxContent>
                    <w:p w14:paraId="2F7AB83F" w14:textId="77777777" w:rsidR="00AC7E8E" w:rsidRDefault="00AC7E8E" w:rsidP="00B32171">
                      <w:pPr>
                        <w:jc w:val="center"/>
                      </w:pPr>
                      <w:r>
                        <w:t>Упаков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4FF45B5F" wp14:editId="3562EDD2">
                <wp:simplePos x="0" y="0"/>
                <wp:positionH relativeFrom="column">
                  <wp:posOffset>2748915</wp:posOffset>
                </wp:positionH>
                <wp:positionV relativeFrom="paragraph">
                  <wp:posOffset>4537710</wp:posOffset>
                </wp:positionV>
                <wp:extent cx="247650" cy="635"/>
                <wp:effectExtent l="0" t="76200" r="0" b="75565"/>
                <wp:wrapNone/>
                <wp:docPr id="469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01D3A1" id="AutoShape 151" o:spid="_x0000_s1026" type="#_x0000_t32" style="position:absolute;margin-left:216.45pt;margin-top:357.3pt;width:19.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C623409" wp14:editId="14F5AEAA">
                <wp:simplePos x="0" y="0"/>
                <wp:positionH relativeFrom="column">
                  <wp:posOffset>1405890</wp:posOffset>
                </wp:positionH>
                <wp:positionV relativeFrom="paragraph">
                  <wp:posOffset>4406265</wp:posOffset>
                </wp:positionV>
                <wp:extent cx="1333500" cy="257175"/>
                <wp:effectExtent l="0" t="0" r="0" b="9525"/>
                <wp:wrapNone/>
                <wp:docPr id="470" name="Rectangl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9E6031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Нарез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623409" id="_x0000_s1098" style="position:absolute;margin-left:110.7pt;margin-top:346.95pt;width:105pt;height:20.2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">
                <v:textbox>
                  <w:txbxContent>
                    <w:p w14:paraId="689E6031" w14:textId="77777777" w:rsidR="00AC7E8E" w:rsidRDefault="00AC7E8E" w:rsidP="00B32171">
                      <w:pPr>
                        <w:jc w:val="center"/>
                      </w:pPr>
                      <w:r>
                        <w:t>Нарезк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08768" behindDoc="0" locked="0" layoutInCell="1" allowOverlap="1" wp14:anchorId="0E732606" wp14:editId="39346C32">
                <wp:simplePos x="0" y="0"/>
                <wp:positionH relativeFrom="column">
                  <wp:posOffset>1158240</wp:posOffset>
                </wp:positionH>
                <wp:positionV relativeFrom="paragraph">
                  <wp:posOffset>4538979</wp:posOffset>
                </wp:positionV>
                <wp:extent cx="247650" cy="0"/>
                <wp:effectExtent l="0" t="76200" r="0" b="76200"/>
                <wp:wrapNone/>
                <wp:docPr id="471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263556" id="AutoShape 149" o:spid="_x0000_s1026" type="#_x0000_t32" style="position:absolute;margin-left:91.2pt;margin-top:357.4pt;width:19.5pt;height:0;z-index:251808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2866541" wp14:editId="34F3F498">
                <wp:simplePos x="0" y="0"/>
                <wp:positionH relativeFrom="column">
                  <wp:posOffset>-232410</wp:posOffset>
                </wp:positionH>
                <wp:positionV relativeFrom="paragraph">
                  <wp:posOffset>4406265</wp:posOffset>
                </wp:positionV>
                <wp:extent cx="1381125" cy="257175"/>
                <wp:effectExtent l="0" t="0" r="9525" b="9525"/>
                <wp:wrapNone/>
                <wp:docPr id="472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397863" w14:textId="77777777" w:rsidR="00AC7E8E" w:rsidRDefault="00AC7E8E" w:rsidP="00B32171">
                            <w:pPr>
                              <w:jc w:val="center"/>
                            </w:pPr>
                            <w:r>
                              <w:t>Охлажд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866541" id="_x0000_s1099" style="position:absolute;margin-left:-18.3pt;margin-top:346.95pt;width:108.75pt;height:20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">
                <v:textbox>
                  <w:txbxContent>
                    <w:p w14:paraId="24397863" w14:textId="77777777" w:rsidR="00AC7E8E" w:rsidRDefault="00AC7E8E" w:rsidP="00B32171">
                      <w:pPr>
                        <w:jc w:val="center"/>
                      </w:pPr>
                      <w:r>
                        <w:t>Охлаждени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8E76DD8" wp14:editId="53A02E71">
                <wp:simplePos x="0" y="0"/>
                <wp:positionH relativeFrom="column">
                  <wp:posOffset>1148715</wp:posOffset>
                </wp:positionH>
                <wp:positionV relativeFrom="paragraph">
                  <wp:posOffset>4199890</wp:posOffset>
                </wp:positionV>
                <wp:extent cx="1590675" cy="153035"/>
                <wp:effectExtent l="38100" t="0" r="9525" b="75565"/>
                <wp:wrapNone/>
                <wp:docPr id="473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0675" cy="153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54DE5D" id="AutoShape 78" o:spid="_x0000_s1026" type="#_x0000_t32" style="position:absolute;margin-left:90.45pt;margin-top:330.7pt;width:125.25pt;height:12.05pt;flip:x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516DBB6E" wp14:editId="7D685C3C">
                <wp:simplePos x="0" y="0"/>
                <wp:positionH relativeFrom="column">
                  <wp:posOffset>1882140</wp:posOffset>
                </wp:positionH>
                <wp:positionV relativeFrom="paragraph">
                  <wp:posOffset>3609340</wp:posOffset>
                </wp:positionV>
                <wp:extent cx="1724025" cy="590550"/>
                <wp:effectExtent l="0" t="0" r="9525" b="0"/>
                <wp:wrapNone/>
                <wp:docPr id="475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115C5B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Выпечка</w:t>
                            </w:r>
                          </w:p>
                          <w:p w14:paraId="5910F363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10…27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7A55FF31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70 мин</w:t>
                            </w:r>
                          </w:p>
                          <w:p w14:paraId="502C0006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6DBB6E" id="_x0000_s1100" style="position:absolute;margin-left:148.2pt;margin-top:284.2pt;width:135.75pt;height:46.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">
                <v:textbox>
                  <w:txbxContent>
                    <w:p w14:paraId="74115C5B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Выпечка</w:t>
                      </w:r>
                    </w:p>
                    <w:p w14:paraId="5910F363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10…27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7A55FF31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70 мин</w:t>
                      </w:r>
                    </w:p>
                    <w:p w14:paraId="502C0006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79BC3B22" wp14:editId="4373AA88">
                <wp:simplePos x="0" y="0"/>
                <wp:positionH relativeFrom="column">
                  <wp:posOffset>2758440</wp:posOffset>
                </wp:positionH>
                <wp:positionV relativeFrom="paragraph">
                  <wp:posOffset>3409950</wp:posOffset>
                </wp:positionV>
                <wp:extent cx="1270" cy="199390"/>
                <wp:effectExtent l="76200" t="0" r="55880" b="29210"/>
                <wp:wrapNone/>
                <wp:docPr id="47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1993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3150E2" id="AutoShape 77" o:spid="_x0000_s1026" type="#_x0000_t32" style="position:absolute;margin-left:217.2pt;margin-top:268.5pt;width:.1pt;height:15.7pt;flip:x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5356ED4" wp14:editId="19103D33">
                <wp:simplePos x="0" y="0"/>
                <wp:positionH relativeFrom="column">
                  <wp:posOffset>1824990</wp:posOffset>
                </wp:positionH>
                <wp:positionV relativeFrom="paragraph">
                  <wp:posOffset>2666365</wp:posOffset>
                </wp:positionV>
                <wp:extent cx="1781175" cy="743585"/>
                <wp:effectExtent l="0" t="0" r="9525" b="0"/>
                <wp:wrapNone/>
                <wp:docPr id="477" name="Rectangl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743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DED413" w14:textId="77777777" w:rsidR="00AC7E8E" w:rsidRDefault="00AC7E8E" w:rsidP="00B32171">
                            <w:pPr>
                              <w:spacing w:after="0" w:line="240" w:lineRule="auto"/>
                            </w:pPr>
                            <w:proofErr w:type="spellStart"/>
                            <w:r>
                              <w:t>Расстойка</w:t>
                            </w:r>
                            <w:proofErr w:type="spellEnd"/>
                          </w:p>
                          <w:p w14:paraId="6A7ABBFC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35…40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018A9FA6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50 мин</w:t>
                            </w:r>
                          </w:p>
                          <w:p w14:paraId="3E1B4266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 w:rsidRPr="00B63D9E">
                              <w:t>=</w:t>
                            </w:r>
                            <w:r>
                              <w:t>75…85</w:t>
                            </w:r>
                            <w:r w:rsidRPr="00B63D9E">
                              <w:t xml:space="preserve"> %</w:t>
                            </w:r>
                          </w:p>
                          <w:p w14:paraId="36CF2B82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356ED4" id="_x0000_s1101" style="position:absolute;margin-left:143.7pt;margin-top:209.95pt;width:140.25pt;height:58.5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">
                <v:textbox>
                  <w:txbxContent>
                    <w:p w14:paraId="67DED413" w14:textId="77777777" w:rsidR="00AC7E8E" w:rsidRDefault="00AC7E8E" w:rsidP="00B32171">
                      <w:pPr>
                        <w:spacing w:after="0" w:line="240" w:lineRule="auto"/>
                      </w:pPr>
                      <w:proofErr w:type="spellStart"/>
                      <w:r>
                        <w:t>Расстойка</w:t>
                      </w:r>
                      <w:proofErr w:type="spellEnd"/>
                    </w:p>
                    <w:p w14:paraId="6A7ABBFC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35…40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018A9FA6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50 мин</w:t>
                      </w:r>
                    </w:p>
                    <w:p w14:paraId="3E1B4266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 w:rsidRPr="00B63D9E">
                        <w:t>=</w:t>
                      </w:r>
                      <w:r>
                        <w:t>75…85</w:t>
                      </w:r>
                      <w:r w:rsidRPr="00B63D9E">
                        <w:t xml:space="preserve"> %</w:t>
                      </w:r>
                    </w:p>
                    <w:p w14:paraId="36CF2B82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DE98F03" wp14:editId="6C64A00C">
                <wp:simplePos x="0" y="0"/>
                <wp:positionH relativeFrom="column">
                  <wp:posOffset>2758440</wp:posOffset>
                </wp:positionH>
                <wp:positionV relativeFrom="paragraph">
                  <wp:posOffset>2513965</wp:posOffset>
                </wp:positionV>
                <wp:extent cx="9525" cy="152400"/>
                <wp:effectExtent l="76200" t="0" r="47625" b="38100"/>
                <wp:wrapNone/>
                <wp:docPr id="478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52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62799A" id="AutoShape 76" o:spid="_x0000_s1026" type="#_x0000_t32" style="position:absolute;margin-left:217.2pt;margin-top:197.95pt;width:.75pt;height:12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4203151" wp14:editId="1317A1E4">
                <wp:simplePos x="0" y="0"/>
                <wp:positionH relativeFrom="column">
                  <wp:posOffset>1777365</wp:posOffset>
                </wp:positionH>
                <wp:positionV relativeFrom="paragraph">
                  <wp:posOffset>2256790</wp:posOffset>
                </wp:positionV>
                <wp:extent cx="2038350" cy="257175"/>
                <wp:effectExtent l="0" t="0" r="0" b="9525"/>
                <wp:wrapNone/>
                <wp:docPr id="479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FCC291" w14:textId="77777777" w:rsidR="00AC7E8E" w:rsidRDefault="00AC7E8E" w:rsidP="00B32171">
                            <w:r>
                              <w:t>Деление и укладка в фор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203151" id="_x0000_s1102" style="position:absolute;margin-left:139.95pt;margin-top:177.7pt;width:160.5pt;height:20.2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">
                <v:textbox>
                  <w:txbxContent>
                    <w:p w14:paraId="4FFCC291" w14:textId="77777777" w:rsidR="00AC7E8E" w:rsidRDefault="00AC7E8E" w:rsidP="00B32171">
                      <w:r>
                        <w:t>Деление и укладка в форм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210D85B" wp14:editId="66A1334C">
                <wp:simplePos x="0" y="0"/>
                <wp:positionH relativeFrom="column">
                  <wp:posOffset>2758440</wp:posOffset>
                </wp:positionH>
                <wp:positionV relativeFrom="paragraph">
                  <wp:posOffset>2113915</wp:posOffset>
                </wp:positionV>
                <wp:extent cx="9525" cy="142875"/>
                <wp:effectExtent l="76200" t="0" r="47625" b="28575"/>
                <wp:wrapNone/>
                <wp:docPr id="480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42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931222" id="AutoShape 75" o:spid="_x0000_s1026" type="#_x0000_t32" style="position:absolute;margin-left:217.2pt;margin-top:166.45pt;width:.75pt;height:11.2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2B48CC23" wp14:editId="7DE5DA68">
                <wp:simplePos x="0" y="0"/>
                <wp:positionH relativeFrom="column">
                  <wp:posOffset>1882140</wp:posOffset>
                </wp:positionH>
                <wp:positionV relativeFrom="paragraph">
                  <wp:posOffset>1534795</wp:posOffset>
                </wp:positionV>
                <wp:extent cx="1724025" cy="579120"/>
                <wp:effectExtent l="0" t="0" r="9525" b="0"/>
                <wp:wrapNone/>
                <wp:docPr id="481" name="Rectangl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79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4B04A2" w14:textId="77777777" w:rsidR="00AC7E8E" w:rsidRPr="0013707A" w:rsidRDefault="00AC7E8E" w:rsidP="00B32171">
                            <w:pPr>
                              <w:spacing w:after="0" w:line="240" w:lineRule="auto"/>
                            </w:pPr>
                            <w:r>
                              <w:t>Брожение теста</w:t>
                            </w:r>
                          </w:p>
                          <w:p w14:paraId="18FD8F39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90 мин</w:t>
                            </w:r>
                          </w:p>
                          <w:p w14:paraId="526C456A" w14:textId="77777777" w:rsidR="00AC7E8E" w:rsidRPr="00BE3AB7" w:rsidRDefault="00AC7E8E" w:rsidP="00B32171">
                            <w:pPr>
                              <w:spacing w:after="0" w:line="240" w:lineRule="auto"/>
                            </w:pPr>
                            <w:r>
                              <w:t>К=7…10 град</w:t>
                            </w:r>
                          </w:p>
                          <w:p w14:paraId="1EAFC6D5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48CC23" id="_x0000_s1103" style="position:absolute;margin-left:148.2pt;margin-top:120.85pt;width:135.75pt;height:45.6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">
                <v:textbox>
                  <w:txbxContent>
                    <w:p w14:paraId="404B04A2" w14:textId="77777777" w:rsidR="00AC7E8E" w:rsidRPr="0013707A" w:rsidRDefault="00AC7E8E" w:rsidP="00B32171">
                      <w:pPr>
                        <w:spacing w:after="0" w:line="240" w:lineRule="auto"/>
                      </w:pPr>
                      <w:r>
                        <w:t>Брожение теста</w:t>
                      </w:r>
                    </w:p>
                    <w:p w14:paraId="18FD8F39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90 мин</w:t>
                      </w:r>
                    </w:p>
                    <w:p w14:paraId="526C456A" w14:textId="77777777" w:rsidR="00AC7E8E" w:rsidRPr="00BE3AB7" w:rsidRDefault="00AC7E8E" w:rsidP="00B32171">
                      <w:pPr>
                        <w:spacing w:after="0" w:line="240" w:lineRule="auto"/>
                      </w:pPr>
                      <w:r>
                        <w:t>К=7…10 град</w:t>
                      </w:r>
                    </w:p>
                    <w:p w14:paraId="1EAFC6D5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2CC3395" wp14:editId="6C0556AF">
                <wp:simplePos x="0" y="0"/>
                <wp:positionH relativeFrom="column">
                  <wp:posOffset>2769235</wp:posOffset>
                </wp:positionH>
                <wp:positionV relativeFrom="paragraph">
                  <wp:posOffset>1283970</wp:posOffset>
                </wp:positionV>
                <wp:extent cx="9525" cy="209550"/>
                <wp:effectExtent l="38100" t="0" r="47625" b="38100"/>
                <wp:wrapNone/>
                <wp:docPr id="482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8190C4" id="AutoShape 74" o:spid="_x0000_s1026" type="#_x0000_t32" style="position:absolute;margin-left:218.05pt;margin-top:101.1pt;width:.75pt;height:16.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EE39EF1" wp14:editId="723899F1">
                <wp:simplePos x="0" y="0"/>
                <wp:positionH relativeFrom="column">
                  <wp:posOffset>1882140</wp:posOffset>
                </wp:positionH>
                <wp:positionV relativeFrom="paragraph">
                  <wp:posOffset>540385</wp:posOffset>
                </wp:positionV>
                <wp:extent cx="1724025" cy="771525"/>
                <wp:effectExtent l="0" t="0" r="9525" b="9525"/>
                <wp:wrapNone/>
                <wp:docPr id="483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F08044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Замес теста</w:t>
                            </w:r>
                          </w:p>
                          <w:p w14:paraId="157584B3" w14:textId="77777777" w:rsidR="00AC7E8E" w:rsidRPr="00B63D9E" w:rsidRDefault="00AC7E8E" w:rsidP="00B32171">
                            <w:pPr>
                              <w:spacing w:after="0" w:line="240" w:lineRule="auto"/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=29…31</w:t>
                            </w:r>
                            <w:r w:rsidRPr="00B63D9E">
                              <w:t xml:space="preserve"> </w:t>
                            </w:r>
                            <w:r w:rsidRPr="0062585A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  <w:p w14:paraId="58709241" w14:textId="77777777" w:rsidR="00AC7E8E" w:rsidRDefault="00AC7E8E" w:rsidP="00B32171">
                            <w:pPr>
                              <w:spacing w:after="0" w:line="240" w:lineRule="auto"/>
                            </w:pPr>
                            <w:r>
                              <w:t>т= 3…5 мин</w:t>
                            </w:r>
                          </w:p>
                          <w:p w14:paraId="71A7AF89" w14:textId="77777777" w:rsidR="00AC7E8E" w:rsidRPr="00ED6A35" w:rsidRDefault="00AC7E8E" w:rsidP="00B32171">
                            <w:pPr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  <w:r w:rsidRPr="0013707A">
                              <w:t xml:space="preserve"> </w:t>
                            </w:r>
                            <w:r>
                              <w:t>теста</w:t>
                            </w:r>
                            <w:r w:rsidRPr="00CB5486">
                              <w:rPr>
                                <w:color w:val="00B050"/>
                              </w:rPr>
                              <w:t>=51 %</w:t>
                            </w:r>
                          </w:p>
                          <w:p w14:paraId="49061880" w14:textId="77777777" w:rsidR="00AC7E8E" w:rsidRDefault="00AC7E8E" w:rsidP="00B321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E39EF1" id="_x0000_s1104" style="position:absolute;margin-left:148.2pt;margin-top:42.55pt;width:135.75pt;height:60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">
                <v:textbox>
                  <w:txbxContent>
                    <w:p w14:paraId="30F08044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Замес теста</w:t>
                      </w:r>
                    </w:p>
                    <w:p w14:paraId="157584B3" w14:textId="77777777" w:rsidR="00AC7E8E" w:rsidRPr="00B63D9E" w:rsidRDefault="00AC7E8E" w:rsidP="00B32171">
                      <w:pPr>
                        <w:spacing w:after="0" w:line="240" w:lineRule="auto"/>
                      </w:pPr>
                      <w:r>
                        <w:rPr>
                          <w:lang w:val="en-US"/>
                        </w:rPr>
                        <w:t>t</w:t>
                      </w:r>
                      <w:r>
                        <w:t>=29…31</w:t>
                      </w:r>
                      <w:r w:rsidRPr="00B63D9E">
                        <w:t xml:space="preserve"> </w:t>
                      </w:r>
                      <w:r w:rsidRPr="0062585A">
                        <w:t>°</w:t>
                      </w:r>
                      <w:r>
                        <w:rPr>
                          <w:lang w:val="en-US"/>
                        </w:rPr>
                        <w:t>C</w:t>
                      </w:r>
                    </w:p>
                    <w:p w14:paraId="58709241" w14:textId="77777777" w:rsidR="00AC7E8E" w:rsidRDefault="00AC7E8E" w:rsidP="00B32171">
                      <w:pPr>
                        <w:spacing w:after="0" w:line="240" w:lineRule="auto"/>
                      </w:pPr>
                      <w:r>
                        <w:t>т= 3…5 мин</w:t>
                      </w:r>
                    </w:p>
                    <w:p w14:paraId="71A7AF89" w14:textId="77777777" w:rsidR="00AC7E8E" w:rsidRPr="00ED6A35" w:rsidRDefault="00AC7E8E" w:rsidP="00B32171">
                      <w:pPr>
                        <w:spacing w:after="0" w:line="240" w:lineRule="auto"/>
                        <w:rPr>
                          <w:color w:val="FF0000"/>
                        </w:rPr>
                      </w:pPr>
                      <w:r>
                        <w:rPr>
                          <w:lang w:val="en-US"/>
                        </w:rPr>
                        <w:t>W</w:t>
                      </w:r>
                      <w:r w:rsidRPr="0013707A">
                        <w:t xml:space="preserve"> </w:t>
                      </w:r>
                      <w:r>
                        <w:t>теста</w:t>
                      </w:r>
                      <w:r w:rsidRPr="00CB5486">
                        <w:rPr>
                          <w:color w:val="00B050"/>
                        </w:rPr>
                        <w:t>=51 %</w:t>
                      </w:r>
                    </w:p>
                    <w:p w14:paraId="49061880" w14:textId="77777777" w:rsidR="00AC7E8E" w:rsidRDefault="00AC7E8E" w:rsidP="00B32171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D5545C9" wp14:editId="3152FE45">
                <wp:simplePos x="0" y="0"/>
                <wp:positionH relativeFrom="column">
                  <wp:posOffset>2758440</wp:posOffset>
                </wp:positionH>
                <wp:positionV relativeFrom="paragraph">
                  <wp:posOffset>244475</wp:posOffset>
                </wp:positionV>
                <wp:extent cx="635" cy="295910"/>
                <wp:effectExtent l="76200" t="0" r="56515" b="27940"/>
                <wp:wrapNone/>
                <wp:docPr id="484" name="AutoShap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5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5AB324" id="AutoShape 129" o:spid="_x0000_s1026" type="#_x0000_t32" style="position:absolute;margin-left:217.2pt;margin-top:19.25pt;width:.05pt;height:23.3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">
                <v:stroke endarrow="block"/>
              </v:shape>
            </w:pict>
          </mc:Fallback>
        </mc:AlternateContent>
      </w:r>
      <w:r w:rsidR="00B32171" w:rsidRPr="00EF4951">
        <w:rPr>
          <w:rFonts w:ascii="Times New Roman" w:hAnsi="Times New Roman"/>
          <w:noProof/>
          <w:sz w:val="28"/>
          <w:szCs w:val="28"/>
          <w:lang w:eastAsia="ru-RU"/>
        </w:rPr>
        <w:br w:type="page"/>
      </w:r>
    </w:p>
    <w:p w14:paraId="2D9A4FB3" w14:textId="77777777" w:rsidR="00202E31" w:rsidRPr="003A3657" w:rsidRDefault="00922CD1" w:rsidP="000B078C">
      <w:pPr>
        <w:pStyle w:val="1"/>
        <w:jc w:val="center"/>
        <w:rPr>
          <w:rFonts w:cs="Times New Roman"/>
          <w:color w:val="000000" w:themeColor="text1"/>
          <w:lang w:eastAsia="ru-RU"/>
        </w:rPr>
      </w:pPr>
      <w:bookmarkStart w:id="7" w:name="_Toc58866676"/>
      <w:r>
        <w:rPr>
          <w:rFonts w:cs="Times New Roman"/>
          <w:color w:val="000000" w:themeColor="text1"/>
          <w:lang w:eastAsia="ru-RU"/>
        </w:rPr>
        <w:lastRenderedPageBreak/>
        <w:t>2</w:t>
      </w:r>
      <w:r w:rsidR="00BE58A6" w:rsidRPr="003A3657">
        <w:rPr>
          <w:rFonts w:cs="Times New Roman"/>
          <w:color w:val="000000" w:themeColor="text1"/>
          <w:lang w:eastAsia="ru-RU"/>
        </w:rPr>
        <w:t>.4 Выбор и р</w:t>
      </w:r>
      <w:r w:rsidR="00052628" w:rsidRPr="003A3657">
        <w:rPr>
          <w:rFonts w:cs="Times New Roman"/>
          <w:color w:val="000000" w:themeColor="text1"/>
          <w:lang w:eastAsia="ru-RU"/>
        </w:rPr>
        <w:t>асчет производительности печи</w:t>
      </w:r>
      <w:bookmarkEnd w:id="7"/>
    </w:p>
    <w:p w14:paraId="13F05288" w14:textId="77777777" w:rsidR="00202E31" w:rsidRPr="003A3657" w:rsidRDefault="00202E31" w:rsidP="00202E31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59AF058" w14:textId="77777777" w:rsidR="009F1D92" w:rsidRDefault="009F1D92" w:rsidP="00EA794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Для </w:t>
      </w:r>
      <w:r w:rsidR="00CE20D1">
        <w:rPr>
          <w:rFonts w:ascii="Times New Roman" w:eastAsia="Times New Roman" w:hAnsi="Times New Roman"/>
          <w:sz w:val="28"/>
          <w:szCs w:val="28"/>
          <w:lang w:eastAsia="ru-RU"/>
        </w:rPr>
        <w:t>слоеных изделий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оптимально использовать стандартные ротационные печи, которые универсальны и могут использоваться для выпуска широкого ассортимента хлебобулочных изделий.</w:t>
      </w:r>
    </w:p>
    <w:p w14:paraId="240317A4" w14:textId="77777777" w:rsidR="00CE20D1" w:rsidRDefault="00CE20D1" w:rsidP="00EA794B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E20D1">
        <w:rPr>
          <w:rFonts w:ascii="Times New Roman" w:eastAsia="Times New Roman" w:hAnsi="Times New Roman"/>
          <w:b/>
          <w:sz w:val="28"/>
          <w:szCs w:val="28"/>
          <w:lang w:eastAsia="ru-RU"/>
        </w:rPr>
        <w:t>Выбор РПА для хлеба Славянского и с зародышевыми хлопьями.</w:t>
      </w:r>
    </w:p>
    <w:p w14:paraId="25AEC6D8" w14:textId="77777777" w:rsidR="00ED6A35" w:rsidRPr="00CB5486" w:rsidRDefault="00CB5486" w:rsidP="00EA794B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 xml:space="preserve">Хлеб Славянский </w:t>
      </w:r>
      <w:proofErr w:type="spellStart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Рсут</w:t>
      </w:r>
      <w:proofErr w:type="spellEnd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=14000 кг\</w:t>
      </w:r>
      <w:proofErr w:type="spellStart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сут</w:t>
      </w:r>
      <w:proofErr w:type="spellEnd"/>
    </w:p>
    <w:p w14:paraId="3D0F2542" w14:textId="77777777" w:rsidR="00CB5486" w:rsidRPr="00CB5486" w:rsidRDefault="00CB5486" w:rsidP="00CB5486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 xml:space="preserve">С зародышевыми хлопьями </w:t>
      </w:r>
      <w:proofErr w:type="spellStart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Рсут</w:t>
      </w:r>
      <w:proofErr w:type="spellEnd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=7000 кг\</w:t>
      </w:r>
      <w:proofErr w:type="spellStart"/>
      <w:r w:rsidRPr="00CB5486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сут</w:t>
      </w:r>
      <w:proofErr w:type="spellEnd"/>
    </w:p>
    <w:p w14:paraId="0915382F" w14:textId="77777777" w:rsidR="00CB5486" w:rsidRPr="00ED6A35" w:rsidRDefault="00CB5486" w:rsidP="00EA794B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color w:val="FF0000"/>
          <w:sz w:val="28"/>
          <w:szCs w:val="28"/>
          <w:lang w:eastAsia="ru-RU"/>
        </w:rPr>
      </w:pPr>
    </w:p>
    <w:p w14:paraId="0E19296F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Выбираем </w:t>
      </w:r>
      <w:r>
        <w:rPr>
          <w:rFonts w:ascii="Times New Roman" w:hAnsi="Times New Roman"/>
          <w:sz w:val="28"/>
          <w:szCs w:val="28"/>
        </w:rPr>
        <w:t xml:space="preserve">РПА Г4-РПА-20 </w:t>
      </w:r>
      <w:r w:rsidRPr="00EF4951">
        <w:rPr>
          <w:rFonts w:ascii="Times New Roman" w:hAnsi="Times New Roman"/>
          <w:sz w:val="28"/>
          <w:szCs w:val="28"/>
        </w:rPr>
        <w:t>техническая х</w:t>
      </w:r>
      <w:r>
        <w:rPr>
          <w:rFonts w:ascii="Times New Roman" w:hAnsi="Times New Roman"/>
          <w:sz w:val="28"/>
          <w:szCs w:val="28"/>
        </w:rPr>
        <w:t>арактеристика приведена в табл.2</w:t>
      </w:r>
    </w:p>
    <w:p w14:paraId="7657504D" w14:textId="77777777" w:rsidR="00CE20D1" w:rsidRPr="00EF4951" w:rsidRDefault="00CE20D1" w:rsidP="00CE20D1">
      <w:pPr>
        <w:spacing w:after="0" w:line="240" w:lineRule="auto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2</w:t>
      </w:r>
    </w:p>
    <w:p w14:paraId="0EB09708" w14:textId="77777777" w:rsidR="00CE20D1" w:rsidRPr="00EB7E7E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b/>
          <w:bCs/>
          <w:sz w:val="28"/>
          <w:szCs w:val="28"/>
        </w:rPr>
        <w:t xml:space="preserve">Техническая характеристика </w:t>
      </w:r>
      <w:r>
        <w:rPr>
          <w:rFonts w:ascii="Times New Roman" w:hAnsi="Times New Roman"/>
          <w:b/>
          <w:bCs/>
          <w:sz w:val="28"/>
          <w:szCs w:val="28"/>
        </w:rPr>
        <w:t>РПА</w:t>
      </w:r>
    </w:p>
    <w:p w14:paraId="279EC787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22"/>
        <w:gridCol w:w="3323"/>
      </w:tblGrid>
      <w:tr w:rsidR="00CE20D1" w:rsidRPr="00EF4951" w14:paraId="2D934324" w14:textId="77777777" w:rsidTr="00CE20D1">
        <w:tc>
          <w:tcPr>
            <w:tcW w:w="6022" w:type="dxa"/>
            <w:tcBorders>
              <w:right w:val="single" w:sz="4" w:space="0" w:color="auto"/>
            </w:tcBorders>
          </w:tcPr>
          <w:p w14:paraId="115953AC" w14:textId="77777777" w:rsidR="00CE20D1" w:rsidRPr="00EF4951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 xml:space="preserve">Показатели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2AEBA7DB" w14:textId="77777777" w:rsidR="00CE20D1" w:rsidRPr="00EF4951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Значение показателя</w:t>
            </w:r>
          </w:p>
        </w:tc>
      </w:tr>
      <w:tr w:rsidR="00CE20D1" w:rsidRPr="00EF4951" w14:paraId="0403177C" w14:textId="77777777" w:rsidTr="00CE20D1">
        <w:tc>
          <w:tcPr>
            <w:tcW w:w="6022" w:type="dxa"/>
            <w:tcBorders>
              <w:right w:val="single" w:sz="4" w:space="0" w:color="auto"/>
            </w:tcBorders>
          </w:tcPr>
          <w:p w14:paraId="058399F8" w14:textId="77777777" w:rsidR="00CE20D1" w:rsidRPr="00EF4951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Производительность, т/</w:t>
            </w:r>
            <w:proofErr w:type="spellStart"/>
            <w:r w:rsidRPr="00EF4951">
              <w:rPr>
                <w:rFonts w:ascii="Times New Roman" w:hAnsi="Times New Roman"/>
                <w:sz w:val="28"/>
                <w:szCs w:val="28"/>
              </w:rPr>
              <w:t>сут</w:t>
            </w:r>
            <w:proofErr w:type="spellEnd"/>
            <w:r w:rsidRPr="00EF4951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24B66310" w14:textId="77777777" w:rsidR="00CE20D1" w:rsidRPr="000C00F8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0</w:t>
            </w:r>
          </w:p>
        </w:tc>
      </w:tr>
      <w:tr w:rsidR="00CE20D1" w:rsidRPr="00EF4951" w14:paraId="70927082" w14:textId="77777777" w:rsidTr="00CE20D1">
        <w:tc>
          <w:tcPr>
            <w:tcW w:w="6022" w:type="dxa"/>
            <w:tcBorders>
              <w:right w:val="single" w:sz="4" w:space="0" w:color="auto"/>
            </w:tcBorders>
          </w:tcPr>
          <w:p w14:paraId="05A8AC25" w14:textId="77777777" w:rsidR="00CE20D1" w:rsidRPr="00EF4951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 xml:space="preserve">Число </w:t>
            </w:r>
            <w:r>
              <w:rPr>
                <w:rFonts w:ascii="Times New Roman" w:hAnsi="Times New Roman"/>
                <w:sz w:val="28"/>
                <w:szCs w:val="28"/>
              </w:rPr>
              <w:t>люлек в печи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32E0AE7B" w14:textId="77777777" w:rsidR="00CE20D1" w:rsidRPr="00CE20D1" w:rsidRDefault="00CE20D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7</w:t>
            </w:r>
          </w:p>
        </w:tc>
      </w:tr>
    </w:tbl>
    <w:p w14:paraId="3CF32489" w14:textId="77777777" w:rsidR="00CE20D1" w:rsidRPr="00D8373F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/>
          <w:sz w:val="28"/>
          <w:szCs w:val="28"/>
        </w:rPr>
        <w:t>Cлавянского</w:t>
      </w:r>
      <w:proofErr w:type="spellEnd"/>
    </w:p>
    <w:p w14:paraId="56CD789B" w14:textId="77777777" w:rsidR="00CE20D1" w:rsidRPr="00EF4951" w:rsidRDefault="00B64258" w:rsidP="00CE20D1">
      <w:pPr>
        <w:spacing w:after="0" w:line="240" w:lineRule="auto"/>
        <w:contextualSpacing/>
        <w:rPr>
          <w:rFonts w:ascii="Times New Roman" w:eastAsia="Times New Roman" w:hAnsi="Times New Roman"/>
          <w:i/>
          <w:iCs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ч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N*</m:t>
            </m:r>
            <m:sSub>
              <m:sSubPr>
                <m:ctrlPr>
                  <w:rPr>
                    <w:rFonts w:ascii="Cambria Math" w:hAnsi="Times New Roman"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л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g*</m:t>
            </m:r>
            <m:r>
              <w:rPr>
                <w:rFonts w:ascii="Cambria Math" w:hAnsi="Times New Roman"/>
                <w:sz w:val="28"/>
                <w:szCs w:val="28"/>
              </w:rPr>
              <m:t>60</m:t>
            </m:r>
          </m:num>
          <m:den>
            <m:sSub>
              <m:sSubPr>
                <m:ctrlPr>
                  <w:rPr>
                    <w:rFonts w:ascii="Cambria Math" w:hAnsi="Times New Roman"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в</m:t>
                </m:r>
              </m:sub>
            </m:sSub>
          </m:den>
        </m:f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67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16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0.9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60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50</m:t>
            </m:r>
          </m:den>
        </m:f>
        <m:r>
          <w:rPr>
            <w:rFonts w:ascii="Cambria Math" w:eastAsia="Times New Roman" w:hAnsi="Times New Roman"/>
            <w:sz w:val="28"/>
            <w:szCs w:val="28"/>
          </w:rPr>
          <m:t xml:space="preserve">=1157,76 </m:t>
        </m:r>
        <m:r>
          <w:rPr>
            <w:rFonts w:ascii="Cambria Math" w:eastAsia="Times New Roman" w:hAnsi="Times New Roman"/>
            <w:sz w:val="28"/>
            <w:szCs w:val="28"/>
          </w:rPr>
          <m:t>кг</m:t>
        </m:r>
        <m:r>
          <w:rPr>
            <w:rFonts w:ascii="Cambria Math" w:eastAsia="Times New Roman" w:hAnsi="Times New Roman"/>
            <w:sz w:val="28"/>
            <w:szCs w:val="28"/>
          </w:rPr>
          <m:t>/</m:t>
        </m:r>
        <m:r>
          <w:rPr>
            <w:rFonts w:ascii="Cambria Math" w:eastAsia="Times New Roman" w:hAnsi="Times New Roman"/>
            <w:sz w:val="28"/>
            <w:szCs w:val="28"/>
          </w:rPr>
          <m:t>час</m:t>
        </m:r>
      </m:oMath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  <w:t>(</w:t>
      </w:r>
      <w:r w:rsidR="00CE20D1">
        <w:rPr>
          <w:rFonts w:ascii="Times New Roman" w:eastAsia="Times New Roman" w:hAnsi="Times New Roman"/>
          <w:sz w:val="28"/>
          <w:szCs w:val="28"/>
        </w:rPr>
        <w:t>6</w:t>
      </w:r>
      <w:r w:rsidR="00CE20D1"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2398AE2C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Где</w:t>
      </w:r>
      <w:r w:rsidRPr="00EF4951">
        <w:rPr>
          <w:rFonts w:ascii="Times New Roman" w:hAnsi="Times New Roman"/>
          <w:sz w:val="28"/>
          <w:szCs w:val="28"/>
        </w:rPr>
        <w:tab/>
        <w:t xml:space="preserve"> 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g </w:t>
      </w:r>
      <w:r w:rsidRPr="00EF4951">
        <w:rPr>
          <w:rFonts w:ascii="Times New Roman" w:hAnsi="Times New Roman"/>
          <w:sz w:val="28"/>
          <w:szCs w:val="28"/>
        </w:rPr>
        <w:t>– масса одного изделия, кг;</w:t>
      </w:r>
    </w:p>
    <w:p w14:paraId="335E9BFC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tв</w:t>
      </w:r>
      <w:proofErr w:type="spellEnd"/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hAnsi="Times New Roman"/>
          <w:sz w:val="28"/>
          <w:szCs w:val="28"/>
        </w:rPr>
        <w:t>– продолжительность выпечки, мин;</w:t>
      </w:r>
    </w:p>
    <w:p w14:paraId="4F92EFC2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 xml:space="preserve">N </w:t>
      </w:r>
      <w:r w:rsidRPr="00EF4951">
        <w:rPr>
          <w:rFonts w:ascii="Times New Roman" w:hAnsi="Times New Roman"/>
          <w:sz w:val="28"/>
          <w:szCs w:val="28"/>
        </w:rPr>
        <w:t xml:space="preserve">– количество рабочих люлек в печи, </w:t>
      </w:r>
      <w:proofErr w:type="spellStart"/>
      <w:r w:rsidRPr="00EF4951">
        <w:rPr>
          <w:rFonts w:ascii="Times New Roman" w:hAnsi="Times New Roman"/>
          <w:sz w:val="28"/>
          <w:szCs w:val="28"/>
        </w:rPr>
        <w:t>шт</w:t>
      </w:r>
      <w:proofErr w:type="spellEnd"/>
      <w:r w:rsidRPr="00EF4951">
        <w:rPr>
          <w:rFonts w:ascii="Times New Roman" w:hAnsi="Times New Roman"/>
          <w:sz w:val="28"/>
          <w:szCs w:val="28"/>
        </w:rPr>
        <w:t>;</w:t>
      </w:r>
    </w:p>
    <w:p w14:paraId="5304BDD1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n</w:t>
      </w:r>
      <w:r w:rsidRPr="00EF4951">
        <w:rPr>
          <w:rFonts w:ascii="Times New Roman" w:hAnsi="Times New Roman"/>
          <w:sz w:val="28"/>
          <w:szCs w:val="28"/>
        </w:rPr>
        <w:t>л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количество форм (изделий) на люльке, </w:t>
      </w:r>
      <w:proofErr w:type="spellStart"/>
      <w:r w:rsidRPr="00EF4951">
        <w:rPr>
          <w:rFonts w:ascii="Times New Roman" w:hAnsi="Times New Roman"/>
          <w:sz w:val="28"/>
          <w:szCs w:val="28"/>
        </w:rPr>
        <w:t>шт</w:t>
      </w:r>
      <w:proofErr w:type="spellEnd"/>
      <w:r w:rsidRPr="00EF4951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(16 для РПА)</w:t>
      </w:r>
    </w:p>
    <w:p w14:paraId="77F2DAAE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60 – количество минут в часе.</w:t>
      </w:r>
    </w:p>
    <w:p w14:paraId="3ABC4AA9" w14:textId="77777777" w:rsidR="00CE20D1" w:rsidRPr="008D0FD3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6488FC33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i/>
          <w:iCs/>
          <w:sz w:val="28"/>
          <w:szCs w:val="28"/>
        </w:rPr>
      </w:pPr>
      <m:oMath>
        <m:r>
          <w:rPr>
            <w:rFonts w:ascii="Cambria Math" w:hAnsi="Times New Roman"/>
            <w:sz w:val="28"/>
            <w:szCs w:val="28"/>
          </w:rPr>
          <m:t>τ=</m:t>
        </m:r>
        <m:f>
          <m:f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4000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1157,76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=12,1 </m:t>
        </m:r>
        <m:r>
          <w:rPr>
            <w:rFonts w:ascii="Cambria Math" w:hAnsi="Times New Roman"/>
            <w:sz w:val="28"/>
            <w:szCs w:val="28"/>
          </w:rPr>
          <m:t>часа</m:t>
        </m:r>
      </m:oMath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  <w:t>(</w:t>
      </w:r>
      <w:r>
        <w:rPr>
          <w:rFonts w:ascii="Times New Roman" w:eastAsia="Times New Roman" w:hAnsi="Times New Roman"/>
          <w:sz w:val="28"/>
          <w:szCs w:val="28"/>
        </w:rPr>
        <w:t>7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76402351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Р</w:t>
      </w:r>
      <w:r w:rsidRPr="00CE20D1">
        <w:rPr>
          <w:rFonts w:ascii="Times New Roman" w:hAnsi="Times New Roman"/>
          <w:sz w:val="28"/>
          <w:szCs w:val="28"/>
          <w:vertAlign w:val="subscript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</w:rPr>
        <w:t>12,1* 1157,76</w:t>
      </w:r>
      <w:r w:rsidRPr="00EF4951">
        <w:rPr>
          <w:rFonts w:ascii="Times New Roman" w:hAnsi="Times New Roman"/>
          <w:sz w:val="28"/>
          <w:szCs w:val="28"/>
        </w:rPr>
        <w:t xml:space="preserve"> =</w:t>
      </w:r>
      <w:r>
        <w:rPr>
          <w:rFonts w:ascii="Times New Roman" w:hAnsi="Times New Roman"/>
          <w:sz w:val="28"/>
          <w:szCs w:val="28"/>
        </w:rPr>
        <w:t xml:space="preserve"> 14000</w:t>
      </w:r>
      <w:r w:rsidRPr="00EF4951">
        <w:rPr>
          <w:rFonts w:ascii="Times New Roman" w:hAnsi="Times New Roman"/>
          <w:sz w:val="28"/>
          <w:szCs w:val="28"/>
        </w:rPr>
        <w:t xml:space="preserve"> кг/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>(</w:t>
      </w:r>
      <w:r>
        <w:rPr>
          <w:rFonts w:ascii="Times New Roman" w:eastAsia="Times New Roman" w:hAnsi="Times New Roman"/>
          <w:sz w:val="28"/>
          <w:szCs w:val="28"/>
        </w:rPr>
        <w:t>8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1597BEC2" w14:textId="77777777" w:rsidR="00CE20D1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797DD457" w14:textId="77777777" w:rsidR="00CE20D1" w:rsidRPr="008D0FD3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хлеба с зародышевыми хлопьями</w:t>
      </w:r>
      <w:r w:rsidRPr="008D0FD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(6</w:t>
      </w:r>
      <w:r w:rsidRPr="008D0FD3">
        <w:rPr>
          <w:rFonts w:ascii="Times New Roman" w:hAnsi="Times New Roman"/>
          <w:sz w:val="28"/>
          <w:szCs w:val="28"/>
        </w:rPr>
        <w:t>)</w:t>
      </w:r>
    </w:p>
    <w:p w14:paraId="6B4812D3" w14:textId="77777777" w:rsidR="00CE20D1" w:rsidRPr="00EF4951" w:rsidRDefault="00B64258" w:rsidP="00CE20D1">
      <w:pPr>
        <w:spacing w:after="0" w:line="240" w:lineRule="auto"/>
        <w:contextualSpacing/>
        <w:rPr>
          <w:rFonts w:ascii="Times New Roman" w:eastAsia="Times New Roman" w:hAnsi="Times New Roman"/>
          <w:i/>
          <w:iCs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ч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67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16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0.8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60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70</m:t>
            </m:r>
          </m:den>
        </m:f>
        <m:r>
          <w:rPr>
            <w:rFonts w:ascii="Cambria Math" w:eastAsia="Times New Roman" w:hAnsi="Times New Roman"/>
            <w:sz w:val="28"/>
            <w:szCs w:val="28"/>
          </w:rPr>
          <m:t xml:space="preserve">=734, 1 </m:t>
        </m:r>
        <m:r>
          <w:rPr>
            <w:rFonts w:ascii="Cambria Math" w:eastAsia="Times New Roman" w:hAnsi="Times New Roman"/>
            <w:sz w:val="28"/>
            <w:szCs w:val="28"/>
          </w:rPr>
          <m:t>кг</m:t>
        </m:r>
        <m:r>
          <w:rPr>
            <w:rFonts w:ascii="Cambria Math" w:eastAsia="Times New Roman" w:hAnsi="Times New Roman"/>
            <w:sz w:val="28"/>
            <w:szCs w:val="28"/>
          </w:rPr>
          <m:t>/</m:t>
        </m:r>
        <m:r>
          <w:rPr>
            <w:rFonts w:ascii="Cambria Math" w:eastAsia="Times New Roman" w:hAnsi="Times New Roman"/>
            <w:sz w:val="28"/>
            <w:szCs w:val="28"/>
          </w:rPr>
          <m:t>час</m:t>
        </m:r>
      </m:oMath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  <w:r w:rsidR="00CE20D1" w:rsidRPr="00EF4951">
        <w:rPr>
          <w:rFonts w:ascii="Times New Roman" w:eastAsia="Times New Roman" w:hAnsi="Times New Roman"/>
          <w:sz w:val="28"/>
          <w:szCs w:val="28"/>
        </w:rPr>
        <w:tab/>
      </w:r>
    </w:p>
    <w:p w14:paraId="4707275B" w14:textId="77777777" w:rsidR="00CE20D1" w:rsidRPr="00EF4951" w:rsidRDefault="00CE20D1" w:rsidP="00CE20D1">
      <w:pPr>
        <w:spacing w:after="0" w:line="240" w:lineRule="auto"/>
        <w:contextualSpacing/>
        <w:rPr>
          <w:rFonts w:ascii="Times New Roman" w:hAnsi="Times New Roman"/>
          <w:i/>
          <w:iCs/>
          <w:sz w:val="28"/>
          <w:szCs w:val="28"/>
        </w:rPr>
      </w:pPr>
      <m:oMath>
        <m:r>
          <w:rPr>
            <w:rFonts w:ascii="Cambria Math" w:hAnsi="Times New Roman"/>
            <w:sz w:val="28"/>
            <w:szCs w:val="28"/>
          </w:rPr>
          <m:t>τ=</m:t>
        </m:r>
        <m:f>
          <m:fPr>
            <m:ctrlPr>
              <w:rPr>
                <w:rFonts w:ascii="Cambria Math" w:hAnsi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7000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734,1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=9,5 </m:t>
        </m:r>
        <m:r>
          <w:rPr>
            <w:rFonts w:ascii="Cambria Math" w:hAnsi="Times New Roman"/>
            <w:sz w:val="28"/>
            <w:szCs w:val="28"/>
          </w:rPr>
          <m:t>часа</m:t>
        </m:r>
      </m:oMath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</w:p>
    <w:p w14:paraId="787DADE4" w14:textId="77777777" w:rsidR="00ED6A35" w:rsidRDefault="00CE20D1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Р</w:t>
      </w:r>
      <w:r w:rsidRPr="000C00F8">
        <w:rPr>
          <w:rFonts w:ascii="Times New Roman" w:hAnsi="Times New Roman"/>
          <w:sz w:val="28"/>
          <w:szCs w:val="28"/>
          <w:vertAlign w:val="subscript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= </w:t>
      </w:r>
      <w:r w:rsidR="000C00F8">
        <w:rPr>
          <w:rFonts w:ascii="Times New Roman" w:hAnsi="Times New Roman"/>
          <w:sz w:val="28"/>
          <w:szCs w:val="28"/>
        </w:rPr>
        <w:t>734,1</w:t>
      </w:r>
      <w:r>
        <w:rPr>
          <w:rFonts w:ascii="Times New Roman" w:hAnsi="Times New Roman"/>
          <w:sz w:val="28"/>
          <w:szCs w:val="28"/>
        </w:rPr>
        <w:t xml:space="preserve">* </w:t>
      </w:r>
      <w:r w:rsidR="000C00F8">
        <w:rPr>
          <w:rFonts w:ascii="Times New Roman" w:hAnsi="Times New Roman"/>
          <w:sz w:val="28"/>
          <w:szCs w:val="28"/>
        </w:rPr>
        <w:t>9,</w:t>
      </w:r>
      <w:r w:rsidRPr="00D8373F">
        <w:rPr>
          <w:rFonts w:ascii="Times New Roman" w:hAnsi="Times New Roman"/>
          <w:sz w:val="28"/>
          <w:szCs w:val="28"/>
        </w:rPr>
        <w:t>5</w:t>
      </w:r>
      <w:r w:rsidRPr="00EF4951">
        <w:rPr>
          <w:rFonts w:ascii="Times New Roman" w:hAnsi="Times New Roman"/>
          <w:sz w:val="28"/>
          <w:szCs w:val="28"/>
        </w:rPr>
        <w:t xml:space="preserve"> =</w:t>
      </w:r>
      <w:r w:rsidR="000C00F8">
        <w:rPr>
          <w:rFonts w:ascii="Times New Roman" w:hAnsi="Times New Roman"/>
          <w:sz w:val="28"/>
          <w:szCs w:val="28"/>
        </w:rPr>
        <w:t>7000</w:t>
      </w:r>
      <w:r w:rsidRPr="00EF4951">
        <w:rPr>
          <w:rFonts w:ascii="Times New Roman" w:hAnsi="Times New Roman"/>
          <w:sz w:val="28"/>
          <w:szCs w:val="28"/>
        </w:rPr>
        <w:t xml:space="preserve"> кг/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ab/>
      </w:r>
    </w:p>
    <w:p w14:paraId="0884E9E2" w14:textId="77777777" w:rsidR="007558A7" w:rsidRDefault="007558A7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6E0D45DC" w14:textId="77777777" w:rsidR="007558A7" w:rsidRDefault="007558A7" w:rsidP="00CE20D1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того время работы печи: 12,1 + 9,5 + 0,5</w:t>
      </w:r>
      <w:r w:rsidR="0049022D">
        <w:rPr>
          <w:rFonts w:ascii="Times New Roman" w:hAnsi="Times New Roman"/>
          <w:sz w:val="28"/>
          <w:szCs w:val="28"/>
        </w:rPr>
        <w:t>*2</w:t>
      </w:r>
      <w:r>
        <w:rPr>
          <w:rFonts w:ascii="Times New Roman" w:hAnsi="Times New Roman"/>
          <w:sz w:val="28"/>
          <w:szCs w:val="28"/>
        </w:rPr>
        <w:t xml:space="preserve"> (</w:t>
      </w:r>
      <w:r w:rsidR="0049022D">
        <w:rPr>
          <w:rFonts w:ascii="Times New Roman" w:hAnsi="Times New Roman"/>
          <w:sz w:val="28"/>
          <w:szCs w:val="28"/>
        </w:rPr>
        <w:t>переход с сорта на сорт</w:t>
      </w:r>
      <w:r>
        <w:rPr>
          <w:rFonts w:ascii="Times New Roman" w:hAnsi="Times New Roman"/>
          <w:sz w:val="28"/>
          <w:szCs w:val="28"/>
        </w:rPr>
        <w:t>)</w:t>
      </w:r>
      <w:r w:rsidR="0049022D">
        <w:rPr>
          <w:rFonts w:ascii="Times New Roman" w:hAnsi="Times New Roman"/>
          <w:sz w:val="28"/>
          <w:szCs w:val="28"/>
        </w:rPr>
        <w:t xml:space="preserve"> = 22,6 часов.</w:t>
      </w:r>
    </w:p>
    <w:p w14:paraId="0E3E030F" w14:textId="77777777" w:rsidR="00CE20D1" w:rsidRPr="00ED6A35" w:rsidRDefault="00CE20D1" w:rsidP="00CE20D1">
      <w:pPr>
        <w:spacing w:after="0" w:line="240" w:lineRule="auto"/>
        <w:contextualSpacing/>
        <w:rPr>
          <w:rFonts w:ascii="Times New Roman" w:hAnsi="Times New Roman"/>
          <w:b/>
          <w:color w:val="FF0000"/>
          <w:sz w:val="28"/>
          <w:szCs w:val="28"/>
        </w:rPr>
      </w:pP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  <w:r w:rsidRPr="00ED6A35">
        <w:rPr>
          <w:rFonts w:ascii="Times New Roman" w:hAnsi="Times New Roman"/>
          <w:b/>
          <w:color w:val="FF0000"/>
          <w:sz w:val="28"/>
          <w:szCs w:val="28"/>
        </w:rPr>
        <w:tab/>
      </w:r>
    </w:p>
    <w:p w14:paraId="7C080CEB" w14:textId="77777777" w:rsidR="000C00F8" w:rsidRPr="000C00F8" w:rsidRDefault="000C00F8" w:rsidP="00EA794B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C00F8">
        <w:rPr>
          <w:rFonts w:ascii="Times New Roman" w:eastAsia="Times New Roman" w:hAnsi="Times New Roman"/>
          <w:b/>
          <w:sz w:val="28"/>
          <w:szCs w:val="28"/>
          <w:lang w:eastAsia="ru-RU"/>
        </w:rPr>
        <w:t>Подбор печи для слойки «</w:t>
      </w:r>
      <w:r w:rsidR="001162AF" w:rsidRPr="000C00F8">
        <w:rPr>
          <w:rFonts w:ascii="Times New Roman" w:eastAsia="Times New Roman" w:hAnsi="Times New Roman"/>
          <w:b/>
          <w:sz w:val="28"/>
          <w:szCs w:val="28"/>
          <w:lang w:eastAsia="ru-RU"/>
        </w:rPr>
        <w:t>Свердловской</w:t>
      </w:r>
      <w:r w:rsidRPr="000C00F8"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14:paraId="5BE49598" w14:textId="77777777" w:rsidR="00CB5486" w:rsidRDefault="000C00F8" w:rsidP="00484386">
      <w:pPr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Для выработки слойки Свердловской в</w:t>
      </w:r>
      <w:r w:rsidR="009F1D92" w:rsidRPr="003A3657">
        <w:rPr>
          <w:rFonts w:ascii="Times New Roman" w:eastAsia="Times New Roman" w:hAnsi="Times New Roman"/>
          <w:sz w:val="28"/>
          <w:szCs w:val="28"/>
          <w:lang w:eastAsia="ru-RU"/>
        </w:rPr>
        <w:t>ыберем</w:t>
      </w:r>
      <w:r w:rsidR="000B0ED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печь </w:t>
      </w:r>
      <w:r w:rsidR="004D6CE7" w:rsidRPr="003A3657">
        <w:rPr>
          <w:rFonts w:ascii="Times New Roman" w:eastAsia="Times New Roman" w:hAnsi="Times New Roman"/>
          <w:sz w:val="28"/>
          <w:szCs w:val="28"/>
          <w:lang w:eastAsia="ru-RU"/>
        </w:rPr>
        <w:t>ротационн</w:t>
      </w:r>
      <w:r w:rsidR="009F1D92" w:rsidRPr="003A3657">
        <w:rPr>
          <w:rFonts w:ascii="Times New Roman" w:eastAsia="Times New Roman" w:hAnsi="Times New Roman"/>
          <w:sz w:val="28"/>
          <w:szCs w:val="28"/>
          <w:lang w:eastAsia="ru-RU"/>
        </w:rPr>
        <w:t>ую</w:t>
      </w:r>
      <w:r w:rsidR="000B0ED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F1D92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«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М</w:t>
      </w:r>
      <w:r w:rsidR="00197A1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уссон ротор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55</w:t>
      </w:r>
      <w:r w:rsidR="009F1D92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»,</w:t>
      </w:r>
      <w:r w:rsidR="009F1D92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0B0EDF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технические характеристики </w:t>
      </w:r>
      <w:r w:rsidR="00DF30E3" w:rsidRPr="003A3657">
        <w:rPr>
          <w:rFonts w:ascii="Times New Roman" w:eastAsia="Times New Roman" w:hAnsi="Times New Roman"/>
          <w:sz w:val="28"/>
          <w:szCs w:val="28"/>
          <w:lang w:eastAsia="ru-RU"/>
        </w:rPr>
        <w:t>представлены</w:t>
      </w:r>
      <w:r w:rsidR="00476946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в таблице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="00CB5486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6B4BDCBB" w14:textId="77777777" w:rsidR="00484386" w:rsidRPr="003A16B1" w:rsidRDefault="00476946" w:rsidP="00484386">
      <w:pPr>
        <w:spacing w:after="0" w:line="360" w:lineRule="auto"/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</w:pP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proofErr w:type="spellStart"/>
      <w:r w:rsidR="00484386"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Рсут</w:t>
      </w:r>
      <w:proofErr w:type="spellEnd"/>
      <w:r w:rsidR="00CB5486"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=</w:t>
      </w:r>
      <w:r w:rsidR="003A16B1"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3500 кг\</w:t>
      </w:r>
      <w:proofErr w:type="spellStart"/>
      <w:r w:rsidR="003A16B1"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сут</w:t>
      </w:r>
      <w:proofErr w:type="spellEnd"/>
    </w:p>
    <w:p w14:paraId="585FDD14" w14:textId="77777777" w:rsidR="00EA794B" w:rsidRDefault="00EA794B" w:rsidP="000C00F8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0B13EE0" w14:textId="77777777" w:rsidR="00693486" w:rsidRPr="00EF4951" w:rsidRDefault="00693486" w:rsidP="00693486">
      <w:pPr>
        <w:spacing w:after="0" w:line="240" w:lineRule="auto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</w:t>
      </w:r>
    </w:p>
    <w:p w14:paraId="5AC605D1" w14:textId="77777777" w:rsidR="00693486" w:rsidRPr="00EB7E7E" w:rsidRDefault="00693486" w:rsidP="00693486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b/>
          <w:bCs/>
          <w:sz w:val="28"/>
          <w:szCs w:val="28"/>
        </w:rPr>
        <w:t xml:space="preserve">Техническая характеристика </w:t>
      </w:r>
      <w:r>
        <w:rPr>
          <w:rFonts w:ascii="Times New Roman" w:hAnsi="Times New Roman"/>
          <w:b/>
          <w:bCs/>
          <w:sz w:val="28"/>
          <w:szCs w:val="28"/>
        </w:rPr>
        <w:t>печи</w:t>
      </w:r>
    </w:p>
    <w:p w14:paraId="79DA193C" w14:textId="77777777" w:rsidR="00693486" w:rsidRPr="00EF4951" w:rsidRDefault="00693486" w:rsidP="00693486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22"/>
        <w:gridCol w:w="3323"/>
      </w:tblGrid>
      <w:tr w:rsidR="00693486" w:rsidRPr="00EF4951" w14:paraId="6FC11838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3F070BBB" w14:textId="77777777" w:rsidR="00693486" w:rsidRPr="00EF4951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 xml:space="preserve">Показатели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0C59E55F" w14:textId="77777777" w:rsidR="00693486" w:rsidRPr="00EF4951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Значение показателя</w:t>
            </w:r>
          </w:p>
        </w:tc>
      </w:tr>
      <w:tr w:rsidR="00693486" w:rsidRPr="00EF4951" w14:paraId="7161C0B0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5DCB0AB6" w14:textId="77777777" w:rsidR="00693486" w:rsidRPr="00EF4951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Производительность, т/</w:t>
            </w:r>
            <w:proofErr w:type="spellStart"/>
            <w:r w:rsidRPr="00EF4951">
              <w:rPr>
                <w:rFonts w:ascii="Times New Roman" w:hAnsi="Times New Roman"/>
                <w:sz w:val="28"/>
                <w:szCs w:val="28"/>
              </w:rPr>
              <w:t>сут</w:t>
            </w:r>
            <w:proofErr w:type="spellEnd"/>
            <w:r w:rsidRPr="00EF4951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5166D763" w14:textId="77777777" w:rsidR="00693486" w:rsidRPr="00693486" w:rsidRDefault="003A16B1" w:rsidP="00687B89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693486" w:rsidRPr="00EF4951" w14:paraId="0615B620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4E2A03F7" w14:textId="77777777" w:rsidR="00693486" w:rsidRPr="003A16B1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3A16B1">
              <w:rPr>
                <w:rFonts w:ascii="Times New Roman" w:hAnsi="Times New Roman"/>
                <w:color w:val="00B050"/>
                <w:sz w:val="28"/>
                <w:szCs w:val="28"/>
              </w:rPr>
              <w:t>Размер листа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3CE70774" w14:textId="77777777" w:rsidR="00693486" w:rsidRPr="003A16B1" w:rsidRDefault="003A16B1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3A16B1">
              <w:rPr>
                <w:rFonts w:ascii="Times New Roman" w:hAnsi="Times New Roman"/>
                <w:color w:val="00B050"/>
                <w:sz w:val="28"/>
                <w:szCs w:val="28"/>
              </w:rPr>
              <w:t>450*600</w:t>
            </w:r>
          </w:p>
        </w:tc>
      </w:tr>
    </w:tbl>
    <w:p w14:paraId="09F899F5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Часовая производительность печи при выпечке изделий на листах определяется по формуле, кг/ч:</w:t>
      </w:r>
    </w:p>
    <w:p w14:paraId="2137058D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3A3657">
        <w:rPr>
          <w:rFonts w:ascii="Times New Roman" w:hAnsi="Times New Roman"/>
          <w:position w:val="-36"/>
          <w:sz w:val="28"/>
          <w:szCs w:val="28"/>
        </w:rPr>
        <w:object w:dxaOrig="2740" w:dyaOrig="840" w14:anchorId="5B631FBC">
          <v:shape id="_x0000_i1029" type="#_x0000_t75" style="width:137.25pt;height:42pt" o:ole="">
            <v:imagedata r:id="rId16" o:title=""/>
          </v:shape>
          <o:OLEObject Type="Embed" ProgID="Equation.DSMT4" ShapeID="_x0000_i1029" DrawAspect="Content" ObjectID="_1669914495" r:id="rId17"/>
        </w:objec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(</w:t>
      </w:r>
      <w:r w:rsidR="000C00F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9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</w:p>
    <w:p w14:paraId="56DCB8E1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де g – масса одного изделия, кг;</w:t>
      </w:r>
    </w:p>
    <w:p w14:paraId="6CAD7497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t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в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продолжительность выпечки, мин;</w:t>
      </w:r>
    </w:p>
    <w:p w14:paraId="555EB16D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N – количество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ележек в печи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2CC98415" w14:textId="77777777" w:rsidR="00FE4CC8" w:rsidRPr="003A3657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n – количество изделий на листе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49DCD92B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object w:dxaOrig="1219" w:dyaOrig="400" w14:anchorId="04C568D6">
          <v:shape id="_x0000_i1030" type="#_x0000_t75" style="width:60.75pt;height:19.5pt" o:ole="">
            <v:imagedata r:id="rId18" o:title=""/>
          </v:shape>
          <o:OLEObject Type="Embed" ProgID="Equation.DSMT4" ShapeID="_x0000_i1030" DrawAspect="Content" ObjectID="_1669914496" r:id="rId19"/>
        </w:object>
      </w:r>
      <w:proofErr w:type="gram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  </w:t>
      </w:r>
      <w:proofErr w:type="gram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                               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(</w:t>
      </w:r>
      <w:r w:rsidR="000C00F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10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</w:p>
    <w:p w14:paraId="388421A9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где  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n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1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– количество изделий в одном ряду по ширине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лист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</w:p>
    <w:p w14:paraId="400C1E78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object w:dxaOrig="1460" w:dyaOrig="900" w14:anchorId="24537EAF">
          <v:shape id="_x0000_i1031" type="#_x0000_t75" style="width:72.75pt;height:45.75pt" o:ole="">
            <v:imagedata r:id="rId20" o:title=""/>
          </v:shape>
          <o:OLEObject Type="Embed" ProgID="Equation.DSMT4" ShapeID="_x0000_i1031" DrawAspect="Content" ObjectID="_1669914497" r:id="rId21"/>
        </w:object>
      </w:r>
      <w:proofErr w:type="gram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;   </w:t>
      </w:r>
      <w:proofErr w:type="gram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                            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(</w:t>
      </w:r>
      <w:r w:rsidR="000C00F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11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</w:p>
    <w:p w14:paraId="2BF9C5C6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n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2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количество изделий по длине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лист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</w:p>
    <w:p w14:paraId="28251127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object w:dxaOrig="1440" w:dyaOrig="900" w14:anchorId="322FC81B">
          <v:shape id="_x0000_i1032" type="#_x0000_t75" style="width:1in;height:45.75pt" o:ole="">
            <v:imagedata r:id="rId22" o:title=""/>
          </v:shape>
          <o:OLEObject Type="Embed" ProgID="Equation.DSMT4" ShapeID="_x0000_i1032" DrawAspect="Content" ObjectID="_1669914498" r:id="rId23"/>
        </w:object>
      </w:r>
      <w:proofErr w:type="gram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;   </w:t>
      </w:r>
      <w:proofErr w:type="gram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                     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 (</w:t>
      </w:r>
      <w:r w:rsidR="000C00F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12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</w:p>
    <w:p w14:paraId="310FBEF0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В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ширина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лист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ечи, мм;</w:t>
      </w:r>
    </w:p>
    <w:p w14:paraId="441CD8C0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        L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длина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лист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ечи, мм;</w:t>
      </w:r>
    </w:p>
    <w:p w14:paraId="21B4163E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 xml:space="preserve">        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val="en-US" w:eastAsia="ru-RU"/>
        </w:rPr>
        <w:t>b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– ширина изделия, мм;</w:t>
      </w:r>
    </w:p>
    <w:p w14:paraId="14C60FDC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        l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длина изделия, мм;</w:t>
      </w:r>
    </w:p>
    <w:p w14:paraId="0D5B1B67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      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зазор между изделиями, </w:t>
      </w:r>
      <w:r w:rsidRPr="00FE4CC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а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= 3…5 см;</w:t>
      </w:r>
    </w:p>
    <w:p w14:paraId="7B3705E5" w14:textId="77777777" w:rsidR="00FE4CC8" w:rsidRPr="00FE4CC8" w:rsidRDefault="00FE4CC8" w:rsidP="00FE4CC8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n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л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количество листов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ележке, шт.</w:t>
      </w:r>
    </w:p>
    <w:p w14:paraId="08EA2D56" w14:textId="77777777" w:rsidR="00DF30E3" w:rsidRPr="003A3657" w:rsidRDefault="000C00F8" w:rsidP="0051781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лоеные булочки</w:t>
      </w:r>
      <w:r w:rsidR="00DF30E3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F30E3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выпекаются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с </w:t>
      </w:r>
      <w:proofErr w:type="spellStart"/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притисками</w:t>
      </w:r>
      <w:proofErr w:type="spellEnd"/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.</w:t>
      </w:r>
      <w:r w:rsidR="00DF30E3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Количество изделий по ширине</w:t>
      </w:r>
      <w:r w:rsidR="008B5B2C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и длине</w:t>
      </w:r>
      <w:r w:rsidR="00DF30E3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8B5B2C" w:rsidRPr="003A3657">
        <w:rPr>
          <w:rFonts w:ascii="Times New Roman" w:eastAsia="Times New Roman" w:hAnsi="Times New Roman"/>
          <w:sz w:val="28"/>
          <w:szCs w:val="28"/>
          <w:lang w:eastAsia="ru-RU"/>
        </w:rPr>
        <w:t>листа</w:t>
      </w:r>
      <w:r w:rsidR="00DF30E3" w:rsidRPr="003A3657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1AD9FB8F" w14:textId="77777777" w:rsidR="00202E31" w:rsidRPr="003A16B1" w:rsidRDefault="00B64258" w:rsidP="00066778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1</m:t>
            </m:r>
          </m:sub>
        </m:sSub>
        <m:r>
          <m:rPr>
            <m:sty m:val="p"/>
          </m:rPr>
          <w:rPr>
            <w:rFonts w:ascii="Cambria Math" w:eastAsia="Times New Roman" w:hAnsi="Cambria Math"/>
            <w:color w:val="00B05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(450)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(100)</m:t>
            </m:r>
          </m:den>
        </m:f>
      </m:oMath>
      <w:r w:rsidR="0006677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="00DF30E3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=</w:t>
      </w:r>
      <w:r w:rsidR="0006677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4</w:t>
      </w:r>
      <w:r w:rsidR="00FE4CC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="00DF30E3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шт.</w:t>
      </w:r>
    </w:p>
    <w:p w14:paraId="37946315" w14:textId="77777777" w:rsidR="00066778" w:rsidRPr="003A16B1" w:rsidRDefault="00B64258" w:rsidP="00066778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2</m:t>
            </m:r>
          </m:sub>
        </m:sSub>
        <m:r>
          <m:rPr>
            <m:sty m:val="p"/>
          </m:rPr>
          <w:rPr>
            <w:rFonts w:ascii="Cambria Math" w:eastAsia="Times New Roman" w:hAnsi="Cambria Math"/>
            <w:color w:val="00B05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(600)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(100)</m:t>
            </m:r>
          </m:den>
        </m:f>
      </m:oMath>
      <w:r w:rsidR="0006677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6</w:t>
      </w:r>
      <w:r w:rsidR="00FE4CC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="0006677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шт.</w:t>
      </w:r>
    </w:p>
    <w:p w14:paraId="52A9F711" w14:textId="77777777" w:rsidR="00066778" w:rsidRPr="003A16B1" w:rsidRDefault="00066778" w:rsidP="00066778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Количество изделий на </w:t>
      </w:r>
      <w:r w:rsidR="008B5B2C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листе</w:t>
      </w:r>
      <w:r w:rsidR="00CB7470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, </w:t>
      </w:r>
      <w:proofErr w:type="spellStart"/>
      <w:r w:rsidR="00CB7470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шт</w:t>
      </w:r>
      <w:proofErr w:type="spellEnd"/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:</w:t>
      </w:r>
    </w:p>
    <w:p w14:paraId="5D782A3B" w14:textId="77777777" w:rsidR="00DF30E3" w:rsidRPr="003A16B1" w:rsidRDefault="00066778" w:rsidP="00066778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3A16B1">
        <w:rPr>
          <w:rFonts w:ascii="Times New Roman" w:eastAsia="Times New Roman" w:hAnsi="Times New Roman"/>
          <w:color w:val="00B050"/>
          <w:sz w:val="28"/>
          <w:szCs w:val="28"/>
          <w:lang w:val="en-US" w:eastAsia="ru-RU"/>
        </w:rPr>
        <w:t>n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val="en-US" w:eastAsia="ru-RU"/>
        </w:rPr>
        <w:t>n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1 </w:t>
      </w:r>
      <w:r w:rsidRPr="003A16B1">
        <w:rPr>
          <w:rFonts w:ascii="Cambria Math" w:eastAsia="Times New Roman" w:hAnsi="Cambria Math" w:cs="Cambria Math"/>
          <w:color w:val="00B050"/>
          <w:sz w:val="28"/>
          <w:szCs w:val="28"/>
          <w:lang w:eastAsia="ru-RU"/>
        </w:rPr>
        <w:t>⋅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val="en-US" w:eastAsia="ru-RU"/>
        </w:rPr>
        <w:t>n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2 =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6*4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24</w:t>
      </w: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шт.</w:t>
      </w:r>
    </w:p>
    <w:p w14:paraId="65F8F837" w14:textId="77777777" w:rsidR="00C84C06" w:rsidRPr="003A16B1" w:rsidRDefault="00E24F5B" w:rsidP="00C84C06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Производительность печи </w:t>
      </w:r>
      <w:r w:rsidR="00C84C06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(кг/ч):</w:t>
      </w:r>
    </w:p>
    <w:p w14:paraId="1B574D92" w14:textId="77777777" w:rsidR="00450676" w:rsidRPr="003A16B1" w:rsidRDefault="00B64258" w:rsidP="00066778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ч</m:t>
            </m:r>
          </m:sub>
        </m:sSub>
        <m:r>
          <m:rPr>
            <m:sty m:val="p"/>
          </m:rPr>
          <w:rPr>
            <w:rFonts w:ascii="Cambria Math" w:eastAsia="Times New Roman" w:hAnsi="Cambria Math"/>
            <w:color w:val="00B05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24*1*18*0,1*60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(16+1)</m:t>
            </m:r>
          </m:den>
        </m:f>
      </m:oMath>
      <w:r w:rsidR="00066778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152,5</w:t>
      </w:r>
      <w:r w:rsidR="00C84C06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кг/ч</w:t>
      </w:r>
      <w:r w:rsidR="00450676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</w:p>
    <w:p w14:paraId="7F47899D" w14:textId="77777777" w:rsidR="00066778" w:rsidRPr="003A16B1" w:rsidRDefault="00450676" w:rsidP="00066778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Для выпечки заданного количества слоеных изделий время работы печи должно составлять</w:t>
      </w:r>
    </w:p>
    <w:p w14:paraId="76775959" w14:textId="77777777" w:rsidR="00CB7470" w:rsidRPr="003A16B1" w:rsidRDefault="00B64258" w:rsidP="00CB7470">
      <w:pPr>
        <w:spacing w:after="0" w:line="360" w:lineRule="auto"/>
        <w:ind w:firstLine="709"/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аботы</m:t>
            </m:r>
          </m:sub>
        </m:sSub>
        <m:r>
          <m:rPr>
            <m:sty m:val="p"/>
          </m:rPr>
          <w:rPr>
            <w:rFonts w:ascii="Cambria Math" w:eastAsia="Times New Roman" w:hAnsi="Cambria Math"/>
            <w:color w:val="00B05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3500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152,5</m:t>
            </m:r>
          </m:den>
        </m:f>
      </m:oMath>
      <w:r w:rsidR="00CB7470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</w:t>
      </w:r>
      <w:r w:rsidR="000B0EDF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22,</w:t>
      </w:r>
      <w:proofErr w:type="gramStart"/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95</w:t>
      </w:r>
      <w:r w:rsidR="00CB7470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 </w:t>
      </w:r>
      <w:r w:rsidR="003A16B1" w:rsidRPr="003A16B1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ч</w:t>
      </w:r>
      <w:proofErr w:type="gramEnd"/>
    </w:p>
    <w:p w14:paraId="5BAB9B59" w14:textId="77777777" w:rsidR="00450676" w:rsidRDefault="00450676" w:rsidP="00CB7470">
      <w:pPr>
        <w:spacing w:after="0" w:line="360" w:lineRule="auto"/>
        <w:ind w:firstLine="709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1739473" w14:textId="77777777" w:rsidR="003A16B1" w:rsidRDefault="00450676" w:rsidP="00450676">
      <w:pPr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50676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Выбор печи для 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батона подмосковного.</w:t>
      </w:r>
      <w:r w:rsidR="00484386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</w:p>
    <w:p w14:paraId="2A12E7EE" w14:textId="77777777" w:rsidR="00450676" w:rsidRPr="00484386" w:rsidRDefault="003A16B1" w:rsidP="00450676">
      <w:pPr>
        <w:spacing w:after="0" w:line="360" w:lineRule="auto"/>
        <w:rPr>
          <w:rFonts w:ascii="Times New Roman" w:eastAsia="Times New Roman" w:hAnsi="Times New Roman"/>
          <w:b/>
          <w:color w:val="FF0000"/>
          <w:sz w:val="28"/>
          <w:szCs w:val="28"/>
          <w:lang w:eastAsia="ru-RU"/>
        </w:rPr>
      </w:pPr>
      <w:proofErr w:type="spellStart"/>
      <w:r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Рсут</w:t>
      </w:r>
      <w:proofErr w:type="spellEnd"/>
      <w:r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=10500 кг\</w:t>
      </w:r>
      <w:proofErr w:type="spellStart"/>
      <w:r w:rsidRPr="003A16B1">
        <w:rPr>
          <w:rFonts w:ascii="Times New Roman" w:eastAsia="Times New Roman" w:hAnsi="Times New Roman"/>
          <w:b/>
          <w:color w:val="00B050"/>
          <w:sz w:val="28"/>
          <w:szCs w:val="28"/>
          <w:lang w:eastAsia="ru-RU"/>
        </w:rPr>
        <w:t>сут</w:t>
      </w:r>
      <w:proofErr w:type="spellEnd"/>
    </w:p>
    <w:p w14:paraId="32585B5F" w14:textId="77777777" w:rsidR="003B326B" w:rsidRPr="007558A7" w:rsidRDefault="00450676" w:rsidP="00450676">
      <w:pPr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7558A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Выбираем туннельную печь </w:t>
      </w:r>
      <w:r w:rsidR="005C45D2" w:rsidRPr="007558A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ПТХ1-2,1*9</w:t>
      </w:r>
      <w:r w:rsidR="00693486" w:rsidRPr="007558A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.</w:t>
      </w:r>
    </w:p>
    <w:p w14:paraId="02B6110D" w14:textId="77777777" w:rsidR="00693486" w:rsidRPr="007558A7" w:rsidRDefault="00693486" w:rsidP="00693486">
      <w:pPr>
        <w:spacing w:after="0" w:line="240" w:lineRule="auto"/>
        <w:contextualSpacing/>
        <w:jc w:val="right"/>
        <w:rPr>
          <w:rFonts w:ascii="Times New Roman" w:hAnsi="Times New Roman"/>
          <w:color w:val="00B050"/>
          <w:sz w:val="28"/>
          <w:szCs w:val="28"/>
        </w:rPr>
      </w:pPr>
      <w:r w:rsidRPr="007558A7">
        <w:rPr>
          <w:rFonts w:ascii="Times New Roman" w:hAnsi="Times New Roman"/>
          <w:color w:val="00B050"/>
          <w:sz w:val="28"/>
          <w:szCs w:val="28"/>
        </w:rPr>
        <w:t>Таблица 4</w:t>
      </w:r>
    </w:p>
    <w:p w14:paraId="1DB8C26B" w14:textId="77777777" w:rsidR="00693486" w:rsidRPr="007558A7" w:rsidRDefault="00693486" w:rsidP="00693486">
      <w:pPr>
        <w:spacing w:after="0" w:line="240" w:lineRule="auto"/>
        <w:contextualSpacing/>
        <w:rPr>
          <w:rFonts w:ascii="Times New Roman" w:hAnsi="Times New Roman"/>
          <w:color w:val="00B050"/>
          <w:sz w:val="28"/>
          <w:szCs w:val="28"/>
        </w:rPr>
      </w:pPr>
      <w:r w:rsidRPr="007558A7">
        <w:rPr>
          <w:rFonts w:ascii="Times New Roman" w:hAnsi="Times New Roman"/>
          <w:b/>
          <w:bCs/>
          <w:color w:val="00B050"/>
          <w:sz w:val="28"/>
          <w:szCs w:val="28"/>
        </w:rPr>
        <w:t>Техническая характеристика печи</w:t>
      </w:r>
    </w:p>
    <w:p w14:paraId="54073A2B" w14:textId="77777777" w:rsidR="00693486" w:rsidRPr="007558A7" w:rsidRDefault="00693486" w:rsidP="00693486">
      <w:pPr>
        <w:spacing w:after="0" w:line="240" w:lineRule="auto"/>
        <w:contextualSpacing/>
        <w:rPr>
          <w:rFonts w:ascii="Times New Roman" w:hAnsi="Times New Roman"/>
          <w:color w:val="00B050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22"/>
        <w:gridCol w:w="3323"/>
      </w:tblGrid>
      <w:tr w:rsidR="007558A7" w:rsidRPr="007558A7" w14:paraId="7AC6CA1C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344F766A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 xml:space="preserve">Показатели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677E7E79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Значение показателя</w:t>
            </w:r>
          </w:p>
        </w:tc>
      </w:tr>
      <w:tr w:rsidR="007558A7" w:rsidRPr="007558A7" w14:paraId="3CB40AF6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3744926D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Производительность, т/</w:t>
            </w:r>
            <w:proofErr w:type="spellStart"/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сут</w:t>
            </w:r>
            <w:proofErr w:type="spellEnd"/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 xml:space="preserve">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5CB23BFC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20</w:t>
            </w:r>
          </w:p>
        </w:tc>
      </w:tr>
      <w:tr w:rsidR="007558A7" w:rsidRPr="007558A7" w14:paraId="4A4DDDAE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62156618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Рабочая площадь пода, м</w:t>
            </w:r>
            <w:r w:rsidRPr="007558A7">
              <w:rPr>
                <w:rFonts w:ascii="Times New Roman" w:hAnsi="Times New Roman"/>
                <w:color w:val="00B050"/>
                <w:sz w:val="28"/>
                <w:szCs w:val="28"/>
                <w:vertAlign w:val="superscript"/>
              </w:rPr>
              <w:t>2</w:t>
            </w: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 xml:space="preserve"> 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69FA81AE" w14:textId="77777777" w:rsidR="00693486" w:rsidRPr="007558A7" w:rsidRDefault="005C45D2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18,9</w:t>
            </w:r>
          </w:p>
        </w:tc>
      </w:tr>
      <w:tr w:rsidR="007558A7" w:rsidRPr="007558A7" w14:paraId="145D6AFB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283E4483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 xml:space="preserve">Ширина </w:t>
            </w:r>
            <w:proofErr w:type="spellStart"/>
            <w:proofErr w:type="gramStart"/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пода,мм</w:t>
            </w:r>
            <w:proofErr w:type="spellEnd"/>
            <w:proofErr w:type="gramEnd"/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77D7296E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2100</w:t>
            </w:r>
          </w:p>
        </w:tc>
      </w:tr>
      <w:tr w:rsidR="007558A7" w:rsidRPr="007558A7" w14:paraId="4A20CFC4" w14:textId="77777777" w:rsidTr="00687B89">
        <w:tc>
          <w:tcPr>
            <w:tcW w:w="6022" w:type="dxa"/>
            <w:tcBorders>
              <w:right w:val="single" w:sz="4" w:space="0" w:color="auto"/>
            </w:tcBorders>
          </w:tcPr>
          <w:p w14:paraId="5EDDE923" w14:textId="77777777" w:rsidR="00693486" w:rsidRPr="007558A7" w:rsidRDefault="00693486" w:rsidP="00687B89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Длина пода, мм</w:t>
            </w:r>
          </w:p>
        </w:tc>
        <w:tc>
          <w:tcPr>
            <w:tcW w:w="3323" w:type="dxa"/>
            <w:tcBorders>
              <w:left w:val="single" w:sz="4" w:space="0" w:color="auto"/>
            </w:tcBorders>
          </w:tcPr>
          <w:p w14:paraId="0245C846" w14:textId="77777777" w:rsidR="00693486" w:rsidRPr="007558A7" w:rsidRDefault="005C45D2" w:rsidP="005C45D2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7558A7">
              <w:rPr>
                <w:rFonts w:ascii="Times New Roman" w:hAnsi="Times New Roman"/>
                <w:color w:val="00B050"/>
                <w:sz w:val="28"/>
                <w:szCs w:val="28"/>
              </w:rPr>
              <w:t>9000</w:t>
            </w:r>
          </w:p>
        </w:tc>
      </w:tr>
    </w:tbl>
    <w:p w14:paraId="67CF5DBB" w14:textId="77777777" w:rsidR="00693486" w:rsidRPr="007558A7" w:rsidRDefault="00693486" w:rsidP="00450676">
      <w:pPr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</w:p>
    <w:p w14:paraId="194BC360" w14:textId="77777777" w:rsidR="00693486" w:rsidRPr="007558A7" w:rsidRDefault="00B64258" w:rsidP="00693486">
      <w:pPr>
        <w:autoSpaceDE w:val="0"/>
        <w:autoSpaceDN w:val="0"/>
        <w:adjustRightInd w:val="0"/>
        <w:spacing w:after="0" w:line="240" w:lineRule="auto"/>
        <w:rPr>
          <w:rFonts w:eastAsiaTheme="minorEastAsia" w:cs="TimesNewRomanPSMT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hAnsi="Cambria Math" w:cs="TimesNewRomanPSMT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NewRomanPSMT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NewRomanPSMT"/>
                <w:color w:val="00B050"/>
                <w:sz w:val="28"/>
                <w:szCs w:val="28"/>
              </w:rPr>
              <m:t>ч</m:t>
            </m:r>
          </m:sub>
        </m:sSub>
        <m:r>
          <w:rPr>
            <w:rFonts w:ascii="Cambria Math" w:hAnsi="Cambria Math" w:cs="TimesNewRomanPS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NewRomanPS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NewRomanPSMT"/>
                <w:color w:val="00B050"/>
                <w:sz w:val="28"/>
                <w:szCs w:val="28"/>
              </w:rPr>
              <m:t>n*g*60</m:t>
            </m:r>
          </m:num>
          <m:den>
            <m:sSub>
              <m:sSubPr>
                <m:ctrlPr>
                  <w:rPr>
                    <w:rFonts w:ascii="Cambria Math" w:hAnsi="Cambria Math" w:cs="TimesNewRomanPSMT"/>
                    <w:i/>
                    <w:color w:val="00B05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NewRomanPSMT"/>
                    <w:color w:val="00B050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NewRomanPSMT"/>
                    <w:color w:val="00B050"/>
                    <w:sz w:val="28"/>
                    <w:szCs w:val="28"/>
                  </w:rPr>
                  <m:t>в</m:t>
                </m:r>
              </m:sub>
            </m:sSub>
          </m:den>
        </m:f>
        <m:r>
          <w:rPr>
            <w:rFonts w:ascii="Cambria Math" w:hAnsi="Cambria Math" w:cs="TimesNewRomanPS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NewRomanPS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NewRomanPSMT"/>
                <w:color w:val="00B050"/>
                <w:sz w:val="28"/>
                <w:szCs w:val="28"/>
              </w:rPr>
              <m:t>429*0,4*60</m:t>
            </m:r>
          </m:num>
          <m:den>
            <m:r>
              <w:rPr>
                <w:rFonts w:ascii="Cambria Math" w:hAnsi="Cambria Math" w:cs="TimesNewRomanPSMT"/>
                <w:color w:val="00B050"/>
                <w:sz w:val="28"/>
                <w:szCs w:val="28"/>
              </w:rPr>
              <m:t>22</m:t>
            </m:r>
          </m:den>
        </m:f>
        <m:r>
          <w:rPr>
            <w:rFonts w:ascii="Cambria Math" w:hAnsi="Cambria Math" w:cs="TimesNewRomanPSMT"/>
            <w:color w:val="00B050"/>
            <w:sz w:val="28"/>
            <w:szCs w:val="28"/>
          </w:rPr>
          <m:t>=468кг/ч</m:t>
        </m:r>
      </m:oMath>
      <w:r w:rsidR="00693486" w:rsidRPr="007558A7">
        <w:rPr>
          <w:rFonts w:eastAsiaTheme="minorEastAsia" w:cs="TimesNewRomanPSMT"/>
          <w:color w:val="00B050"/>
          <w:sz w:val="28"/>
          <w:szCs w:val="28"/>
        </w:rPr>
        <w:t xml:space="preserve"> </w:t>
      </w:r>
      <w:r w:rsidR="001162AF" w:rsidRPr="007558A7">
        <w:rPr>
          <w:rFonts w:eastAsiaTheme="minorEastAsia" w:cs="TimesNewRomanPSMT"/>
          <w:color w:val="00B050"/>
          <w:sz w:val="28"/>
          <w:szCs w:val="28"/>
        </w:rPr>
        <w:tab/>
      </w:r>
      <w:r w:rsidR="001162AF" w:rsidRPr="007558A7">
        <w:rPr>
          <w:rFonts w:eastAsiaTheme="minorEastAsia" w:cs="TimesNewRomanPSMT"/>
          <w:color w:val="00B050"/>
          <w:sz w:val="28"/>
          <w:szCs w:val="28"/>
        </w:rPr>
        <w:tab/>
      </w:r>
      <w:r w:rsidR="001162AF" w:rsidRPr="007558A7">
        <w:rPr>
          <w:rFonts w:eastAsiaTheme="minorEastAsia" w:cs="TimesNewRomanPSMT"/>
          <w:color w:val="00B050"/>
          <w:sz w:val="28"/>
          <w:szCs w:val="28"/>
        </w:rPr>
        <w:tab/>
      </w:r>
      <w:r w:rsidR="001162AF" w:rsidRPr="007558A7">
        <w:rPr>
          <w:rFonts w:eastAsiaTheme="minorEastAsia" w:cs="TimesNewRomanPSMT"/>
          <w:color w:val="00B050"/>
          <w:sz w:val="28"/>
          <w:szCs w:val="28"/>
        </w:rPr>
        <w:tab/>
      </w:r>
      <w:r w:rsidR="001162AF" w:rsidRPr="007558A7">
        <w:rPr>
          <w:rFonts w:eastAsiaTheme="minorEastAsia" w:cs="TimesNewRomanPSMT"/>
          <w:color w:val="00B050"/>
          <w:sz w:val="28"/>
          <w:szCs w:val="28"/>
        </w:rPr>
        <w:tab/>
      </w:r>
      <w:r w:rsidR="00693486" w:rsidRPr="007558A7">
        <w:rPr>
          <w:rFonts w:ascii="Times New Roman" w:eastAsiaTheme="minorEastAsia" w:hAnsi="Times New Roman" w:cs="Times New Roman"/>
          <w:color w:val="00B050"/>
          <w:sz w:val="28"/>
          <w:szCs w:val="28"/>
        </w:rPr>
        <w:t>(13)</w:t>
      </w:r>
    </w:p>
    <w:p w14:paraId="0A92F7B2" w14:textId="77777777" w:rsidR="00693486" w:rsidRPr="007558A7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00B050"/>
          <w:sz w:val="28"/>
          <w:szCs w:val="28"/>
        </w:rPr>
      </w:pPr>
      <w:r w:rsidRPr="007558A7">
        <w:rPr>
          <w:rFonts w:ascii="TimesNewRomanPSMT" w:hAnsi="TimesNewRomanPSMT" w:cs="TimesNewRomanPSMT"/>
          <w:color w:val="00B050"/>
          <w:sz w:val="28"/>
          <w:szCs w:val="28"/>
        </w:rPr>
        <w:lastRenderedPageBreak/>
        <w:t xml:space="preserve">где </w:t>
      </w:r>
      <w:r w:rsidRPr="007558A7">
        <w:rPr>
          <w:rFonts w:ascii="TimesNewRomanPS-ItalicMT" w:hAnsi="TimesNewRomanPS-ItalicMT" w:cs="TimesNewRomanPS-ItalicMT"/>
          <w:i/>
          <w:iCs/>
          <w:color w:val="00B050"/>
          <w:sz w:val="28"/>
          <w:szCs w:val="28"/>
        </w:rPr>
        <w:t xml:space="preserve">n </w:t>
      </w:r>
      <w:r w:rsidRPr="007558A7">
        <w:rPr>
          <w:rFonts w:ascii="TimesNewRomanPSMT" w:hAnsi="TimesNewRomanPSMT" w:cs="TimesNewRomanPSMT"/>
          <w:color w:val="00B050"/>
          <w:sz w:val="28"/>
          <w:szCs w:val="28"/>
        </w:rPr>
        <w:t xml:space="preserve">– количество изделий на ленточном поду, </w:t>
      </w:r>
      <w:proofErr w:type="spellStart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шт</w:t>
      </w:r>
      <w:proofErr w:type="spellEnd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, определяется по формуле:</w:t>
      </w:r>
    </w:p>
    <w:p w14:paraId="43351585" w14:textId="77777777" w:rsidR="00693486" w:rsidRPr="007558A7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B050"/>
          <w:sz w:val="28"/>
          <w:szCs w:val="28"/>
        </w:rPr>
      </w:pPr>
      <w:r w:rsidRPr="007558A7">
        <w:rPr>
          <w:rFonts w:ascii="Times New Roman" w:hAnsi="Times New Roman" w:cs="Times New Roman"/>
          <w:iCs/>
          <w:color w:val="00B050"/>
          <w:sz w:val="28"/>
          <w:szCs w:val="28"/>
        </w:rPr>
        <w:t>n</w:t>
      </w:r>
      <w:r w:rsidRPr="007558A7">
        <w:rPr>
          <w:rFonts w:ascii="Times New Roman" w:eastAsia="SymbolMT" w:hAnsi="Times New Roman" w:cs="Times New Roman"/>
          <w:color w:val="00B050"/>
          <w:sz w:val="28"/>
          <w:szCs w:val="28"/>
        </w:rPr>
        <w:t>=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</w:rPr>
        <w:t>n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  <w:vertAlign w:val="subscript"/>
        </w:rPr>
        <w:t>1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</w:rPr>
        <w:t xml:space="preserve"> </w:t>
      </w:r>
      <w:r w:rsidRPr="007558A7">
        <w:rPr>
          <w:rFonts w:ascii="Times New Roman" w:hAnsi="Times New Roman" w:cs="Times New Roman"/>
          <w:color w:val="00B050"/>
          <w:sz w:val="28"/>
          <w:szCs w:val="28"/>
        </w:rPr>
        <w:t>*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</w:rPr>
        <w:t>n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  <w:vertAlign w:val="subscript"/>
        </w:rPr>
        <w:t>2</w:t>
      </w:r>
      <w:r w:rsidRPr="007558A7">
        <w:rPr>
          <w:rFonts w:ascii="Times New Roman" w:hAnsi="Times New Roman" w:cs="Times New Roman"/>
          <w:iCs/>
          <w:color w:val="00B050"/>
          <w:sz w:val="28"/>
          <w:szCs w:val="28"/>
        </w:rPr>
        <w:t xml:space="preserve"> =</w:t>
      </w:r>
      <w:r w:rsidR="000E61B7">
        <w:rPr>
          <w:rFonts w:ascii="Times New Roman" w:hAnsi="Times New Roman" w:cs="Times New Roman"/>
          <w:iCs/>
          <w:color w:val="00B050"/>
          <w:sz w:val="28"/>
          <w:szCs w:val="28"/>
        </w:rPr>
        <w:t>33*13=429</w:t>
      </w:r>
    </w:p>
    <w:p w14:paraId="66876F73" w14:textId="77777777" w:rsidR="00693486" w:rsidRPr="007558A7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00B050"/>
          <w:sz w:val="28"/>
          <w:szCs w:val="28"/>
        </w:rPr>
      </w:pPr>
    </w:p>
    <w:p w14:paraId="74CB6A56" w14:textId="77777777" w:rsidR="00693486" w:rsidRPr="007558A7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00B050"/>
          <w:sz w:val="28"/>
          <w:szCs w:val="28"/>
        </w:rPr>
      </w:pPr>
      <w:r w:rsidRPr="007558A7">
        <w:rPr>
          <w:rFonts w:ascii="TimesNewRomanPSMT" w:hAnsi="TimesNewRomanPSMT" w:cs="TimesNewRomanPSMT"/>
          <w:color w:val="00B050"/>
          <w:sz w:val="28"/>
          <w:szCs w:val="28"/>
        </w:rPr>
        <w:t xml:space="preserve">где </w:t>
      </w:r>
      <w:r w:rsidRPr="007558A7">
        <w:rPr>
          <w:rFonts w:ascii="TimesNewRomanPS-ItalicMT" w:hAnsi="TimesNewRomanPS-ItalicMT" w:cs="TimesNewRomanPS-ItalicMT"/>
          <w:i/>
          <w:iCs/>
          <w:color w:val="00B050"/>
          <w:sz w:val="28"/>
          <w:szCs w:val="28"/>
        </w:rPr>
        <w:t>n</w:t>
      </w:r>
      <w:r w:rsidRPr="007558A7">
        <w:rPr>
          <w:rFonts w:ascii="TimesNewRomanPSMT" w:hAnsi="TimesNewRomanPSMT" w:cs="TimesNewRomanPSMT"/>
          <w:color w:val="00B050"/>
          <w:sz w:val="28"/>
          <w:szCs w:val="28"/>
          <w:vertAlign w:val="subscript"/>
        </w:rPr>
        <w:t>1</w:t>
      </w:r>
      <w:r w:rsidRPr="007558A7">
        <w:rPr>
          <w:rFonts w:ascii="TimesNewRomanPSMT" w:hAnsi="TimesNewRomanPSMT" w:cs="TimesNewRomanPSMT"/>
          <w:color w:val="00B050"/>
          <w:sz w:val="28"/>
          <w:szCs w:val="28"/>
        </w:rPr>
        <w:t xml:space="preserve"> – количество изделий в одном ряду по ширине пода, </w:t>
      </w:r>
      <w:proofErr w:type="spellStart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шт</w:t>
      </w:r>
      <w:proofErr w:type="spellEnd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,</w:t>
      </w:r>
    </w:p>
    <w:p w14:paraId="3ABB6419" w14:textId="77777777" w:rsidR="00693486" w:rsidRPr="007558A7" w:rsidRDefault="00B64258" w:rsidP="00693486">
      <w:pPr>
        <w:autoSpaceDE w:val="0"/>
        <w:autoSpaceDN w:val="0"/>
        <w:adjustRightInd w:val="0"/>
        <w:spacing w:after="0" w:line="240" w:lineRule="auto"/>
        <w:rPr>
          <w:rFonts w:ascii="SymbolMT" w:eastAsia="SymbolMT" w:hAnsi="TimesNewRomanPSMT" w:cs="SymbolMT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eastAsia="SymbolMT" w:hAnsi="Cambria Math" w:cs="SymbolMT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n</m:t>
            </m:r>
          </m:e>
          <m:sub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1</m:t>
            </m:r>
          </m:sub>
        </m:sSub>
        <m:r>
          <w:rPr>
            <w:rFonts w:ascii="Cambria Math" w:eastAsia="SymbolMT" w:hAnsi="Cambria Math" w:cs="Symbol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eastAsia="SymbolMT" w:hAnsi="Cambria Math" w:cs="Symbol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B-a</m:t>
            </m:r>
          </m:num>
          <m:den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b-a</m:t>
            </m:r>
          </m:den>
        </m:f>
        <m:r>
          <w:rPr>
            <w:rFonts w:ascii="Cambria Math" w:eastAsia="SymbolMT" w:hAnsi="Cambria Math" w:cs="Symbol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eastAsia="SymbolMT" w:hAnsi="Cambria Math" w:cs="Symbol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9000-50</m:t>
            </m:r>
          </m:num>
          <m:den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220+50</m:t>
            </m:r>
          </m:den>
        </m:f>
        <m:r>
          <w:rPr>
            <w:rFonts w:ascii="Cambria Math" w:eastAsia="SymbolMT" w:hAnsi="Cambria Math" w:cs="SymbolMT"/>
            <w:color w:val="00B050"/>
            <w:sz w:val="28"/>
            <w:szCs w:val="28"/>
          </w:rPr>
          <m:t>=33</m:t>
        </m:r>
      </m:oMath>
      <w:r w:rsidR="00693486" w:rsidRPr="007558A7">
        <w:rPr>
          <w:rFonts w:ascii="SymbolMT" w:eastAsia="SymbolMT" w:hAnsi="TimesNewRomanPSMT" w:cs="SymbolMT"/>
          <w:color w:val="00B050"/>
          <w:sz w:val="28"/>
          <w:szCs w:val="28"/>
        </w:rPr>
        <w:t xml:space="preserve"> </w:t>
      </w:r>
    </w:p>
    <w:p w14:paraId="41FBDA7D" w14:textId="77777777" w:rsidR="00693486" w:rsidRPr="007558A7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00B050"/>
          <w:sz w:val="28"/>
          <w:szCs w:val="28"/>
        </w:rPr>
      </w:pPr>
      <w:r w:rsidRPr="007558A7">
        <w:rPr>
          <w:rFonts w:ascii="TimesNewRomanPS-ItalicMT" w:hAnsi="TimesNewRomanPS-ItalicMT" w:cs="TimesNewRomanPS-ItalicMT"/>
          <w:i/>
          <w:iCs/>
          <w:color w:val="00B050"/>
          <w:sz w:val="28"/>
          <w:szCs w:val="28"/>
        </w:rPr>
        <w:t>n</w:t>
      </w:r>
      <w:r w:rsidRPr="007558A7">
        <w:rPr>
          <w:rFonts w:ascii="TimesNewRomanPSMT" w:hAnsi="TimesNewRomanPSMT" w:cs="TimesNewRomanPSMT"/>
          <w:color w:val="00B050"/>
          <w:sz w:val="28"/>
          <w:szCs w:val="28"/>
          <w:vertAlign w:val="subscript"/>
        </w:rPr>
        <w:t>2</w:t>
      </w:r>
      <w:r w:rsidRPr="007558A7">
        <w:rPr>
          <w:rFonts w:ascii="TimesNewRomanPSMT" w:hAnsi="TimesNewRomanPSMT" w:cs="TimesNewRomanPSMT"/>
          <w:color w:val="00B050"/>
          <w:sz w:val="28"/>
          <w:szCs w:val="28"/>
        </w:rPr>
        <w:t xml:space="preserve"> – количество изделий по длине пода, </w:t>
      </w:r>
      <w:proofErr w:type="spellStart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шт</w:t>
      </w:r>
      <w:proofErr w:type="spellEnd"/>
      <w:r w:rsidRPr="007558A7">
        <w:rPr>
          <w:rFonts w:ascii="TimesNewRomanPSMT" w:hAnsi="TimesNewRomanPSMT" w:cs="TimesNewRomanPSMT"/>
          <w:color w:val="00B050"/>
          <w:sz w:val="28"/>
          <w:szCs w:val="28"/>
        </w:rPr>
        <w:t>,</w:t>
      </w:r>
    </w:p>
    <w:p w14:paraId="75F9CB38" w14:textId="77777777" w:rsidR="00693486" w:rsidRPr="007558A7" w:rsidRDefault="00B64258" w:rsidP="00693486">
      <w:pPr>
        <w:autoSpaceDE w:val="0"/>
        <w:autoSpaceDN w:val="0"/>
        <w:adjustRightInd w:val="0"/>
        <w:spacing w:after="0" w:line="240" w:lineRule="auto"/>
        <w:rPr>
          <w:rFonts w:eastAsia="SymbolMT" w:cs="SymbolMT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eastAsia="SymbolMT" w:hAnsi="Cambria Math" w:cs="SymbolMT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n</m:t>
            </m:r>
          </m:e>
          <m:sub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2</m:t>
            </m:r>
          </m:sub>
        </m:sSub>
        <m:r>
          <w:rPr>
            <w:rFonts w:ascii="Cambria Math" w:eastAsia="SymbolMT" w:hAnsi="Cambria Math" w:cs="Symbol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eastAsia="SymbolMT" w:hAnsi="Cambria Math" w:cs="Symbol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L-a</m:t>
            </m:r>
          </m:num>
          <m:den>
            <m:r>
              <w:rPr>
                <w:rFonts w:ascii="Cambria Math" w:eastAsia="SymbolMT" w:hAnsi="Cambria Math" w:cs="SymbolMT"/>
                <w:color w:val="00B050"/>
                <w:sz w:val="28"/>
                <w:szCs w:val="28"/>
              </w:rPr>
              <m:t>l-a</m:t>
            </m:r>
          </m:den>
        </m:f>
        <m:r>
          <w:rPr>
            <w:rFonts w:ascii="Cambria Math" w:eastAsiaTheme="minorEastAsia" w:hAnsi="Cambria Math" w:cs="TimesNewRomanPSMT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NewRomanPSMT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NewRomanPSMT"/>
                <w:color w:val="00B050"/>
                <w:sz w:val="28"/>
                <w:szCs w:val="28"/>
              </w:rPr>
              <m:t>2100-40</m:t>
            </m:r>
          </m:num>
          <m:den>
            <m:r>
              <w:rPr>
                <w:rFonts w:ascii="Cambria Math" w:eastAsiaTheme="minorEastAsia" w:hAnsi="Cambria Math" w:cs="TimesNewRomanPSMT"/>
                <w:color w:val="00B050"/>
                <w:sz w:val="28"/>
                <w:szCs w:val="28"/>
              </w:rPr>
              <m:t>110+40</m:t>
            </m:r>
          </m:den>
        </m:f>
        <m:r>
          <w:rPr>
            <w:rFonts w:ascii="Cambria Math" w:eastAsiaTheme="minorEastAsia" w:hAnsi="Cambria Math" w:cs="TimesNewRomanPSMT"/>
            <w:color w:val="00B050"/>
            <w:sz w:val="28"/>
            <w:szCs w:val="28"/>
          </w:rPr>
          <m:t>=13</m:t>
        </m:r>
      </m:oMath>
      <w:r w:rsidR="00693486" w:rsidRPr="007558A7">
        <w:rPr>
          <w:rFonts w:ascii="TimesNewRomanPSMT" w:hAnsi="TimesNewRomanPSMT" w:cs="TimesNewRomanPSMT"/>
          <w:color w:val="00B050"/>
          <w:sz w:val="28"/>
          <w:szCs w:val="28"/>
        </w:rPr>
        <w:t xml:space="preserve"> </w:t>
      </w:r>
    </w:p>
    <w:p w14:paraId="0AF60D12" w14:textId="77777777" w:rsidR="00693486" w:rsidRPr="006F6A4A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</w:rPr>
      </w:pP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В </w:t>
      </w:r>
      <w:r w:rsidRPr="006F6A4A">
        <w:rPr>
          <w:rFonts w:ascii="TimesNewRomanPSMT" w:hAnsi="TimesNewRomanPSMT" w:cs="TimesNewRomanPSMT"/>
          <w:sz w:val="28"/>
          <w:szCs w:val="28"/>
        </w:rPr>
        <w:t>– ширина пода печи, мм;</w:t>
      </w:r>
    </w:p>
    <w:p w14:paraId="1C602A68" w14:textId="77777777" w:rsidR="00693486" w:rsidRPr="006F6A4A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</w:rPr>
      </w:pP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L </w:t>
      </w:r>
      <w:r w:rsidRPr="006F6A4A">
        <w:rPr>
          <w:rFonts w:ascii="TimesNewRomanPSMT" w:hAnsi="TimesNewRomanPSMT" w:cs="TimesNewRomanPSMT"/>
          <w:sz w:val="28"/>
          <w:szCs w:val="28"/>
        </w:rPr>
        <w:t>– длина пода печи, мм;</w:t>
      </w:r>
    </w:p>
    <w:p w14:paraId="30479A78" w14:textId="77777777" w:rsidR="00693486" w:rsidRPr="006F6A4A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</w:rPr>
      </w:pP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b </w:t>
      </w:r>
      <w:r w:rsidRPr="006F6A4A">
        <w:rPr>
          <w:rFonts w:ascii="TimesNewRomanPSMT" w:hAnsi="TimesNewRomanPSMT" w:cs="TimesNewRomanPSMT"/>
          <w:sz w:val="28"/>
          <w:szCs w:val="28"/>
        </w:rPr>
        <w:t>– ширина изделия, мм;</w:t>
      </w:r>
    </w:p>
    <w:p w14:paraId="45FDBA65" w14:textId="77777777" w:rsidR="00693486" w:rsidRPr="006F6A4A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</w:rPr>
      </w:pP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l </w:t>
      </w:r>
      <w:r w:rsidRPr="006F6A4A">
        <w:rPr>
          <w:rFonts w:ascii="TimesNewRomanPSMT" w:hAnsi="TimesNewRomanPSMT" w:cs="TimesNewRomanPSMT"/>
          <w:sz w:val="28"/>
          <w:szCs w:val="28"/>
        </w:rPr>
        <w:t>– длина изделия, мм;</w:t>
      </w:r>
    </w:p>
    <w:p w14:paraId="31E49580" w14:textId="77777777" w:rsidR="00693486" w:rsidRPr="008D0FD3" w:rsidRDefault="00693486" w:rsidP="0069348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</w:rPr>
      </w:pP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а </w:t>
      </w:r>
      <w:r w:rsidRPr="006F6A4A">
        <w:rPr>
          <w:rFonts w:ascii="TimesNewRomanPSMT" w:hAnsi="TimesNewRomanPSMT" w:cs="TimesNewRomanPSMT"/>
          <w:sz w:val="28"/>
          <w:szCs w:val="28"/>
        </w:rPr>
        <w:t xml:space="preserve">– зазор между изделиями, </w:t>
      </w:r>
      <w:r w:rsidRPr="006F6A4A">
        <w:rPr>
          <w:rFonts w:ascii="TimesNewRomanPS-ItalicMT" w:hAnsi="TimesNewRomanPS-ItalicMT" w:cs="TimesNewRomanPS-ItalicMT"/>
          <w:i/>
          <w:iCs/>
          <w:sz w:val="28"/>
          <w:szCs w:val="28"/>
        </w:rPr>
        <w:t xml:space="preserve">а </w:t>
      </w:r>
      <w:r w:rsidRPr="006F6A4A">
        <w:rPr>
          <w:rFonts w:ascii="TimesNewRomanPSMT" w:hAnsi="TimesNewRomanPSMT" w:cs="TimesNewRomanPSMT"/>
          <w:sz w:val="28"/>
          <w:szCs w:val="28"/>
        </w:rPr>
        <w:t>= 3 см;</w:t>
      </w:r>
    </w:p>
    <w:p w14:paraId="29481D0D" w14:textId="77777777" w:rsidR="00693486" w:rsidRPr="00484386" w:rsidRDefault="00693486" w:rsidP="00693486">
      <w:pPr>
        <w:spacing w:after="0" w:line="240" w:lineRule="auto"/>
        <w:contextualSpacing/>
        <w:rPr>
          <w:rFonts w:ascii="Times New Roman" w:eastAsiaTheme="minorEastAsia" w:hAnsi="Times New Roman"/>
          <w:b/>
          <w:color w:val="FF0000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τ</m:t>
        </m:r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color w:val="00B050"/>
                <w:sz w:val="28"/>
                <w:szCs w:val="28"/>
              </w:rPr>
              <m:t>10500</m:t>
            </m:r>
          </m:num>
          <m:den>
            <m:r>
              <w:rPr>
                <w:rFonts w:ascii="Cambria Math" w:hAnsi="Times New Roman"/>
                <w:color w:val="00B050"/>
                <w:sz w:val="28"/>
                <w:szCs w:val="28"/>
              </w:rPr>
              <m:t>468</m:t>
            </m:r>
          </m:den>
        </m:f>
        <m:r>
          <w:rPr>
            <w:rFonts w:ascii="Cambria Math" w:hAnsi="Times New Roman"/>
            <w:color w:val="00B050"/>
            <w:sz w:val="28"/>
            <w:szCs w:val="28"/>
          </w:rPr>
          <m:t>=22,5</m:t>
        </m:r>
      </m:oMath>
      <w:r w:rsidR="001162AF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4386">
        <w:rPr>
          <w:rFonts w:ascii="Times New Roman" w:eastAsiaTheme="minorEastAsia" w:hAnsi="Times New Roman"/>
          <w:sz w:val="28"/>
          <w:szCs w:val="28"/>
        </w:rPr>
        <w:t xml:space="preserve"> </w:t>
      </w:r>
    </w:p>
    <w:p w14:paraId="4E8F557C" w14:textId="77777777" w:rsidR="00D711FB" w:rsidRDefault="00D711FB" w:rsidP="00D711FB">
      <w:pPr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ис 5.</w:t>
      </w:r>
    </w:p>
    <w:p w14:paraId="6BCF671C" w14:textId="77777777" w:rsidR="00D711FB" w:rsidRPr="00D711FB" w:rsidRDefault="00D711FB" w:rsidP="00D711FB">
      <w:pPr>
        <w:spacing w:line="240" w:lineRule="auto"/>
        <w:ind w:firstLine="851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D711FB">
        <w:rPr>
          <w:rFonts w:ascii="Times New Roman" w:eastAsia="Times New Roman" w:hAnsi="Times New Roman"/>
          <w:b/>
          <w:sz w:val="28"/>
          <w:szCs w:val="28"/>
          <w:lang w:eastAsia="ru-RU"/>
        </w:rPr>
        <w:t>График работы печи</w:t>
      </w:r>
    </w:p>
    <w:tbl>
      <w:tblPr>
        <w:tblStyle w:val="a3"/>
        <w:tblW w:w="9353" w:type="dxa"/>
        <w:tblLook w:val="04A0" w:firstRow="1" w:lastRow="0" w:firstColumn="1" w:lastColumn="0" w:noHBand="0" w:noVBand="1"/>
      </w:tblPr>
      <w:tblGrid>
        <w:gridCol w:w="2334"/>
        <w:gridCol w:w="1094"/>
        <w:gridCol w:w="1244"/>
        <w:gridCol w:w="236"/>
        <w:gridCol w:w="820"/>
        <w:gridCol w:w="1280"/>
        <w:gridCol w:w="8"/>
        <w:gridCol w:w="1050"/>
        <w:gridCol w:w="37"/>
        <w:gridCol w:w="9"/>
        <w:gridCol w:w="1233"/>
        <w:gridCol w:w="8"/>
      </w:tblGrid>
      <w:tr w:rsidR="00D711FB" w14:paraId="0612A328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0EB3A10D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ечь</w:t>
            </w:r>
          </w:p>
        </w:tc>
        <w:tc>
          <w:tcPr>
            <w:tcW w:w="2338" w:type="dxa"/>
            <w:gridSpan w:val="2"/>
          </w:tcPr>
          <w:p w14:paraId="1C361736" w14:textId="77777777" w:rsidR="00D711FB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558A7"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  <w:t>ПТХ1-2,1*9</w:t>
            </w:r>
          </w:p>
        </w:tc>
        <w:tc>
          <w:tcPr>
            <w:tcW w:w="2336" w:type="dxa"/>
            <w:gridSpan w:val="3"/>
          </w:tcPr>
          <w:p w14:paraId="622541E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4-РПА-20</w:t>
            </w:r>
          </w:p>
        </w:tc>
        <w:tc>
          <w:tcPr>
            <w:tcW w:w="2337" w:type="dxa"/>
            <w:gridSpan w:val="5"/>
          </w:tcPr>
          <w:p w14:paraId="4A5DA869" w14:textId="77777777" w:rsidR="00D711FB" w:rsidRPr="002C3E6E" w:rsidRDefault="00D711FB" w:rsidP="005C45D2">
            <w:pPr>
              <w:jc w:val="both"/>
              <w:rPr>
                <w:rFonts w:ascii="Times New Roman" w:eastAsia="Times New Roman" w:hAnsi="Times New Roman"/>
                <w:color w:val="00B050"/>
                <w:sz w:val="28"/>
                <w:szCs w:val="28"/>
                <w:lang w:val="en-US" w:eastAsia="ru-RU"/>
              </w:rPr>
            </w:pPr>
            <w:r w:rsidRPr="002C3E6E"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  <w:t xml:space="preserve">Муссон Ротор </w:t>
            </w:r>
            <w:r w:rsidR="005C45D2" w:rsidRPr="002C3E6E">
              <w:rPr>
                <w:rFonts w:ascii="Times New Roman" w:eastAsia="Times New Roman" w:hAnsi="Times New Roman"/>
                <w:color w:val="00B050"/>
                <w:sz w:val="28"/>
                <w:szCs w:val="28"/>
                <w:lang w:val="en-US" w:eastAsia="ru-RU"/>
              </w:rPr>
              <w:t>55</w:t>
            </w:r>
          </w:p>
        </w:tc>
      </w:tr>
      <w:tr w:rsidR="00D711FB" w14:paraId="09754FD9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1409F54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8-9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5D142E3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6A3CCF83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FFFFFF" w:themeFill="background1"/>
          </w:tcPr>
          <w:p w14:paraId="39F1B9E5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7558A7" w14:paraId="644217DD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74850082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9-10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2D7182C6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76B2B008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  <w:gridSpan w:val="3"/>
            <w:shd w:val="clear" w:color="auto" w:fill="FFFFFF" w:themeFill="background1"/>
          </w:tcPr>
          <w:p w14:paraId="40181566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42" w:type="dxa"/>
            <w:gridSpan w:val="2"/>
            <w:shd w:val="clear" w:color="auto" w:fill="943634" w:themeFill="accent2" w:themeFillShade="BF"/>
          </w:tcPr>
          <w:p w14:paraId="76F9B282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7558A7" w14:paraId="483F3ABD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569A7631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-11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7EB507C5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01F805D5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  <w:gridSpan w:val="3"/>
            <w:shd w:val="clear" w:color="auto" w:fill="943634" w:themeFill="accent2" w:themeFillShade="BF"/>
          </w:tcPr>
          <w:p w14:paraId="23047A32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42" w:type="dxa"/>
            <w:gridSpan w:val="2"/>
            <w:shd w:val="clear" w:color="auto" w:fill="943634" w:themeFill="accent2" w:themeFillShade="BF"/>
          </w:tcPr>
          <w:p w14:paraId="7DD0A462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EA911C6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3CBD374E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1-12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41FF9296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04A769E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259560A3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574DCBF1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71BBA7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2-13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2DCE141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55E4B50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4201BA1D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77090538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5E95BB7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3-14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31466335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7458B5F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04" w:type="dxa"/>
            <w:gridSpan w:val="4"/>
            <w:shd w:val="clear" w:color="auto" w:fill="943634" w:themeFill="accent2" w:themeFillShade="BF"/>
          </w:tcPr>
          <w:p w14:paraId="0A493958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33" w:type="dxa"/>
            <w:shd w:val="clear" w:color="auto" w:fill="943634" w:themeFill="accent2" w:themeFillShade="BF"/>
          </w:tcPr>
          <w:p w14:paraId="3629A76E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787BFA78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301A228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-15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75AAEE7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398AC37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1B787DBA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44DEF48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4744CCB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5-16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356F9EAB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1626D373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6A8AA7A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1403A86E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1CE1798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-17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1100A1EA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60504E5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03DB6D7B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7B89693D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B6145E5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7-18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0DC35C6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1ABC98C9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503E27CB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0F15BB0B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19748D6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8-19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03D2275E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303CEAA9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2C03210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0F4BA7A2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4FB557C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9-20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7AF4813E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FFFF00"/>
          </w:tcPr>
          <w:p w14:paraId="110F2A9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0DE11768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7558A7" w14:paraId="407B26D6" w14:textId="77777777" w:rsidTr="007558A7">
        <w:tc>
          <w:tcPr>
            <w:tcW w:w="2334" w:type="dxa"/>
          </w:tcPr>
          <w:p w14:paraId="646AA3D4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-21</w:t>
            </w:r>
          </w:p>
        </w:tc>
        <w:tc>
          <w:tcPr>
            <w:tcW w:w="1094" w:type="dxa"/>
            <w:shd w:val="clear" w:color="auto" w:fill="244061" w:themeFill="accent1" w:themeFillShade="80"/>
          </w:tcPr>
          <w:p w14:paraId="6A1BDBC6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44" w:type="dxa"/>
            <w:shd w:val="clear" w:color="auto" w:fill="auto"/>
          </w:tcPr>
          <w:p w14:paraId="49CB1A03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shd w:val="clear" w:color="auto" w:fill="FFFF00"/>
          </w:tcPr>
          <w:p w14:paraId="0FB1D230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108" w:type="dxa"/>
            <w:gridSpan w:val="3"/>
          </w:tcPr>
          <w:p w14:paraId="33D940E6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shd w:val="clear" w:color="auto" w:fill="943634" w:themeFill="accent2" w:themeFillShade="BF"/>
          </w:tcPr>
          <w:p w14:paraId="309B79A5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87" w:type="dxa"/>
            <w:gridSpan w:val="4"/>
            <w:shd w:val="clear" w:color="auto" w:fill="943634" w:themeFill="accent2" w:themeFillShade="BF"/>
          </w:tcPr>
          <w:p w14:paraId="57966A5C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7558A7" w14:paraId="2955F829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4F8DAA4C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-22</w:t>
            </w:r>
          </w:p>
        </w:tc>
        <w:tc>
          <w:tcPr>
            <w:tcW w:w="1094" w:type="dxa"/>
            <w:shd w:val="clear" w:color="auto" w:fill="244061" w:themeFill="accent1" w:themeFillShade="80"/>
          </w:tcPr>
          <w:p w14:paraId="08CAF530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44" w:type="dxa"/>
            <w:shd w:val="clear" w:color="auto" w:fill="244061" w:themeFill="accent1" w:themeFillShade="80"/>
          </w:tcPr>
          <w:p w14:paraId="6D2CE22A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6DED5A25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8" w:type="dxa"/>
            <w:gridSpan w:val="2"/>
            <w:shd w:val="clear" w:color="auto" w:fill="943634" w:themeFill="accent2" w:themeFillShade="BF"/>
          </w:tcPr>
          <w:p w14:paraId="45A82511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79" w:type="dxa"/>
            <w:gridSpan w:val="3"/>
            <w:shd w:val="clear" w:color="auto" w:fill="943634" w:themeFill="accent2" w:themeFillShade="BF"/>
          </w:tcPr>
          <w:p w14:paraId="5EA2DF1B" w14:textId="77777777" w:rsidR="007558A7" w:rsidRDefault="007558A7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2E48C02C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21DFF3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-23</w:t>
            </w:r>
          </w:p>
        </w:tc>
        <w:tc>
          <w:tcPr>
            <w:tcW w:w="1094" w:type="dxa"/>
            <w:shd w:val="clear" w:color="auto" w:fill="244061" w:themeFill="accent1" w:themeFillShade="80"/>
          </w:tcPr>
          <w:p w14:paraId="33D4649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44" w:type="dxa"/>
            <w:shd w:val="clear" w:color="auto" w:fill="244061" w:themeFill="accent1" w:themeFillShade="80"/>
          </w:tcPr>
          <w:p w14:paraId="762350D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43E02D9A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0A425879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F5D6653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380123E3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-24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1ECA956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5CD182E1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6C96C701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241AF1BE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D2B6CD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-1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35FA991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69CF06DA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4646C5B1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10DBA95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38B8C2B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-2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2312C54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222692ED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3CDF640A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19026A6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6BBD5F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-3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4F0D78BE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52DDFA7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28DDD70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0246E4D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7227A41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-4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75CEF4D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1F950C38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340287E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1BFE2127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70A8617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-5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06AF850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168FD209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26797159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56F919E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7F4A8305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-6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68915D4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  <w:shd w:val="clear" w:color="auto" w:fill="92D050"/>
          </w:tcPr>
          <w:p w14:paraId="2BB5A1B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72092F7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4B9A0AC1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0432580F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-7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1A68DC04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6" w:type="dxa"/>
            <w:gridSpan w:val="2"/>
            <w:shd w:val="clear" w:color="auto" w:fill="92D050"/>
          </w:tcPr>
          <w:p w14:paraId="43CD5181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80" w:type="dxa"/>
          </w:tcPr>
          <w:p w14:paraId="36BCA9B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7EC7A1E0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D711FB" w14:paraId="6A75A3B9" w14:textId="77777777" w:rsidTr="007558A7">
        <w:trPr>
          <w:gridAfter w:val="1"/>
          <w:wAfter w:w="8" w:type="dxa"/>
        </w:trPr>
        <w:tc>
          <w:tcPr>
            <w:tcW w:w="2334" w:type="dxa"/>
          </w:tcPr>
          <w:p w14:paraId="6F9B7C08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-8</w:t>
            </w:r>
          </w:p>
        </w:tc>
        <w:tc>
          <w:tcPr>
            <w:tcW w:w="2338" w:type="dxa"/>
            <w:gridSpan w:val="2"/>
            <w:shd w:val="clear" w:color="auto" w:fill="244061" w:themeFill="accent1" w:themeFillShade="80"/>
          </w:tcPr>
          <w:p w14:paraId="3AF22AA7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6" w:type="dxa"/>
            <w:gridSpan w:val="3"/>
          </w:tcPr>
          <w:p w14:paraId="775B2A4C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337" w:type="dxa"/>
            <w:gridSpan w:val="5"/>
            <w:shd w:val="clear" w:color="auto" w:fill="943634" w:themeFill="accent2" w:themeFillShade="BF"/>
          </w:tcPr>
          <w:p w14:paraId="7F729972" w14:textId="77777777" w:rsidR="00D711FB" w:rsidRDefault="00D711FB" w:rsidP="00517813">
            <w:pPr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</w:tbl>
    <w:p w14:paraId="3E16CD0B" w14:textId="77777777" w:rsidR="001162AF" w:rsidRPr="003A3657" w:rsidRDefault="001162AF" w:rsidP="00517813">
      <w:pPr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BC4FADD" w14:textId="77777777" w:rsidR="004C4561" w:rsidRPr="003A3657" w:rsidRDefault="004C4561" w:rsidP="001D249A">
      <w:pPr>
        <w:spacing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Style w:val="a3"/>
        <w:tblW w:w="0" w:type="auto"/>
        <w:tblInd w:w="675" w:type="dxa"/>
        <w:tblBorders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68"/>
        <w:gridCol w:w="7707"/>
      </w:tblGrid>
      <w:tr w:rsidR="00B4307E" w:rsidRPr="003A3657" w14:paraId="6CDBBD41" w14:textId="77777777" w:rsidTr="00D711FB">
        <w:tc>
          <w:tcPr>
            <w:tcW w:w="993" w:type="dxa"/>
            <w:tcBorders>
              <w:top w:val="single" w:sz="4" w:space="0" w:color="auto"/>
              <w:bottom w:val="single" w:sz="6" w:space="0" w:color="auto"/>
            </w:tcBorders>
            <w:shd w:val="clear" w:color="auto" w:fill="244061" w:themeFill="accent1" w:themeFillShade="80"/>
          </w:tcPr>
          <w:p w14:paraId="1ED897ED" w14:textId="77777777" w:rsidR="001D249A" w:rsidRPr="003A3657" w:rsidRDefault="001D249A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90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64915F1" w14:textId="77777777" w:rsidR="00B4307E" w:rsidRPr="001162AF" w:rsidRDefault="001D249A" w:rsidP="005B0D49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</w:t>
            </w:r>
            <w:r w:rsidR="00066A3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Батон </w:t>
            </w:r>
            <w:r w:rsidR="005B0D4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дмосковный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D20CCA" w:rsidRPr="003A3657" w14:paraId="14E4C314" w14:textId="77777777" w:rsidTr="00D711FB">
        <w:tc>
          <w:tcPr>
            <w:tcW w:w="993" w:type="dxa"/>
            <w:tcBorders>
              <w:top w:val="single" w:sz="4" w:space="0" w:color="auto"/>
              <w:bottom w:val="single" w:sz="6" w:space="0" w:color="auto"/>
            </w:tcBorders>
            <w:shd w:val="clear" w:color="auto" w:fill="943634" w:themeFill="accent2" w:themeFillShade="BF"/>
          </w:tcPr>
          <w:p w14:paraId="44F84672" w14:textId="77777777" w:rsidR="00D20CCA" w:rsidRPr="003A3657" w:rsidRDefault="00D20CCA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90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3B3698C" w14:textId="77777777" w:rsidR="00D20CCA" w:rsidRPr="003A3657" w:rsidRDefault="00D20CCA" w:rsidP="00066A3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</w:t>
            </w:r>
            <w:r w:rsidR="00066A3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ойка Свердловская</w:t>
            </w:r>
          </w:p>
        </w:tc>
      </w:tr>
      <w:tr w:rsidR="00D711FB" w:rsidRPr="003A3657" w14:paraId="6FF29047" w14:textId="77777777" w:rsidTr="00D711FB">
        <w:tc>
          <w:tcPr>
            <w:tcW w:w="993" w:type="dxa"/>
            <w:tcBorders>
              <w:top w:val="single" w:sz="4" w:space="0" w:color="auto"/>
              <w:bottom w:val="single" w:sz="6" w:space="0" w:color="auto"/>
            </w:tcBorders>
            <w:shd w:val="clear" w:color="auto" w:fill="92D050"/>
          </w:tcPr>
          <w:p w14:paraId="271C97FB" w14:textId="77777777" w:rsidR="00D711FB" w:rsidRPr="003A3657" w:rsidRDefault="00D711FB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90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EFF3720" w14:textId="77777777" w:rsidR="00D711FB" w:rsidRPr="003A3657" w:rsidRDefault="005B0D49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Хлеб с зародышами пшеницы</w:t>
            </w:r>
          </w:p>
        </w:tc>
      </w:tr>
      <w:tr w:rsidR="00D711FB" w:rsidRPr="003A3657" w14:paraId="20FE69DF" w14:textId="77777777" w:rsidTr="00D711FB">
        <w:tc>
          <w:tcPr>
            <w:tcW w:w="993" w:type="dxa"/>
            <w:tcBorders>
              <w:top w:val="single" w:sz="4" w:space="0" w:color="auto"/>
              <w:bottom w:val="single" w:sz="6" w:space="0" w:color="auto"/>
            </w:tcBorders>
            <w:shd w:val="clear" w:color="auto" w:fill="FFFF00"/>
          </w:tcPr>
          <w:p w14:paraId="4795E2D6" w14:textId="77777777" w:rsidR="00D711FB" w:rsidRPr="003A3657" w:rsidRDefault="00D711FB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90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C2C0D13" w14:textId="77777777" w:rsidR="00D711FB" w:rsidRPr="003A3657" w:rsidRDefault="005B0D49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Хлеб Славянский</w:t>
            </w:r>
          </w:p>
        </w:tc>
      </w:tr>
      <w:tr w:rsidR="001D249A" w:rsidRPr="003A3657" w14:paraId="2277F13E" w14:textId="77777777" w:rsidTr="00D20CCA">
        <w:trPr>
          <w:trHeight w:val="275"/>
        </w:trPr>
        <w:tc>
          <w:tcPr>
            <w:tcW w:w="993" w:type="dxa"/>
            <w:tcBorders>
              <w:top w:val="single" w:sz="6" w:space="0" w:color="auto"/>
            </w:tcBorders>
            <w:shd w:val="clear" w:color="auto" w:fill="auto"/>
          </w:tcPr>
          <w:p w14:paraId="5B304CED" w14:textId="77777777" w:rsidR="001D249A" w:rsidRPr="003A3657" w:rsidRDefault="001D249A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790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70413C9" w14:textId="77777777" w:rsidR="001D249A" w:rsidRPr="003A3657" w:rsidRDefault="001D249A" w:rsidP="004C4561">
            <w:pPr>
              <w:spacing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Перерыв </w:t>
            </w:r>
          </w:p>
        </w:tc>
      </w:tr>
    </w:tbl>
    <w:p w14:paraId="6E6EAE96" w14:textId="77777777" w:rsidR="003D64CA" w:rsidRPr="003A3657" w:rsidRDefault="001D249A" w:rsidP="0036647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Рисунок 1</w:t>
      </w:r>
      <w:r w:rsidR="00471BC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. График работы печей</w:t>
      </w:r>
    </w:p>
    <w:p w14:paraId="272CB33E" w14:textId="77777777" w:rsidR="005D3854" w:rsidRPr="003A3657" w:rsidRDefault="00E244CA" w:rsidP="005D3854">
      <w:pPr>
        <w:suppressLineNumbers/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Таблица 5</w:t>
      </w:r>
      <w:r w:rsidR="005D3854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14:paraId="78E52A03" w14:textId="77777777" w:rsidR="005D3854" w:rsidRPr="003A3657" w:rsidRDefault="005D3854" w:rsidP="004516FA">
      <w:pPr>
        <w:suppressLineNumbers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/>
          <w:sz w:val="28"/>
          <w:szCs w:val="28"/>
          <w:lang w:eastAsia="ru-RU"/>
        </w:rPr>
        <w:t>У</w:t>
      </w:r>
      <w:r w:rsidR="004516FA" w:rsidRPr="003A3657">
        <w:rPr>
          <w:rFonts w:ascii="Times New Roman" w:eastAsia="Times New Roman" w:hAnsi="Times New Roman"/>
          <w:b/>
          <w:sz w:val="28"/>
          <w:szCs w:val="28"/>
          <w:lang w:eastAsia="ru-RU"/>
        </w:rPr>
        <w:t>точненная мощность предприятия.</w:t>
      </w:r>
    </w:p>
    <w:tbl>
      <w:tblPr>
        <w:tblW w:w="0" w:type="auto"/>
        <w:tblInd w:w="1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85"/>
        <w:gridCol w:w="1410"/>
        <w:gridCol w:w="1365"/>
        <w:gridCol w:w="1545"/>
        <w:gridCol w:w="1455"/>
      </w:tblGrid>
      <w:tr w:rsidR="005D3854" w:rsidRPr="003A3657" w14:paraId="294B518D" w14:textId="77777777" w:rsidTr="00604B15">
        <w:trPr>
          <w:trHeight w:val="555"/>
        </w:trPr>
        <w:tc>
          <w:tcPr>
            <w:tcW w:w="2985" w:type="dxa"/>
          </w:tcPr>
          <w:p w14:paraId="0A89A2CA" w14:textId="77777777" w:rsidR="005D3854" w:rsidRPr="003A3657" w:rsidRDefault="005D3854" w:rsidP="005D3854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именование изделий</w:t>
            </w:r>
          </w:p>
        </w:tc>
        <w:tc>
          <w:tcPr>
            <w:tcW w:w="1410" w:type="dxa"/>
          </w:tcPr>
          <w:p w14:paraId="5D36CFDC" w14:textId="77777777" w:rsidR="005D3854" w:rsidRPr="003A3657" w:rsidRDefault="005D3854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асса, кг</w:t>
            </w:r>
          </w:p>
        </w:tc>
        <w:tc>
          <w:tcPr>
            <w:tcW w:w="1365" w:type="dxa"/>
          </w:tcPr>
          <w:p w14:paraId="1AD118C5" w14:textId="77777777" w:rsidR="005D3854" w:rsidRPr="003A3657" w:rsidRDefault="005D3854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3A3657">
              <w:rPr>
                <w:rFonts w:ascii="Times New Roman" w:eastAsia="Times New Roman" w:hAnsi="Times New Roman"/>
                <w:i/>
                <w:sz w:val="28"/>
                <w:szCs w:val="28"/>
                <w:lang w:eastAsia="ru-RU"/>
              </w:rPr>
              <w:t>Р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vertAlign w:val="subscript"/>
                <w:lang w:eastAsia="ru-RU"/>
              </w:rPr>
              <w:t>ч</w:t>
            </w:r>
            <w:proofErr w:type="spellEnd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кг/час</w:t>
            </w:r>
          </w:p>
        </w:tc>
        <w:tc>
          <w:tcPr>
            <w:tcW w:w="1545" w:type="dxa"/>
          </w:tcPr>
          <w:p w14:paraId="62AFFBFB" w14:textId="77777777" w:rsidR="005D3854" w:rsidRPr="003A3657" w:rsidRDefault="005D3854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sym w:font="Symbol" w:char="F074"/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ч</w:t>
            </w:r>
          </w:p>
        </w:tc>
        <w:tc>
          <w:tcPr>
            <w:tcW w:w="1455" w:type="dxa"/>
          </w:tcPr>
          <w:p w14:paraId="1462B1CA" w14:textId="77777777" w:rsidR="005D3854" w:rsidRPr="003A3657" w:rsidRDefault="005D3854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3A3657">
              <w:rPr>
                <w:rFonts w:ascii="Times New Roman" w:eastAsia="Times New Roman" w:hAnsi="Times New Roman"/>
                <w:i/>
                <w:sz w:val="28"/>
                <w:szCs w:val="28"/>
                <w:lang w:eastAsia="ru-RU"/>
              </w:rPr>
              <w:t>Р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vertAlign w:val="subscript"/>
                <w:lang w:eastAsia="ru-RU"/>
              </w:rPr>
              <w:t>сут</w:t>
            </w:r>
            <w:proofErr w:type="spellEnd"/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кг</w:t>
            </w:r>
          </w:p>
        </w:tc>
      </w:tr>
      <w:tr w:rsidR="005D3854" w:rsidRPr="003A3657" w14:paraId="07EF5E7B" w14:textId="77777777" w:rsidTr="00604B15">
        <w:trPr>
          <w:trHeight w:val="720"/>
        </w:trPr>
        <w:tc>
          <w:tcPr>
            <w:tcW w:w="2985" w:type="dxa"/>
          </w:tcPr>
          <w:p w14:paraId="4984466B" w14:textId="77777777" w:rsidR="005D3854" w:rsidRDefault="005B0D49" w:rsidP="004516FA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атон подмосковный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ойка Свердловская</w:t>
            </w:r>
          </w:p>
          <w:p w14:paraId="728E598D" w14:textId="77777777" w:rsidR="005B0D49" w:rsidRDefault="005B0D49" w:rsidP="004516FA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Хлеб с зародышами пшеницы</w:t>
            </w:r>
          </w:p>
          <w:p w14:paraId="5A0E5887" w14:textId="77777777" w:rsidR="005B0D49" w:rsidRPr="003A3657" w:rsidRDefault="005B0D49" w:rsidP="004516FA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Хлеб Славянский</w:t>
            </w:r>
          </w:p>
        </w:tc>
        <w:tc>
          <w:tcPr>
            <w:tcW w:w="1410" w:type="dxa"/>
          </w:tcPr>
          <w:p w14:paraId="736718DE" w14:textId="77777777" w:rsidR="005D3854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4</w:t>
            </w:r>
          </w:p>
          <w:p w14:paraId="5531F715" w14:textId="77777777" w:rsidR="005B0D49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1</w:t>
            </w:r>
          </w:p>
          <w:p w14:paraId="78E0B2F9" w14:textId="77777777" w:rsidR="005B0D49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8</w:t>
            </w:r>
          </w:p>
          <w:p w14:paraId="5F3EEC32" w14:textId="77777777" w:rsidR="005B0D49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14:paraId="0BF8302E" w14:textId="77777777" w:rsidR="005B0D49" w:rsidRPr="003A3657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9</w:t>
            </w:r>
          </w:p>
        </w:tc>
        <w:tc>
          <w:tcPr>
            <w:tcW w:w="1365" w:type="dxa"/>
          </w:tcPr>
          <w:p w14:paraId="4B5D0B69" w14:textId="77777777" w:rsidR="005D3854" w:rsidRPr="00675E1E" w:rsidRDefault="00675E1E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</w:pPr>
            <w:r w:rsidRPr="00675E1E"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  <w:t>468</w:t>
            </w:r>
          </w:p>
          <w:p w14:paraId="4B8B858C" w14:textId="77777777" w:rsidR="005B0D49" w:rsidRPr="00675E1E" w:rsidRDefault="00675E1E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</w:pPr>
            <w:r w:rsidRPr="00675E1E"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  <w:t>152,5</w:t>
            </w:r>
          </w:p>
          <w:p w14:paraId="428F33DC" w14:textId="77777777" w:rsidR="005B0D49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34,1</w:t>
            </w:r>
          </w:p>
          <w:p w14:paraId="0AC55D43" w14:textId="77777777" w:rsidR="005B0D49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14:paraId="50977AC0" w14:textId="77777777" w:rsidR="005B0D49" w:rsidRPr="003A3657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157,76</w:t>
            </w:r>
          </w:p>
        </w:tc>
        <w:tc>
          <w:tcPr>
            <w:tcW w:w="1545" w:type="dxa"/>
          </w:tcPr>
          <w:p w14:paraId="5E4D066B" w14:textId="77777777" w:rsidR="005D3854" w:rsidRPr="007558A7" w:rsidRDefault="007558A7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</w:pPr>
            <w:r w:rsidRPr="007558A7"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  <w:t>22,5</w:t>
            </w:r>
          </w:p>
          <w:p w14:paraId="4BFC1B93" w14:textId="77777777" w:rsidR="005B0D49" w:rsidRPr="007558A7" w:rsidRDefault="007558A7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</w:pPr>
            <w:r w:rsidRPr="007558A7"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  <w:t>22,95</w:t>
            </w:r>
          </w:p>
          <w:p w14:paraId="21BAB50A" w14:textId="77777777" w:rsidR="005B0D49" w:rsidRPr="007558A7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</w:pPr>
            <w:r w:rsidRPr="007558A7"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  <w:t>9,5</w:t>
            </w:r>
          </w:p>
          <w:p w14:paraId="12C003EC" w14:textId="77777777" w:rsidR="005B0D49" w:rsidRPr="00484386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FF0000"/>
                <w:sz w:val="28"/>
                <w:szCs w:val="28"/>
                <w:lang w:eastAsia="ru-RU"/>
              </w:rPr>
            </w:pPr>
          </w:p>
          <w:p w14:paraId="6B632C8E" w14:textId="77777777" w:rsidR="005B0D49" w:rsidRPr="007558A7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8"/>
                <w:szCs w:val="28"/>
                <w:lang w:eastAsia="ru-RU"/>
              </w:rPr>
            </w:pPr>
            <w:r w:rsidRPr="007558A7">
              <w:rPr>
                <w:rFonts w:ascii="Times New Roman" w:eastAsia="Times New Roman" w:hAnsi="Times New Roman"/>
                <w:b/>
                <w:color w:val="00B050"/>
                <w:sz w:val="28"/>
                <w:szCs w:val="28"/>
                <w:lang w:eastAsia="ru-RU"/>
              </w:rPr>
              <w:t>12,1</w:t>
            </w:r>
          </w:p>
        </w:tc>
        <w:tc>
          <w:tcPr>
            <w:tcW w:w="1455" w:type="dxa"/>
          </w:tcPr>
          <w:p w14:paraId="56B129C9" w14:textId="77777777" w:rsidR="002C1987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  <w:t>10500</w:t>
            </w:r>
          </w:p>
          <w:p w14:paraId="659CFAEE" w14:textId="77777777" w:rsidR="005B0D49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  <w:t>3500</w:t>
            </w:r>
          </w:p>
          <w:p w14:paraId="5253606A" w14:textId="77777777" w:rsidR="005B0D49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  <w:t>7000</w:t>
            </w:r>
          </w:p>
          <w:p w14:paraId="63A6A82F" w14:textId="77777777" w:rsidR="005B0D49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</w:pPr>
          </w:p>
          <w:p w14:paraId="0B8EFF93" w14:textId="77777777" w:rsidR="005B0D49" w:rsidRPr="003A3657" w:rsidRDefault="005B0D49" w:rsidP="004516FA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D0D0D" w:themeColor="text1" w:themeTint="F2"/>
                <w:sz w:val="28"/>
                <w:szCs w:val="28"/>
                <w:lang w:eastAsia="ru-RU"/>
              </w:rPr>
              <w:t>14000</w:t>
            </w:r>
          </w:p>
        </w:tc>
      </w:tr>
      <w:tr w:rsidR="005D3854" w:rsidRPr="003A3657" w14:paraId="59050474" w14:textId="77777777" w:rsidTr="00604B15">
        <w:trPr>
          <w:trHeight w:val="401"/>
        </w:trPr>
        <w:tc>
          <w:tcPr>
            <w:tcW w:w="2985" w:type="dxa"/>
            <w:tcBorders>
              <w:bottom w:val="single" w:sz="4" w:space="0" w:color="auto"/>
            </w:tcBorders>
          </w:tcPr>
          <w:p w14:paraId="05085161" w14:textId="77777777" w:rsidR="005D3854" w:rsidRPr="003A3657" w:rsidRDefault="005D3854" w:rsidP="005D3854">
            <w:pPr>
              <w:suppressLineNumber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того</w:t>
            </w:r>
          </w:p>
        </w:tc>
        <w:tc>
          <w:tcPr>
            <w:tcW w:w="1410" w:type="dxa"/>
            <w:tcBorders>
              <w:bottom w:val="single" w:sz="4" w:space="0" w:color="auto"/>
            </w:tcBorders>
          </w:tcPr>
          <w:p w14:paraId="2B26AEA9" w14:textId="77777777" w:rsidR="005D3854" w:rsidRPr="003A3657" w:rsidRDefault="005D3854" w:rsidP="005D3854">
            <w:pPr>
              <w:suppressLineNumbers/>
              <w:spacing w:after="0" w:line="240" w:lineRule="auto"/>
              <w:ind w:firstLine="851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365" w:type="dxa"/>
            <w:tcBorders>
              <w:bottom w:val="single" w:sz="4" w:space="0" w:color="auto"/>
            </w:tcBorders>
          </w:tcPr>
          <w:p w14:paraId="06075A9F" w14:textId="77777777" w:rsidR="005D3854" w:rsidRPr="003A3657" w:rsidRDefault="005D3854" w:rsidP="005D3854">
            <w:pPr>
              <w:suppressLineNumbers/>
              <w:spacing w:after="0" w:line="240" w:lineRule="auto"/>
              <w:ind w:firstLine="851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545" w:type="dxa"/>
            <w:tcBorders>
              <w:bottom w:val="single" w:sz="4" w:space="0" w:color="auto"/>
            </w:tcBorders>
          </w:tcPr>
          <w:p w14:paraId="632C3557" w14:textId="77777777" w:rsidR="005D3854" w:rsidRPr="003A3657" w:rsidRDefault="005D3854" w:rsidP="005546D0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455" w:type="dxa"/>
            <w:tcBorders>
              <w:bottom w:val="single" w:sz="4" w:space="0" w:color="auto"/>
            </w:tcBorders>
          </w:tcPr>
          <w:p w14:paraId="3207318F" w14:textId="77777777" w:rsidR="005D3854" w:rsidRPr="003A3657" w:rsidRDefault="005B0D49" w:rsidP="005D3854">
            <w:pPr>
              <w:suppressLineNumber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5000</w:t>
            </w:r>
          </w:p>
        </w:tc>
      </w:tr>
    </w:tbl>
    <w:p w14:paraId="3088B740" w14:textId="77777777" w:rsidR="00177BB7" w:rsidRDefault="00177BB7" w:rsidP="00B572E9">
      <w:pPr>
        <w:pStyle w:val="1"/>
        <w:jc w:val="center"/>
        <w:rPr>
          <w:rFonts w:eastAsia="Times New Roman" w:cs="Times New Roman"/>
          <w:color w:val="0D0D0D" w:themeColor="text1" w:themeTint="F2"/>
          <w:lang w:eastAsia="ru-RU"/>
        </w:rPr>
      </w:pPr>
    </w:p>
    <w:p w14:paraId="07EAD551" w14:textId="77777777" w:rsidR="00BE58A6" w:rsidRPr="003A3657" w:rsidRDefault="00177BB7" w:rsidP="009D6F80">
      <w:pPr>
        <w:pStyle w:val="1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br w:type="page"/>
      </w:r>
      <w:bookmarkStart w:id="8" w:name="_Toc58866677"/>
      <w:r w:rsidR="005B0D49">
        <w:rPr>
          <w:rFonts w:eastAsia="Times New Roman"/>
          <w:lang w:eastAsia="ru-RU"/>
        </w:rPr>
        <w:lastRenderedPageBreak/>
        <w:t>2</w:t>
      </w:r>
      <w:r w:rsidR="00BE58A6" w:rsidRPr="003A3657">
        <w:rPr>
          <w:rFonts w:eastAsia="Times New Roman"/>
          <w:lang w:eastAsia="ru-RU"/>
        </w:rPr>
        <w:t>.5 Расчет выхода изделий</w:t>
      </w:r>
      <w:bookmarkEnd w:id="8"/>
    </w:p>
    <w:p w14:paraId="57062757" w14:textId="77777777" w:rsidR="00BE58A6" w:rsidRPr="003A3657" w:rsidRDefault="00BE58A6" w:rsidP="00B572E9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14:paraId="2220272C" w14:textId="77777777" w:rsidR="00B572E9" w:rsidRPr="003A3657" w:rsidRDefault="00B572E9" w:rsidP="00B572E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Выход хлебобулочных изделий – это количество готовой продукции, полученной из 100 кг муки и другого дополнительного сырья, вносимого в соответствии с рецептурой.</w:t>
      </w:r>
    </w:p>
    <w:p w14:paraId="468B9269" w14:textId="77777777" w:rsidR="00B572E9" w:rsidRPr="003A3657" w:rsidRDefault="00CF01C6" w:rsidP="00B572E9">
      <w:pPr>
        <w:suppressLineNumbers/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Таблица 6</w:t>
      </w:r>
      <w:r w:rsidR="00B572E9" w:rsidRPr="003A3657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737C8E4C" w14:textId="77777777" w:rsidR="00F44421" w:rsidRPr="003A3657" w:rsidRDefault="00B572E9" w:rsidP="00D70959">
      <w:pPr>
        <w:suppressLineNumbers/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Нор</w:t>
      </w:r>
      <w:r w:rsidR="00CF01C6"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мативная рецептура </w:t>
      </w:r>
      <w:r w:rsidR="00687B89">
        <w:rPr>
          <w:rFonts w:ascii="Times New Roman" w:eastAsia="Times New Roman" w:hAnsi="Times New Roman"/>
          <w:sz w:val="28"/>
          <w:szCs w:val="28"/>
          <w:lang w:eastAsia="ru-RU"/>
        </w:rPr>
        <w:t>батона подмосковного</w:t>
      </w:r>
    </w:p>
    <w:tbl>
      <w:tblPr>
        <w:tblStyle w:val="a3"/>
        <w:tblW w:w="9890" w:type="dxa"/>
        <w:jc w:val="center"/>
        <w:tblLayout w:type="fixed"/>
        <w:tblLook w:val="04A0" w:firstRow="1" w:lastRow="0" w:firstColumn="1" w:lastColumn="0" w:noHBand="0" w:noVBand="1"/>
      </w:tblPr>
      <w:tblGrid>
        <w:gridCol w:w="4219"/>
        <w:gridCol w:w="1134"/>
        <w:gridCol w:w="1276"/>
        <w:gridCol w:w="1134"/>
        <w:gridCol w:w="992"/>
        <w:gridCol w:w="1135"/>
      </w:tblGrid>
      <w:tr w:rsidR="00F44421" w:rsidRPr="003A3657" w14:paraId="1148EC60" w14:textId="77777777" w:rsidTr="00687B89">
        <w:trPr>
          <w:trHeight w:val="1613"/>
          <w:jc w:val="center"/>
        </w:trPr>
        <w:tc>
          <w:tcPr>
            <w:tcW w:w="4219" w:type="dxa"/>
          </w:tcPr>
          <w:p w14:paraId="0C6BF6BE" w14:textId="77777777" w:rsidR="00F44421" w:rsidRPr="003A3657" w:rsidRDefault="00F44421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24E597B0" w14:textId="77777777" w:rsidR="00F44421" w:rsidRPr="003A3657" w:rsidRDefault="00F44421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ырья</w:t>
            </w:r>
          </w:p>
        </w:tc>
        <w:tc>
          <w:tcPr>
            <w:tcW w:w="1134" w:type="dxa"/>
          </w:tcPr>
          <w:p w14:paraId="16F90B6A" w14:textId="77777777" w:rsidR="00F44421" w:rsidRPr="003A3657" w:rsidRDefault="00F44421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ичество, кг</w:t>
            </w:r>
          </w:p>
        </w:tc>
        <w:tc>
          <w:tcPr>
            <w:tcW w:w="1276" w:type="dxa"/>
          </w:tcPr>
          <w:p w14:paraId="6B379821" w14:textId="77777777" w:rsidR="00F44421" w:rsidRPr="003A3657" w:rsidRDefault="00F44421" w:rsidP="00F4442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ассовая доля</w:t>
            </w:r>
          </w:p>
          <w:p w14:paraId="4ED413C9" w14:textId="77777777" w:rsidR="00F44421" w:rsidRPr="003A3657" w:rsidRDefault="00F44421" w:rsidP="00F4442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лаги в сырье, %</w:t>
            </w:r>
          </w:p>
        </w:tc>
        <w:tc>
          <w:tcPr>
            <w:tcW w:w="1134" w:type="dxa"/>
          </w:tcPr>
          <w:p w14:paraId="3907F224" w14:textId="77777777" w:rsidR="00F44421" w:rsidRPr="003A3657" w:rsidRDefault="00F44421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ассо-вая</w:t>
            </w:r>
            <w:proofErr w:type="spellEnd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ля сухих </w:t>
            </w:r>
            <w:proofErr w:type="gramStart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еществ,%</w:t>
            </w:r>
            <w:proofErr w:type="gramEnd"/>
          </w:p>
        </w:tc>
        <w:tc>
          <w:tcPr>
            <w:tcW w:w="992" w:type="dxa"/>
          </w:tcPr>
          <w:p w14:paraId="00E12D0B" w14:textId="77777777" w:rsidR="00F44421" w:rsidRPr="003A3657" w:rsidRDefault="00C510E3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и-</w:t>
            </w:r>
            <w:proofErr w:type="spellStart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ство</w:t>
            </w:r>
            <w:proofErr w:type="spellEnd"/>
            <w:proofErr w:type="gramEnd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лаги, кг</w:t>
            </w:r>
          </w:p>
        </w:tc>
        <w:tc>
          <w:tcPr>
            <w:tcW w:w="1135" w:type="dxa"/>
          </w:tcPr>
          <w:p w14:paraId="5989A9EE" w14:textId="77777777" w:rsidR="00F44421" w:rsidRPr="003A3657" w:rsidRDefault="00C510E3" w:rsidP="00755449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одержание сухих </w:t>
            </w:r>
            <w:proofErr w:type="spellStart"/>
            <w:proofErr w:type="gramStart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е-ществ</w:t>
            </w:r>
            <w:proofErr w:type="spellEnd"/>
            <w:proofErr w:type="gramEnd"/>
            <w:r w:rsidRPr="003A365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кг</w:t>
            </w:r>
          </w:p>
        </w:tc>
      </w:tr>
      <w:tr w:rsidR="00687B89" w:rsidRPr="002C1987" w14:paraId="4A32A77F" w14:textId="77777777" w:rsidTr="00687B89">
        <w:trPr>
          <w:trHeight w:val="315"/>
          <w:jc w:val="center"/>
        </w:trPr>
        <w:tc>
          <w:tcPr>
            <w:tcW w:w="4219" w:type="dxa"/>
            <w:noWrap/>
            <w:hideMark/>
          </w:tcPr>
          <w:p w14:paraId="35A0E6CF" w14:textId="77777777" w:rsidR="00687B89" w:rsidRPr="002C1987" w:rsidRDefault="00687B89" w:rsidP="00687B89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2C1987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Мука пшеничная хлебопекарная высшего сорта</w:t>
            </w:r>
          </w:p>
        </w:tc>
        <w:tc>
          <w:tcPr>
            <w:tcW w:w="1134" w:type="dxa"/>
            <w:vAlign w:val="center"/>
            <w:hideMark/>
          </w:tcPr>
          <w:p w14:paraId="78C3550F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276" w:type="dxa"/>
            <w:vAlign w:val="center"/>
            <w:hideMark/>
          </w:tcPr>
          <w:p w14:paraId="78A313B0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5</w:t>
            </w:r>
          </w:p>
        </w:tc>
        <w:tc>
          <w:tcPr>
            <w:tcW w:w="1134" w:type="dxa"/>
            <w:noWrap/>
            <w:vAlign w:val="center"/>
            <w:hideMark/>
          </w:tcPr>
          <w:p w14:paraId="23372EDD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5,5</w:t>
            </w:r>
          </w:p>
        </w:tc>
        <w:tc>
          <w:tcPr>
            <w:tcW w:w="992" w:type="dxa"/>
            <w:noWrap/>
            <w:vAlign w:val="center"/>
          </w:tcPr>
          <w:p w14:paraId="170DABBB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5</w:t>
            </w:r>
          </w:p>
        </w:tc>
        <w:tc>
          <w:tcPr>
            <w:tcW w:w="1135" w:type="dxa"/>
            <w:noWrap/>
            <w:vAlign w:val="center"/>
          </w:tcPr>
          <w:p w14:paraId="0281D770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5,5</w:t>
            </w:r>
          </w:p>
        </w:tc>
      </w:tr>
      <w:tr w:rsidR="00687B89" w:rsidRPr="002C1987" w14:paraId="1D045792" w14:textId="77777777" w:rsidTr="00687B89">
        <w:trPr>
          <w:trHeight w:val="315"/>
          <w:jc w:val="center"/>
        </w:trPr>
        <w:tc>
          <w:tcPr>
            <w:tcW w:w="4219" w:type="dxa"/>
            <w:noWrap/>
            <w:hideMark/>
          </w:tcPr>
          <w:p w14:paraId="14509BBE" w14:textId="77777777" w:rsidR="00687B89" w:rsidRPr="002C1987" w:rsidRDefault="00687B89" w:rsidP="00687B89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2C1987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Дрожжи хлебопекарные прессованные</w:t>
            </w:r>
          </w:p>
        </w:tc>
        <w:tc>
          <w:tcPr>
            <w:tcW w:w="1134" w:type="dxa"/>
            <w:vAlign w:val="center"/>
            <w:hideMark/>
          </w:tcPr>
          <w:p w14:paraId="73738204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</w:t>
            </w:r>
          </w:p>
        </w:tc>
        <w:tc>
          <w:tcPr>
            <w:tcW w:w="1276" w:type="dxa"/>
            <w:vAlign w:val="center"/>
            <w:hideMark/>
          </w:tcPr>
          <w:p w14:paraId="314FC3EC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5</w:t>
            </w:r>
          </w:p>
        </w:tc>
        <w:tc>
          <w:tcPr>
            <w:tcW w:w="1134" w:type="dxa"/>
            <w:noWrap/>
            <w:vAlign w:val="center"/>
            <w:hideMark/>
          </w:tcPr>
          <w:p w14:paraId="5C1C00EF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992" w:type="dxa"/>
            <w:noWrap/>
            <w:vAlign w:val="center"/>
          </w:tcPr>
          <w:p w14:paraId="395CC69D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125</w:t>
            </w:r>
          </w:p>
        </w:tc>
        <w:tc>
          <w:tcPr>
            <w:tcW w:w="1135" w:type="dxa"/>
            <w:noWrap/>
            <w:vAlign w:val="center"/>
          </w:tcPr>
          <w:p w14:paraId="373C3D31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75</w:t>
            </w:r>
          </w:p>
        </w:tc>
      </w:tr>
      <w:tr w:rsidR="00687B89" w:rsidRPr="002C1987" w14:paraId="5890F205" w14:textId="77777777" w:rsidTr="00687B89">
        <w:trPr>
          <w:trHeight w:val="315"/>
          <w:jc w:val="center"/>
        </w:trPr>
        <w:tc>
          <w:tcPr>
            <w:tcW w:w="4219" w:type="dxa"/>
            <w:noWrap/>
            <w:hideMark/>
          </w:tcPr>
          <w:p w14:paraId="4AA03C8D" w14:textId="77777777" w:rsidR="00687B89" w:rsidRPr="002C1987" w:rsidRDefault="00687B89" w:rsidP="00687B89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2C1987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оль поваренная пищевая</w:t>
            </w:r>
          </w:p>
        </w:tc>
        <w:tc>
          <w:tcPr>
            <w:tcW w:w="1134" w:type="dxa"/>
            <w:vAlign w:val="center"/>
            <w:hideMark/>
          </w:tcPr>
          <w:p w14:paraId="003FD620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</w:t>
            </w:r>
          </w:p>
        </w:tc>
        <w:tc>
          <w:tcPr>
            <w:tcW w:w="1276" w:type="dxa"/>
            <w:vAlign w:val="center"/>
            <w:hideMark/>
          </w:tcPr>
          <w:p w14:paraId="2C06487E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14:paraId="0817CC77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992" w:type="dxa"/>
            <w:noWrap/>
            <w:vAlign w:val="center"/>
          </w:tcPr>
          <w:p w14:paraId="140BA60F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135" w:type="dxa"/>
            <w:noWrap/>
            <w:vAlign w:val="center"/>
          </w:tcPr>
          <w:p w14:paraId="1DEE431A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</w:t>
            </w:r>
          </w:p>
        </w:tc>
      </w:tr>
      <w:tr w:rsidR="00687B89" w:rsidRPr="002C1987" w14:paraId="3DDB0381" w14:textId="77777777" w:rsidTr="00687B89">
        <w:trPr>
          <w:trHeight w:val="315"/>
          <w:jc w:val="center"/>
        </w:trPr>
        <w:tc>
          <w:tcPr>
            <w:tcW w:w="4219" w:type="dxa"/>
            <w:noWrap/>
            <w:hideMark/>
          </w:tcPr>
          <w:p w14:paraId="4BA17EC9" w14:textId="77777777" w:rsidR="00687B89" w:rsidRPr="002C1987" w:rsidRDefault="00687B89" w:rsidP="00687B89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2C1987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ахар белый</w:t>
            </w:r>
          </w:p>
        </w:tc>
        <w:tc>
          <w:tcPr>
            <w:tcW w:w="1134" w:type="dxa"/>
            <w:vAlign w:val="center"/>
            <w:hideMark/>
          </w:tcPr>
          <w:p w14:paraId="0D89BE1D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276" w:type="dxa"/>
            <w:vAlign w:val="center"/>
            <w:hideMark/>
          </w:tcPr>
          <w:p w14:paraId="784F10E2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5</w:t>
            </w:r>
          </w:p>
        </w:tc>
        <w:tc>
          <w:tcPr>
            <w:tcW w:w="1134" w:type="dxa"/>
            <w:noWrap/>
            <w:vAlign w:val="center"/>
            <w:hideMark/>
          </w:tcPr>
          <w:p w14:paraId="0C47B0B4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9,85</w:t>
            </w:r>
          </w:p>
        </w:tc>
        <w:tc>
          <w:tcPr>
            <w:tcW w:w="992" w:type="dxa"/>
            <w:noWrap/>
            <w:vAlign w:val="center"/>
          </w:tcPr>
          <w:p w14:paraId="3552B3F2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6</w:t>
            </w:r>
          </w:p>
        </w:tc>
        <w:tc>
          <w:tcPr>
            <w:tcW w:w="1135" w:type="dxa"/>
            <w:noWrap/>
            <w:vAlign w:val="center"/>
          </w:tcPr>
          <w:p w14:paraId="40CE1A7D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994</w:t>
            </w:r>
          </w:p>
        </w:tc>
      </w:tr>
      <w:tr w:rsidR="00687B89" w:rsidRPr="002C1987" w14:paraId="295E0944" w14:textId="77777777" w:rsidTr="00687B89">
        <w:trPr>
          <w:trHeight w:val="315"/>
          <w:jc w:val="center"/>
        </w:trPr>
        <w:tc>
          <w:tcPr>
            <w:tcW w:w="4219" w:type="dxa"/>
            <w:noWrap/>
            <w:hideMark/>
          </w:tcPr>
          <w:p w14:paraId="16223A64" w14:textId="77777777" w:rsidR="00687B89" w:rsidRPr="002C1987" w:rsidRDefault="00687B89" w:rsidP="00687B89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2C1987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Маргарин с содержанием жира не менее 82%</w:t>
            </w:r>
          </w:p>
        </w:tc>
        <w:tc>
          <w:tcPr>
            <w:tcW w:w="1134" w:type="dxa"/>
            <w:vAlign w:val="center"/>
            <w:hideMark/>
          </w:tcPr>
          <w:p w14:paraId="3A26CF97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1276" w:type="dxa"/>
            <w:vAlign w:val="center"/>
            <w:hideMark/>
          </w:tcPr>
          <w:p w14:paraId="7DF6B5B5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1134" w:type="dxa"/>
            <w:noWrap/>
            <w:vAlign w:val="center"/>
            <w:hideMark/>
          </w:tcPr>
          <w:p w14:paraId="7CA5E97F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2</w:t>
            </w:r>
          </w:p>
        </w:tc>
        <w:tc>
          <w:tcPr>
            <w:tcW w:w="992" w:type="dxa"/>
            <w:noWrap/>
            <w:vAlign w:val="center"/>
          </w:tcPr>
          <w:p w14:paraId="03FB9A03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4</w:t>
            </w:r>
          </w:p>
        </w:tc>
        <w:tc>
          <w:tcPr>
            <w:tcW w:w="1135" w:type="dxa"/>
            <w:noWrap/>
            <w:vAlign w:val="center"/>
          </w:tcPr>
          <w:p w14:paraId="665015B7" w14:textId="77777777" w:rsidR="00687B89" w:rsidRPr="00687B89" w:rsidRDefault="00687B89" w:rsidP="00687B89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46</w:t>
            </w:r>
          </w:p>
        </w:tc>
      </w:tr>
      <w:tr w:rsidR="00687B89" w:rsidRPr="003A3657" w14:paraId="5A0FC380" w14:textId="77777777" w:rsidTr="00687B89">
        <w:trPr>
          <w:trHeight w:val="551"/>
          <w:jc w:val="center"/>
        </w:trPr>
        <w:tc>
          <w:tcPr>
            <w:tcW w:w="4219" w:type="dxa"/>
          </w:tcPr>
          <w:p w14:paraId="17962BE1" w14:textId="77777777" w:rsidR="00687B89" w:rsidRPr="003A3657" w:rsidRDefault="00687B89" w:rsidP="00687B8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3A3657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1134" w:type="dxa"/>
            <w:vAlign w:val="center"/>
          </w:tcPr>
          <w:p w14:paraId="771E16B9" w14:textId="77777777" w:rsidR="00687B89" w:rsidRPr="00687B89" w:rsidRDefault="00687B89" w:rsidP="00687B8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  <w:tc>
          <w:tcPr>
            <w:tcW w:w="1276" w:type="dxa"/>
            <w:vAlign w:val="center"/>
          </w:tcPr>
          <w:p w14:paraId="585ABC0E" w14:textId="77777777" w:rsidR="00687B89" w:rsidRPr="00687B89" w:rsidRDefault="00687B89" w:rsidP="00687B8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34" w:type="dxa"/>
            <w:vAlign w:val="center"/>
          </w:tcPr>
          <w:p w14:paraId="2BED40E0" w14:textId="77777777" w:rsidR="00687B89" w:rsidRPr="00687B89" w:rsidRDefault="00687B89" w:rsidP="00687B8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992" w:type="dxa"/>
            <w:vAlign w:val="center"/>
          </w:tcPr>
          <w:p w14:paraId="47DE9868" w14:textId="77777777" w:rsidR="00687B89" w:rsidRPr="00687B89" w:rsidRDefault="00687B89" w:rsidP="00687B8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6,171</w:t>
            </w:r>
          </w:p>
        </w:tc>
        <w:tc>
          <w:tcPr>
            <w:tcW w:w="1135" w:type="dxa"/>
            <w:vAlign w:val="center"/>
          </w:tcPr>
          <w:p w14:paraId="4189AF1D" w14:textId="77777777" w:rsidR="00687B89" w:rsidRPr="00687B89" w:rsidRDefault="00687B89" w:rsidP="00687B89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687B8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3,829</w:t>
            </w:r>
          </w:p>
        </w:tc>
      </w:tr>
    </w:tbl>
    <w:p w14:paraId="29CBE8C8" w14:textId="77777777" w:rsidR="00FA7052" w:rsidRPr="003A3657" w:rsidRDefault="00B343A9" w:rsidP="00B343A9">
      <w:pPr>
        <w:suppressLineNumbers/>
        <w:tabs>
          <w:tab w:val="left" w:pos="1892"/>
          <w:tab w:val="right" w:pos="9355"/>
        </w:tabs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14:paraId="0EAE0DFC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Среднее содержание сухих веществ в сырье </w:t>
      </w:r>
      <w:r w:rsidR="00E849B2">
        <w:rPr>
          <w:rFonts w:ascii="Times New Roman" w:hAnsi="Times New Roman"/>
          <w:sz w:val="28"/>
          <w:szCs w:val="28"/>
        </w:rPr>
        <w:t>батона подмосковного</w:t>
      </w:r>
      <w:r w:rsidRPr="00EF4951">
        <w:rPr>
          <w:rFonts w:ascii="Times New Roman" w:hAnsi="Times New Roman"/>
          <w:sz w:val="28"/>
          <w:szCs w:val="28"/>
        </w:rPr>
        <w:t>:</w:t>
      </w:r>
    </w:p>
    <w:p w14:paraId="465B4168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СВ ср = </w:t>
      </w:r>
      <w:r w:rsidRPr="00687B89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>3,</w:t>
      </w:r>
      <w:r w:rsidRPr="00687B89">
        <w:rPr>
          <w:rFonts w:ascii="Times New Roman" w:hAnsi="Times New Roman"/>
          <w:sz w:val="28"/>
          <w:szCs w:val="28"/>
        </w:rPr>
        <w:t>829</w:t>
      </w:r>
      <w:r w:rsidRPr="00EF4951">
        <w:rPr>
          <w:rFonts w:ascii="Times New Roman" w:hAnsi="Times New Roman"/>
          <w:sz w:val="28"/>
          <w:szCs w:val="28"/>
        </w:rPr>
        <w:t xml:space="preserve"> * 100/</w:t>
      </w:r>
      <w:r w:rsidRPr="00687B89">
        <w:rPr>
          <w:rFonts w:ascii="Times New Roman" w:hAnsi="Times New Roman"/>
          <w:sz w:val="28"/>
          <w:szCs w:val="28"/>
        </w:rPr>
        <w:t>110</w:t>
      </w:r>
      <w:r w:rsidRPr="00EF4951">
        <w:rPr>
          <w:rFonts w:ascii="Times New Roman" w:hAnsi="Times New Roman"/>
          <w:sz w:val="28"/>
          <w:szCs w:val="28"/>
        </w:rPr>
        <w:t xml:space="preserve"> = 85,</w:t>
      </w:r>
      <w:r w:rsidRPr="00687B89">
        <w:rPr>
          <w:rFonts w:ascii="Times New Roman" w:hAnsi="Times New Roman"/>
          <w:sz w:val="28"/>
          <w:szCs w:val="28"/>
        </w:rPr>
        <w:t>3</w:t>
      </w:r>
      <w:r w:rsidRPr="00EF4951">
        <w:rPr>
          <w:rFonts w:ascii="Times New Roman" w:hAnsi="Times New Roman"/>
          <w:sz w:val="28"/>
          <w:szCs w:val="28"/>
        </w:rPr>
        <w:t>%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>(</w:t>
      </w:r>
      <w:r>
        <w:rPr>
          <w:rFonts w:ascii="Times New Roman" w:eastAsia="Times New Roman" w:hAnsi="Times New Roman"/>
          <w:sz w:val="28"/>
          <w:szCs w:val="28"/>
        </w:rPr>
        <w:t>14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35E909D9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редневзвешенная влажность сырья:</w:t>
      </w:r>
    </w:p>
    <w:p w14:paraId="482BA638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 xml:space="preserve"> ср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>100</w:t>
      </w:r>
      <w:r w:rsidRPr="00EF4951">
        <w:rPr>
          <w:rFonts w:ascii="Times New Roman" w:eastAsia="SymbolMT" w:hAnsi="Times New Roman"/>
          <w:sz w:val="28"/>
          <w:szCs w:val="28"/>
        </w:rPr>
        <w:t>−</w:t>
      </w:r>
      <w:r w:rsidRPr="00EF4951">
        <w:rPr>
          <w:rFonts w:ascii="Times New Roman" w:hAnsi="Times New Roman"/>
          <w:sz w:val="28"/>
          <w:szCs w:val="28"/>
        </w:rPr>
        <w:t>85,</w:t>
      </w:r>
      <w:r w:rsidRPr="00161843">
        <w:rPr>
          <w:rFonts w:ascii="Times New Roman" w:hAnsi="Times New Roman"/>
          <w:sz w:val="28"/>
          <w:szCs w:val="28"/>
        </w:rPr>
        <w:t>3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>14,</w:t>
      </w:r>
      <w:r w:rsidRPr="00161843">
        <w:rPr>
          <w:rFonts w:ascii="Times New Roman" w:hAnsi="Times New Roman"/>
          <w:sz w:val="28"/>
          <w:szCs w:val="28"/>
        </w:rPr>
        <w:t>7</w:t>
      </w:r>
      <w:r w:rsidRPr="00EF4951">
        <w:rPr>
          <w:rFonts w:ascii="Times New Roman" w:hAnsi="Times New Roman"/>
          <w:sz w:val="28"/>
          <w:szCs w:val="28"/>
        </w:rPr>
        <w:t xml:space="preserve">%                                                                           </w:t>
      </w:r>
      <w:proofErr w:type="gramStart"/>
      <w:r w:rsidRPr="00EF4951">
        <w:rPr>
          <w:rFonts w:ascii="Times New Roman" w:hAnsi="Times New Roman"/>
          <w:sz w:val="28"/>
          <w:szCs w:val="28"/>
        </w:rPr>
        <w:t xml:space="preserve">   </w:t>
      </w:r>
      <w:r w:rsidRPr="00EF4951">
        <w:rPr>
          <w:rFonts w:ascii="Times New Roman" w:eastAsia="Times New Roman" w:hAnsi="Times New Roman"/>
          <w:sz w:val="28"/>
          <w:szCs w:val="28"/>
        </w:rPr>
        <w:t>(</w:t>
      </w:r>
      <w:proofErr w:type="gramEnd"/>
      <w:r w:rsidRPr="00687B89">
        <w:rPr>
          <w:rFonts w:ascii="Times New Roman" w:eastAsia="Times New Roman" w:hAnsi="Times New Roman"/>
          <w:sz w:val="28"/>
          <w:szCs w:val="28"/>
        </w:rPr>
        <w:t>15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4D948AC2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569C1B34" w14:textId="77777777" w:rsidR="00687B89" w:rsidRDefault="00687B89" w:rsidP="00FA7052">
      <w:pPr>
        <w:suppressLineNumbers/>
        <w:tabs>
          <w:tab w:val="left" w:pos="1892"/>
          <w:tab w:val="right" w:pos="9355"/>
        </w:tabs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DCC74DB" w14:textId="77777777" w:rsidR="00D70959" w:rsidRPr="003A3657" w:rsidRDefault="00D70959" w:rsidP="00FA7052">
      <w:pPr>
        <w:suppressLineNumbers/>
        <w:tabs>
          <w:tab w:val="left" w:pos="1892"/>
          <w:tab w:val="right" w:pos="9355"/>
        </w:tabs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Таблица 7.</w:t>
      </w:r>
    </w:p>
    <w:p w14:paraId="67ABBCAA" w14:textId="77777777" w:rsidR="00687B89" w:rsidRPr="00687B89" w:rsidRDefault="00D70959" w:rsidP="00D70959">
      <w:pPr>
        <w:suppressLineNumbers/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Нормативная рецептура </w:t>
      </w:r>
      <w:r w:rsidR="00687B89" w:rsidRPr="00161843">
        <w:rPr>
          <w:rFonts w:ascii="Times New Roman" w:eastAsia="Times New Roman" w:hAnsi="Times New Roman"/>
          <w:sz w:val="28"/>
          <w:szCs w:val="28"/>
          <w:lang w:eastAsia="ru-RU"/>
        </w:rPr>
        <w:t>хлеба Славянского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0"/>
        <w:gridCol w:w="1614"/>
        <w:gridCol w:w="1307"/>
        <w:gridCol w:w="1307"/>
        <w:gridCol w:w="1548"/>
        <w:gridCol w:w="1619"/>
      </w:tblGrid>
      <w:tr w:rsidR="00687B89" w:rsidRPr="00EF4951" w14:paraId="7BEA0F08" w14:textId="77777777" w:rsidTr="00687B89">
        <w:tc>
          <w:tcPr>
            <w:tcW w:w="0" w:type="auto"/>
          </w:tcPr>
          <w:p w14:paraId="4271AE0F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Наименование</w:t>
            </w:r>
          </w:p>
          <w:p w14:paraId="1E2F494C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ырья</w:t>
            </w:r>
          </w:p>
          <w:p w14:paraId="171BA5E7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1AB858BA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Количество, кг</w:t>
            </w:r>
          </w:p>
          <w:p w14:paraId="2D3087D3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39D78298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ассовая доля</w:t>
            </w:r>
          </w:p>
          <w:p w14:paraId="1BB9CC00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лаги в</w:t>
            </w:r>
          </w:p>
          <w:p w14:paraId="41D3DA1E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ырье, %</w:t>
            </w:r>
          </w:p>
          <w:p w14:paraId="77637AA0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3E644223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ассовая доля</w:t>
            </w:r>
          </w:p>
          <w:p w14:paraId="274A15DA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ухих</w:t>
            </w:r>
          </w:p>
          <w:p w14:paraId="60351D9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еществ, %</w:t>
            </w:r>
          </w:p>
          <w:p w14:paraId="70BC278D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7D46514B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Количество влаги, кг</w:t>
            </w:r>
          </w:p>
          <w:p w14:paraId="0DA99ADE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3EA6EA6D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одержание сухих</w:t>
            </w:r>
          </w:p>
          <w:p w14:paraId="247C1EC8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еществ, кг</w:t>
            </w:r>
          </w:p>
          <w:p w14:paraId="48B5A790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687B89" w:rsidRPr="00EF4951" w14:paraId="7E705F99" w14:textId="77777777" w:rsidTr="00687B89">
        <w:trPr>
          <w:trHeight w:val="945"/>
        </w:trPr>
        <w:tc>
          <w:tcPr>
            <w:tcW w:w="0" w:type="auto"/>
            <w:tcBorders>
              <w:bottom w:val="single" w:sz="4" w:space="0" w:color="auto"/>
            </w:tcBorders>
          </w:tcPr>
          <w:p w14:paraId="5D4FB04C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ука пшеничная</w:t>
            </w:r>
          </w:p>
          <w:p w14:paraId="552B4054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2 сорта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74FC5DB" w14:textId="77777777" w:rsidR="00687B89" w:rsidRPr="00EF4951" w:rsidRDefault="00E849B2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A665F9D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4,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46EEA04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85,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E148F7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01.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5CFC2C9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59.85</w:t>
            </w:r>
          </w:p>
        </w:tc>
      </w:tr>
      <w:tr w:rsidR="00687B89" w:rsidRPr="00EF4951" w14:paraId="04452720" w14:textId="77777777" w:rsidTr="00687B89">
        <w:trPr>
          <w:trHeight w:val="945"/>
        </w:trPr>
        <w:tc>
          <w:tcPr>
            <w:tcW w:w="0" w:type="auto"/>
            <w:tcBorders>
              <w:bottom w:val="single" w:sz="4" w:space="0" w:color="auto"/>
            </w:tcBorders>
          </w:tcPr>
          <w:p w14:paraId="381074D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ука ржаная обдирная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A5ED9C8" w14:textId="77777777" w:rsidR="00687B89" w:rsidRPr="00EF4951" w:rsidRDefault="00E849B2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7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3D5B5A8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4.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8A6CC5E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85.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1FAFFED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4.35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538EF67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5.65</w:t>
            </w:r>
          </w:p>
        </w:tc>
      </w:tr>
      <w:tr w:rsidR="00687B89" w:rsidRPr="00EF4951" w14:paraId="4B767D68" w14:textId="77777777" w:rsidTr="00687B89">
        <w:trPr>
          <w:trHeight w:val="210"/>
        </w:trPr>
        <w:tc>
          <w:tcPr>
            <w:tcW w:w="0" w:type="auto"/>
            <w:tcBorders>
              <w:top w:val="single" w:sz="4" w:space="0" w:color="auto"/>
            </w:tcBorders>
          </w:tcPr>
          <w:p w14:paraId="6BFAAEE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lastRenderedPageBreak/>
              <w:t>Дрожжи хлебопекарные прессованные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0B1470D8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.5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2A39C67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75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057EAAD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5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676C4F52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,375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412BE17E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,125</w:t>
            </w:r>
          </w:p>
        </w:tc>
      </w:tr>
      <w:tr w:rsidR="00687B89" w:rsidRPr="00EF4951" w14:paraId="656BDA6D" w14:textId="77777777" w:rsidTr="00687B89">
        <w:tc>
          <w:tcPr>
            <w:tcW w:w="0" w:type="auto"/>
          </w:tcPr>
          <w:p w14:paraId="1BB5E86F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оль поваренная</w:t>
            </w:r>
          </w:p>
          <w:p w14:paraId="2CA2A226" w14:textId="77777777" w:rsidR="00687B89" w:rsidRPr="00EF4951" w:rsidRDefault="00E849B2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</w:t>
            </w:r>
            <w:r w:rsidR="00687B89" w:rsidRPr="00EF4951">
              <w:rPr>
                <w:rFonts w:ascii="Times New Roman" w:hAnsi="Times New Roman"/>
                <w:sz w:val="28"/>
                <w:szCs w:val="28"/>
              </w:rPr>
              <w:t>ищевая</w:t>
            </w:r>
          </w:p>
        </w:tc>
        <w:tc>
          <w:tcPr>
            <w:tcW w:w="0" w:type="auto"/>
          </w:tcPr>
          <w:p w14:paraId="76334BA4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.0</w:t>
            </w:r>
          </w:p>
        </w:tc>
        <w:tc>
          <w:tcPr>
            <w:tcW w:w="0" w:type="auto"/>
          </w:tcPr>
          <w:p w14:paraId="28E9C97E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14:paraId="2BE3A47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0" w:type="auto"/>
          </w:tcPr>
          <w:p w14:paraId="5728495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14:paraId="3F922A4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.0</w:t>
            </w:r>
          </w:p>
        </w:tc>
      </w:tr>
      <w:tr w:rsidR="00687B89" w:rsidRPr="00EF4951" w14:paraId="1EF42688" w14:textId="77777777" w:rsidTr="00687B8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0" w:type="auto"/>
          </w:tcPr>
          <w:p w14:paraId="75A76721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Патока</w:t>
            </w:r>
          </w:p>
        </w:tc>
        <w:tc>
          <w:tcPr>
            <w:tcW w:w="0" w:type="auto"/>
          </w:tcPr>
          <w:p w14:paraId="322C4D88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,0</w:t>
            </w:r>
          </w:p>
        </w:tc>
        <w:tc>
          <w:tcPr>
            <w:tcW w:w="0" w:type="auto"/>
          </w:tcPr>
          <w:p w14:paraId="68A72DA6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22</w:t>
            </w:r>
          </w:p>
        </w:tc>
        <w:tc>
          <w:tcPr>
            <w:tcW w:w="0" w:type="auto"/>
          </w:tcPr>
          <w:p w14:paraId="708F31F0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78</w:t>
            </w:r>
          </w:p>
        </w:tc>
        <w:tc>
          <w:tcPr>
            <w:tcW w:w="0" w:type="auto"/>
          </w:tcPr>
          <w:p w14:paraId="407BAEF6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0,44</w:t>
            </w:r>
          </w:p>
        </w:tc>
        <w:tc>
          <w:tcPr>
            <w:tcW w:w="0" w:type="auto"/>
          </w:tcPr>
          <w:p w14:paraId="63F3E70F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.56</w:t>
            </w:r>
          </w:p>
        </w:tc>
      </w:tr>
      <w:tr w:rsidR="00687B89" w:rsidRPr="00EF4951" w14:paraId="2F430F56" w14:textId="77777777" w:rsidTr="00687B8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20"/>
        </w:trPr>
        <w:tc>
          <w:tcPr>
            <w:tcW w:w="2076" w:type="dxa"/>
          </w:tcPr>
          <w:p w14:paraId="1777017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 xml:space="preserve">          Итого</w:t>
            </w:r>
          </w:p>
        </w:tc>
        <w:tc>
          <w:tcPr>
            <w:tcW w:w="1687" w:type="dxa"/>
          </w:tcPr>
          <w:p w14:paraId="4B7F9502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04,5</w:t>
            </w:r>
          </w:p>
        </w:tc>
        <w:tc>
          <w:tcPr>
            <w:tcW w:w="1364" w:type="dxa"/>
          </w:tcPr>
          <w:p w14:paraId="78844DB5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469" w:type="dxa"/>
          </w:tcPr>
          <w:p w14:paraId="06A60CBF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617" w:type="dxa"/>
          </w:tcPr>
          <w:p w14:paraId="2B43B5C2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14.94</w:t>
            </w:r>
          </w:p>
        </w:tc>
        <w:tc>
          <w:tcPr>
            <w:tcW w:w="1692" w:type="dxa"/>
          </w:tcPr>
          <w:p w14:paraId="5FA09A0F" w14:textId="77777777" w:rsidR="00687B89" w:rsidRPr="00EF4951" w:rsidRDefault="00687B89" w:rsidP="00687B8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>89.185</w:t>
            </w:r>
          </w:p>
        </w:tc>
      </w:tr>
    </w:tbl>
    <w:p w14:paraId="3AB02092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11DE6213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реднее содержание сухих веществ в сырье славянского хлеба:</w:t>
      </w:r>
    </w:p>
    <w:p w14:paraId="1B652EFF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В ср = 89.185 * 100/104,5 = 85,63%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</w:p>
    <w:p w14:paraId="13C8BA0A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редневзвешенная влажность сырья:</w:t>
      </w:r>
    </w:p>
    <w:p w14:paraId="1695DD77" w14:textId="77777777" w:rsidR="00687B89" w:rsidRPr="00EF4951" w:rsidRDefault="00687B89" w:rsidP="00687B89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 xml:space="preserve"> ср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>100</w:t>
      </w:r>
      <w:r w:rsidRPr="00EF4951">
        <w:rPr>
          <w:rFonts w:ascii="Times New Roman" w:eastAsia="SymbolMT" w:hAnsi="Times New Roman"/>
          <w:sz w:val="28"/>
          <w:szCs w:val="28"/>
        </w:rPr>
        <w:t>−</w:t>
      </w:r>
      <w:r w:rsidRPr="00EF4951">
        <w:rPr>
          <w:rFonts w:ascii="Times New Roman" w:hAnsi="Times New Roman"/>
          <w:sz w:val="28"/>
          <w:szCs w:val="28"/>
        </w:rPr>
        <w:t>85,63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="00E849B2">
        <w:rPr>
          <w:rFonts w:ascii="Times New Roman" w:hAnsi="Times New Roman"/>
          <w:sz w:val="28"/>
          <w:szCs w:val="28"/>
        </w:rPr>
        <w:t>14,4</w:t>
      </w:r>
      <w:r w:rsidRPr="00EF4951">
        <w:rPr>
          <w:rFonts w:ascii="Times New Roman" w:hAnsi="Times New Roman"/>
          <w:sz w:val="28"/>
          <w:szCs w:val="28"/>
        </w:rPr>
        <w:t xml:space="preserve">6%                                                                              </w:t>
      </w:r>
    </w:p>
    <w:p w14:paraId="0E5DCAD1" w14:textId="77777777" w:rsidR="00D70959" w:rsidRPr="00687B89" w:rsidRDefault="00D70959" w:rsidP="00D70959">
      <w:pPr>
        <w:suppressLineNumbers/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F3A6A53" w14:textId="77777777" w:rsidR="00E849B2" w:rsidRPr="003A3657" w:rsidRDefault="00E849B2" w:rsidP="00E849B2">
      <w:pPr>
        <w:suppressLineNumbers/>
        <w:tabs>
          <w:tab w:val="left" w:pos="1892"/>
          <w:tab w:val="right" w:pos="9355"/>
        </w:tabs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8</w:t>
      </w: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3F0DC70C" w14:textId="77777777" w:rsidR="00E849B2" w:rsidRPr="00E849B2" w:rsidRDefault="00E849B2" w:rsidP="00E849B2">
      <w:pPr>
        <w:suppressLineNumbers/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Нормативная рецептура </w:t>
      </w:r>
      <w:r w:rsidRPr="00E849B2">
        <w:rPr>
          <w:rFonts w:ascii="Times New Roman" w:eastAsia="Times New Roman" w:hAnsi="Times New Roman"/>
          <w:sz w:val="28"/>
          <w:szCs w:val="28"/>
          <w:lang w:eastAsia="ru-RU"/>
        </w:rPr>
        <w:t xml:space="preserve">хлеба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 зародышевыми хлопьями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0"/>
        <w:gridCol w:w="1614"/>
        <w:gridCol w:w="1307"/>
        <w:gridCol w:w="1307"/>
        <w:gridCol w:w="1548"/>
        <w:gridCol w:w="1619"/>
      </w:tblGrid>
      <w:tr w:rsidR="00E849B2" w:rsidRPr="00EF4951" w14:paraId="06C34C64" w14:textId="77777777" w:rsidTr="00C90169">
        <w:tc>
          <w:tcPr>
            <w:tcW w:w="0" w:type="auto"/>
          </w:tcPr>
          <w:p w14:paraId="0E99E97C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Наименование</w:t>
            </w:r>
          </w:p>
          <w:p w14:paraId="419EF085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ырья</w:t>
            </w:r>
          </w:p>
          <w:p w14:paraId="097DFA2F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40F384B6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Количество, кг</w:t>
            </w:r>
          </w:p>
          <w:p w14:paraId="59371754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3186C9DB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ассовая доля</w:t>
            </w:r>
          </w:p>
          <w:p w14:paraId="1AFAB652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лаги в</w:t>
            </w:r>
          </w:p>
          <w:p w14:paraId="1F312083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ырье, %</w:t>
            </w:r>
          </w:p>
          <w:p w14:paraId="3AB90853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67811D9C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ассовая доля</w:t>
            </w:r>
          </w:p>
          <w:p w14:paraId="5F59D21F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ухих</w:t>
            </w:r>
          </w:p>
          <w:p w14:paraId="13DED10C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еществ, %</w:t>
            </w:r>
          </w:p>
          <w:p w14:paraId="66066E68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1FC67CB3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Количество влаги, кг</w:t>
            </w:r>
          </w:p>
          <w:p w14:paraId="1CAAAE9B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14:paraId="5AF92009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одержание сухих</w:t>
            </w:r>
          </w:p>
          <w:p w14:paraId="224EEE29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еществ, кг</w:t>
            </w:r>
          </w:p>
          <w:p w14:paraId="49135C28" w14:textId="77777777" w:rsidR="00E849B2" w:rsidRPr="00EF4951" w:rsidRDefault="00E849B2" w:rsidP="00C90169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E849B2" w:rsidRPr="00EF4951" w14:paraId="6563F889" w14:textId="77777777" w:rsidTr="00E849B2">
        <w:trPr>
          <w:trHeight w:val="945"/>
        </w:trPr>
        <w:tc>
          <w:tcPr>
            <w:tcW w:w="0" w:type="auto"/>
            <w:tcBorders>
              <w:bottom w:val="single" w:sz="4" w:space="0" w:color="auto"/>
            </w:tcBorders>
          </w:tcPr>
          <w:p w14:paraId="0D565459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ука пшеничная</w:t>
            </w:r>
          </w:p>
          <w:p w14:paraId="43EEA0C4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 сорта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349A4F27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EDB5DBE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0A7FBF1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5,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2779360D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,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01B60F8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4,2</w:t>
            </w:r>
          </w:p>
        </w:tc>
      </w:tr>
      <w:tr w:rsidR="00E849B2" w:rsidRPr="00EF4951" w14:paraId="54F8E32C" w14:textId="77777777" w:rsidTr="00E849B2">
        <w:trPr>
          <w:trHeight w:val="945"/>
        </w:trPr>
        <w:tc>
          <w:tcPr>
            <w:tcW w:w="0" w:type="auto"/>
            <w:tcBorders>
              <w:bottom w:val="single" w:sz="4" w:space="0" w:color="auto"/>
            </w:tcBorders>
          </w:tcPr>
          <w:p w14:paraId="47429615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ука ржаная обдирная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0847633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54B762CF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5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A5688B3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5,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4C70B48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,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3086ADF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1,3</w:t>
            </w:r>
          </w:p>
        </w:tc>
      </w:tr>
      <w:tr w:rsidR="00E849B2" w:rsidRPr="00EF4951" w14:paraId="4A7BEF97" w14:textId="77777777" w:rsidTr="00E849B2">
        <w:trPr>
          <w:trHeight w:val="210"/>
        </w:trPr>
        <w:tc>
          <w:tcPr>
            <w:tcW w:w="0" w:type="auto"/>
            <w:tcBorders>
              <w:top w:val="single" w:sz="4" w:space="0" w:color="auto"/>
            </w:tcBorders>
          </w:tcPr>
          <w:p w14:paraId="6B2FF9FB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Дрожжи хлебопекарные прессованные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2A95FAB6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56BFDA94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5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19313E07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1125595A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75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0E19E1F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25</w:t>
            </w:r>
          </w:p>
        </w:tc>
      </w:tr>
      <w:tr w:rsidR="00E849B2" w:rsidRPr="00EF4951" w14:paraId="7167C5AC" w14:textId="77777777" w:rsidTr="00E849B2">
        <w:tc>
          <w:tcPr>
            <w:tcW w:w="0" w:type="auto"/>
          </w:tcPr>
          <w:p w14:paraId="0FA35604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Соль поваренная</w:t>
            </w:r>
          </w:p>
          <w:p w14:paraId="082788FC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</w:t>
            </w:r>
            <w:r w:rsidRPr="00EF4951">
              <w:rPr>
                <w:rFonts w:ascii="Times New Roman" w:hAnsi="Times New Roman"/>
                <w:sz w:val="28"/>
                <w:szCs w:val="28"/>
              </w:rPr>
              <w:t>ищевая</w:t>
            </w:r>
          </w:p>
        </w:tc>
        <w:tc>
          <w:tcPr>
            <w:tcW w:w="0" w:type="auto"/>
            <w:vAlign w:val="center"/>
          </w:tcPr>
          <w:p w14:paraId="6FBEE17E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4</w:t>
            </w:r>
          </w:p>
        </w:tc>
        <w:tc>
          <w:tcPr>
            <w:tcW w:w="0" w:type="auto"/>
            <w:vAlign w:val="center"/>
          </w:tcPr>
          <w:p w14:paraId="08DD9696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37E6BD0D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0" w:type="auto"/>
            <w:vAlign w:val="center"/>
          </w:tcPr>
          <w:p w14:paraId="29EF7D48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63A5F9A9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4</w:t>
            </w:r>
          </w:p>
        </w:tc>
      </w:tr>
      <w:tr w:rsidR="00E849B2" w:rsidRPr="00EF4951" w14:paraId="54DDC3DC" w14:textId="77777777" w:rsidTr="00E849B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0" w:type="auto"/>
          </w:tcPr>
          <w:p w14:paraId="35174C4C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Хлопья зародышей пшеницы</w:t>
            </w:r>
          </w:p>
        </w:tc>
        <w:tc>
          <w:tcPr>
            <w:tcW w:w="0" w:type="auto"/>
            <w:vAlign w:val="center"/>
          </w:tcPr>
          <w:p w14:paraId="59D6E057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0" w:type="auto"/>
            <w:vAlign w:val="center"/>
          </w:tcPr>
          <w:p w14:paraId="2369568E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5</w:t>
            </w:r>
          </w:p>
        </w:tc>
        <w:tc>
          <w:tcPr>
            <w:tcW w:w="0" w:type="auto"/>
            <w:vAlign w:val="center"/>
          </w:tcPr>
          <w:p w14:paraId="1B2A3D1C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5,5</w:t>
            </w:r>
          </w:p>
        </w:tc>
        <w:tc>
          <w:tcPr>
            <w:tcW w:w="0" w:type="auto"/>
            <w:vAlign w:val="center"/>
          </w:tcPr>
          <w:p w14:paraId="3E772580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16</w:t>
            </w:r>
          </w:p>
        </w:tc>
        <w:tc>
          <w:tcPr>
            <w:tcW w:w="0" w:type="auto"/>
            <w:vAlign w:val="center"/>
          </w:tcPr>
          <w:p w14:paraId="7BE68087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,84</w:t>
            </w:r>
          </w:p>
        </w:tc>
      </w:tr>
      <w:tr w:rsidR="00E849B2" w:rsidRPr="00EF4951" w14:paraId="219D290B" w14:textId="77777777" w:rsidTr="00E849B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0" w:type="auto"/>
          </w:tcPr>
          <w:p w14:paraId="5AAFC2D6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Кориандр</w:t>
            </w:r>
          </w:p>
        </w:tc>
        <w:tc>
          <w:tcPr>
            <w:tcW w:w="0" w:type="auto"/>
            <w:vAlign w:val="center"/>
          </w:tcPr>
          <w:p w14:paraId="23D26582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0" w:type="auto"/>
            <w:vAlign w:val="center"/>
          </w:tcPr>
          <w:p w14:paraId="598CF6EE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0" w:type="auto"/>
            <w:vAlign w:val="center"/>
          </w:tcPr>
          <w:p w14:paraId="0FE9E5FA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2</w:t>
            </w:r>
          </w:p>
        </w:tc>
        <w:tc>
          <w:tcPr>
            <w:tcW w:w="0" w:type="auto"/>
            <w:vAlign w:val="center"/>
          </w:tcPr>
          <w:p w14:paraId="1B284F4F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4</w:t>
            </w:r>
          </w:p>
        </w:tc>
        <w:tc>
          <w:tcPr>
            <w:tcW w:w="0" w:type="auto"/>
            <w:vAlign w:val="center"/>
          </w:tcPr>
          <w:p w14:paraId="747758F8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6</w:t>
            </w:r>
          </w:p>
        </w:tc>
      </w:tr>
      <w:tr w:rsidR="00E849B2" w:rsidRPr="00EF4951" w14:paraId="4A00FCE0" w14:textId="77777777" w:rsidTr="00E849B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20"/>
        </w:trPr>
        <w:tc>
          <w:tcPr>
            <w:tcW w:w="1950" w:type="dxa"/>
          </w:tcPr>
          <w:p w14:paraId="253C43B8" w14:textId="77777777" w:rsidR="00E849B2" w:rsidRPr="00EF4951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EF4951">
              <w:rPr>
                <w:rFonts w:ascii="Times New Roman" w:eastAsia="Times New Roman" w:hAnsi="Times New Roman"/>
                <w:sz w:val="28"/>
                <w:szCs w:val="28"/>
              </w:rPr>
              <w:t xml:space="preserve">          Итого</w:t>
            </w:r>
          </w:p>
        </w:tc>
        <w:tc>
          <w:tcPr>
            <w:tcW w:w="1614" w:type="dxa"/>
            <w:vAlign w:val="center"/>
          </w:tcPr>
          <w:p w14:paraId="13FEB094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,4</w:t>
            </w:r>
          </w:p>
        </w:tc>
        <w:tc>
          <w:tcPr>
            <w:tcW w:w="1307" w:type="dxa"/>
            <w:vAlign w:val="center"/>
          </w:tcPr>
          <w:p w14:paraId="2CC8E33A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307" w:type="dxa"/>
            <w:vAlign w:val="center"/>
          </w:tcPr>
          <w:p w14:paraId="31C1EA29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548" w:type="dxa"/>
            <w:vAlign w:val="center"/>
          </w:tcPr>
          <w:p w14:paraId="7740E24F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6,075</w:t>
            </w:r>
          </w:p>
        </w:tc>
        <w:tc>
          <w:tcPr>
            <w:tcW w:w="1619" w:type="dxa"/>
            <w:vAlign w:val="center"/>
          </w:tcPr>
          <w:p w14:paraId="0F36F27A" w14:textId="77777777" w:rsidR="00E849B2" w:rsidRPr="00E849B2" w:rsidRDefault="00E849B2" w:rsidP="00E849B2">
            <w:pPr>
              <w:spacing w:after="0" w:line="240" w:lineRule="auto"/>
              <w:ind w:right="-202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849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4,325</w:t>
            </w:r>
          </w:p>
        </w:tc>
      </w:tr>
    </w:tbl>
    <w:p w14:paraId="22F1ECF3" w14:textId="77777777" w:rsidR="00E849B2" w:rsidRPr="00EF4951" w:rsidRDefault="00E849B2" w:rsidP="00E849B2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361BFC5F" w14:textId="77777777" w:rsidR="00E849B2" w:rsidRPr="00EF4951" w:rsidRDefault="00E849B2" w:rsidP="00E849B2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lastRenderedPageBreak/>
        <w:t xml:space="preserve">Среднее содержание сухих веществ в сырье </w:t>
      </w:r>
      <w:r>
        <w:rPr>
          <w:rFonts w:ascii="Times New Roman" w:hAnsi="Times New Roman"/>
          <w:sz w:val="28"/>
          <w:szCs w:val="28"/>
        </w:rPr>
        <w:t>хлеба с зародышевыми хлопьями</w:t>
      </w:r>
      <w:r w:rsidRPr="00EF4951">
        <w:rPr>
          <w:rFonts w:ascii="Times New Roman" w:hAnsi="Times New Roman"/>
          <w:sz w:val="28"/>
          <w:szCs w:val="28"/>
        </w:rPr>
        <w:t>:</w:t>
      </w:r>
    </w:p>
    <w:p w14:paraId="6AAD9709" w14:textId="77777777" w:rsidR="00E849B2" w:rsidRPr="00EF4951" w:rsidRDefault="00E849B2" w:rsidP="00E849B2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СВ ср = </w:t>
      </w:r>
      <w:r>
        <w:rPr>
          <w:rFonts w:ascii="Times New Roman" w:hAnsi="Times New Roman"/>
          <w:sz w:val="28"/>
          <w:szCs w:val="28"/>
        </w:rPr>
        <w:t>94,325</w:t>
      </w:r>
      <w:r w:rsidRPr="00EF4951">
        <w:rPr>
          <w:rFonts w:ascii="Times New Roman" w:hAnsi="Times New Roman"/>
          <w:sz w:val="28"/>
          <w:szCs w:val="28"/>
        </w:rPr>
        <w:t xml:space="preserve"> * 100/</w:t>
      </w:r>
      <w:r>
        <w:rPr>
          <w:rFonts w:ascii="Times New Roman" w:hAnsi="Times New Roman"/>
          <w:sz w:val="28"/>
          <w:szCs w:val="28"/>
        </w:rPr>
        <w:t>110,4</w:t>
      </w:r>
      <w:r w:rsidRPr="00EF4951"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</w:rPr>
        <w:t>85,44</w:t>
      </w:r>
      <w:r w:rsidRPr="00EF4951">
        <w:rPr>
          <w:rFonts w:ascii="Times New Roman" w:hAnsi="Times New Roman"/>
          <w:sz w:val="28"/>
          <w:szCs w:val="28"/>
        </w:rPr>
        <w:t>%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</w:p>
    <w:p w14:paraId="20881BE6" w14:textId="77777777" w:rsidR="00E849B2" w:rsidRPr="00EF4951" w:rsidRDefault="00E849B2" w:rsidP="00E849B2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редневзвешенная влажность сырья:</w:t>
      </w:r>
    </w:p>
    <w:p w14:paraId="20A3020D" w14:textId="77777777" w:rsidR="00E849B2" w:rsidRPr="00EF4951" w:rsidRDefault="00E849B2" w:rsidP="00E849B2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 xml:space="preserve"> ср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>100</w:t>
      </w:r>
      <w:r w:rsidRPr="00EF4951">
        <w:rPr>
          <w:rFonts w:ascii="Times New Roman" w:eastAsia="SymbolMT" w:hAnsi="Times New Roman"/>
          <w:sz w:val="28"/>
          <w:szCs w:val="28"/>
        </w:rPr>
        <w:t>−</w:t>
      </w:r>
      <w:r>
        <w:rPr>
          <w:rFonts w:ascii="Times New Roman" w:hAnsi="Times New Roman"/>
          <w:sz w:val="28"/>
          <w:szCs w:val="28"/>
        </w:rPr>
        <w:t>85,44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 xml:space="preserve">14,66%                                                                              </w:t>
      </w:r>
    </w:p>
    <w:p w14:paraId="289268BE" w14:textId="77777777" w:rsidR="003A3657" w:rsidRDefault="00EC1DFC" w:rsidP="00EC1DFC">
      <w:pPr>
        <w:spacing w:after="0" w:line="360" w:lineRule="auto"/>
        <w:jc w:val="right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Таблица 9.</w:t>
      </w:r>
    </w:p>
    <w:p w14:paraId="13C90776" w14:textId="77777777" w:rsidR="00E849B2" w:rsidRPr="00E849B2" w:rsidRDefault="00E849B2" w:rsidP="00EC1DFC">
      <w:pPr>
        <w:spacing w:after="0" w:line="360" w:lineRule="auto"/>
        <w:jc w:val="center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w:r w:rsidRPr="00E849B2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Нормативная рецептура слойки Свердловской.</w:t>
      </w:r>
    </w:p>
    <w:tbl>
      <w:tblPr>
        <w:tblStyle w:val="a3"/>
        <w:tblW w:w="9462" w:type="dxa"/>
        <w:tblLook w:val="04A0" w:firstRow="1" w:lastRow="0" w:firstColumn="1" w:lastColumn="0" w:noHBand="0" w:noVBand="1"/>
      </w:tblPr>
      <w:tblGrid>
        <w:gridCol w:w="2236"/>
        <w:gridCol w:w="1281"/>
        <w:gridCol w:w="1184"/>
        <w:gridCol w:w="1098"/>
        <w:gridCol w:w="1281"/>
        <w:gridCol w:w="1284"/>
        <w:gridCol w:w="1098"/>
      </w:tblGrid>
      <w:tr w:rsidR="0022735C" w:rsidRPr="00E849B2" w14:paraId="7E046ED5" w14:textId="77777777" w:rsidTr="0022735C">
        <w:trPr>
          <w:trHeight w:val="862"/>
        </w:trPr>
        <w:tc>
          <w:tcPr>
            <w:tcW w:w="2236" w:type="dxa"/>
            <w:vMerge w:val="restart"/>
          </w:tcPr>
          <w:p w14:paraId="222FE374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                                                                                               Наименование сырья</w:t>
            </w:r>
          </w:p>
        </w:tc>
        <w:tc>
          <w:tcPr>
            <w:tcW w:w="6128" w:type="dxa"/>
            <w:gridSpan w:val="5"/>
          </w:tcPr>
          <w:p w14:paraId="2235ABB7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                          </w:t>
            </w:r>
          </w:p>
          <w:p w14:paraId="00094567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                             </w:t>
            </w:r>
            <w:r w:rsidRPr="00E849B2">
              <w:rPr>
                <w:rFonts w:ascii="Times New Roman" w:eastAsia="Times New Roman" w:hAnsi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 xml:space="preserve"> Тесто </w:t>
            </w:r>
          </w:p>
        </w:tc>
        <w:tc>
          <w:tcPr>
            <w:tcW w:w="1098" w:type="dxa"/>
            <w:vMerge w:val="restart"/>
            <w:textDirection w:val="btLr"/>
          </w:tcPr>
          <w:p w14:paraId="7EB8438D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Смазка и отделка</w:t>
            </w:r>
          </w:p>
        </w:tc>
      </w:tr>
      <w:tr w:rsidR="0022735C" w:rsidRPr="00E849B2" w14:paraId="7A31EFEF" w14:textId="77777777" w:rsidTr="0022735C">
        <w:trPr>
          <w:cantSplit/>
          <w:trHeight w:val="1068"/>
        </w:trPr>
        <w:tc>
          <w:tcPr>
            <w:tcW w:w="2236" w:type="dxa"/>
            <w:vMerge/>
          </w:tcPr>
          <w:p w14:paraId="0B1CDD8A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1281" w:type="dxa"/>
          </w:tcPr>
          <w:p w14:paraId="6D6BA9DB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Кол-во, кг</w:t>
            </w:r>
          </w:p>
        </w:tc>
        <w:tc>
          <w:tcPr>
            <w:tcW w:w="1184" w:type="dxa"/>
          </w:tcPr>
          <w:p w14:paraId="566035A3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Масс. доля влаги</w:t>
            </w:r>
          </w:p>
        </w:tc>
        <w:tc>
          <w:tcPr>
            <w:tcW w:w="1098" w:type="dxa"/>
          </w:tcPr>
          <w:p w14:paraId="43F68A74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Масс. доля </w:t>
            </w:r>
            <w:proofErr w:type="spellStart"/>
            <w:proofErr w:type="gramStart"/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с.в</w:t>
            </w:r>
            <w:proofErr w:type="spellEnd"/>
            <w:proofErr w:type="gramEnd"/>
          </w:p>
        </w:tc>
        <w:tc>
          <w:tcPr>
            <w:tcW w:w="1281" w:type="dxa"/>
          </w:tcPr>
          <w:p w14:paraId="642A4E9E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Кол-во влаги</w:t>
            </w:r>
          </w:p>
        </w:tc>
        <w:tc>
          <w:tcPr>
            <w:tcW w:w="1284" w:type="dxa"/>
          </w:tcPr>
          <w:p w14:paraId="4616F25E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Сод. </w:t>
            </w:r>
            <w:proofErr w:type="spellStart"/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с.в</w:t>
            </w:r>
            <w:proofErr w:type="spellEnd"/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, кг</w:t>
            </w:r>
          </w:p>
        </w:tc>
        <w:tc>
          <w:tcPr>
            <w:tcW w:w="1098" w:type="dxa"/>
            <w:vMerge/>
          </w:tcPr>
          <w:p w14:paraId="795CDA5C" w14:textId="77777777" w:rsidR="0022735C" w:rsidRPr="00E849B2" w:rsidRDefault="0022735C" w:rsidP="00E849B2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3BF168AB" w14:textId="77777777" w:rsidTr="0022735C">
        <w:trPr>
          <w:trHeight w:val="452"/>
        </w:trPr>
        <w:tc>
          <w:tcPr>
            <w:tcW w:w="2236" w:type="dxa"/>
          </w:tcPr>
          <w:p w14:paraId="68CE8F0B" w14:textId="77777777" w:rsidR="0022735C" w:rsidRPr="00E849B2" w:rsidRDefault="0022735C" w:rsidP="00A63960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Мука </w:t>
            </w:r>
            <w:r w:rsidR="00A63960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пшеничная хлебопекарная высшего сорта</w:t>
            </w:r>
          </w:p>
        </w:tc>
        <w:tc>
          <w:tcPr>
            <w:tcW w:w="1281" w:type="dxa"/>
          </w:tcPr>
          <w:p w14:paraId="57529680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9</w:t>
            </w: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1184" w:type="dxa"/>
          </w:tcPr>
          <w:p w14:paraId="16648FDC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4,5</w:t>
            </w:r>
          </w:p>
        </w:tc>
        <w:tc>
          <w:tcPr>
            <w:tcW w:w="1098" w:type="dxa"/>
          </w:tcPr>
          <w:p w14:paraId="2AEF98DB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85,5</w:t>
            </w:r>
          </w:p>
        </w:tc>
        <w:tc>
          <w:tcPr>
            <w:tcW w:w="1281" w:type="dxa"/>
            <w:vAlign w:val="bottom"/>
          </w:tcPr>
          <w:p w14:paraId="44C7CA4C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,065</w:t>
            </w:r>
          </w:p>
        </w:tc>
        <w:tc>
          <w:tcPr>
            <w:tcW w:w="1284" w:type="dxa"/>
            <w:vAlign w:val="bottom"/>
          </w:tcPr>
          <w:p w14:paraId="3FA89D0D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2,935</w:t>
            </w:r>
          </w:p>
        </w:tc>
        <w:tc>
          <w:tcPr>
            <w:tcW w:w="1098" w:type="dxa"/>
          </w:tcPr>
          <w:p w14:paraId="429DD496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3</w:t>
            </w:r>
          </w:p>
        </w:tc>
      </w:tr>
      <w:tr w:rsidR="0022735C" w:rsidRPr="00E849B2" w14:paraId="0303B9D0" w14:textId="77777777" w:rsidTr="0022735C">
        <w:trPr>
          <w:trHeight w:val="452"/>
        </w:trPr>
        <w:tc>
          <w:tcPr>
            <w:tcW w:w="2236" w:type="dxa"/>
          </w:tcPr>
          <w:p w14:paraId="37492A5C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Сахар белый</w:t>
            </w:r>
          </w:p>
        </w:tc>
        <w:tc>
          <w:tcPr>
            <w:tcW w:w="1281" w:type="dxa"/>
          </w:tcPr>
          <w:p w14:paraId="0CEAD4C8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1184" w:type="dxa"/>
          </w:tcPr>
          <w:p w14:paraId="27F1A977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0,15</w:t>
            </w:r>
          </w:p>
        </w:tc>
        <w:tc>
          <w:tcPr>
            <w:tcW w:w="1098" w:type="dxa"/>
          </w:tcPr>
          <w:p w14:paraId="7CFF0588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99,85</w:t>
            </w:r>
          </w:p>
        </w:tc>
        <w:tc>
          <w:tcPr>
            <w:tcW w:w="1281" w:type="dxa"/>
            <w:vAlign w:val="bottom"/>
          </w:tcPr>
          <w:p w14:paraId="5E84214C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3</w:t>
            </w:r>
          </w:p>
        </w:tc>
        <w:tc>
          <w:tcPr>
            <w:tcW w:w="1284" w:type="dxa"/>
            <w:vAlign w:val="bottom"/>
          </w:tcPr>
          <w:p w14:paraId="0DFE5A39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1,967</w:t>
            </w:r>
          </w:p>
        </w:tc>
        <w:tc>
          <w:tcPr>
            <w:tcW w:w="1098" w:type="dxa"/>
          </w:tcPr>
          <w:p w14:paraId="71D7E89D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3</w:t>
            </w:r>
          </w:p>
        </w:tc>
      </w:tr>
      <w:tr w:rsidR="0022735C" w:rsidRPr="00E849B2" w14:paraId="5F69C0CF" w14:textId="77777777" w:rsidTr="0022735C">
        <w:trPr>
          <w:trHeight w:val="452"/>
        </w:trPr>
        <w:tc>
          <w:tcPr>
            <w:tcW w:w="2236" w:type="dxa"/>
          </w:tcPr>
          <w:p w14:paraId="40FC0DE5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Молоко </w:t>
            </w:r>
          </w:p>
        </w:tc>
        <w:tc>
          <w:tcPr>
            <w:tcW w:w="1281" w:type="dxa"/>
          </w:tcPr>
          <w:p w14:paraId="20ADDFEA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184" w:type="dxa"/>
          </w:tcPr>
          <w:p w14:paraId="4973D6B2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88</w:t>
            </w:r>
          </w:p>
        </w:tc>
        <w:tc>
          <w:tcPr>
            <w:tcW w:w="1098" w:type="dxa"/>
          </w:tcPr>
          <w:p w14:paraId="7C003776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1281" w:type="dxa"/>
            <w:vAlign w:val="bottom"/>
          </w:tcPr>
          <w:p w14:paraId="2F5CB10A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,44</w:t>
            </w:r>
          </w:p>
        </w:tc>
        <w:tc>
          <w:tcPr>
            <w:tcW w:w="1284" w:type="dxa"/>
            <w:vAlign w:val="bottom"/>
          </w:tcPr>
          <w:p w14:paraId="12009A30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6</w:t>
            </w:r>
          </w:p>
        </w:tc>
        <w:tc>
          <w:tcPr>
            <w:tcW w:w="1098" w:type="dxa"/>
          </w:tcPr>
          <w:p w14:paraId="3C27D6D7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65E40B82" w14:textId="77777777" w:rsidTr="0022735C">
        <w:trPr>
          <w:trHeight w:val="452"/>
        </w:trPr>
        <w:tc>
          <w:tcPr>
            <w:tcW w:w="2236" w:type="dxa"/>
          </w:tcPr>
          <w:p w14:paraId="7716A2B5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Меланж </w:t>
            </w:r>
          </w:p>
        </w:tc>
        <w:tc>
          <w:tcPr>
            <w:tcW w:w="1281" w:type="dxa"/>
          </w:tcPr>
          <w:p w14:paraId="3A6CEDF8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184" w:type="dxa"/>
          </w:tcPr>
          <w:p w14:paraId="7FF21270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73</w:t>
            </w:r>
          </w:p>
        </w:tc>
        <w:tc>
          <w:tcPr>
            <w:tcW w:w="1098" w:type="dxa"/>
          </w:tcPr>
          <w:p w14:paraId="04BA609B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1281" w:type="dxa"/>
            <w:vAlign w:val="bottom"/>
          </w:tcPr>
          <w:p w14:paraId="7D18CEFB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,49</w:t>
            </w:r>
          </w:p>
        </w:tc>
        <w:tc>
          <w:tcPr>
            <w:tcW w:w="1284" w:type="dxa"/>
            <w:vAlign w:val="bottom"/>
          </w:tcPr>
          <w:p w14:paraId="3BC9679F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51</w:t>
            </w:r>
          </w:p>
        </w:tc>
        <w:tc>
          <w:tcPr>
            <w:tcW w:w="1098" w:type="dxa"/>
          </w:tcPr>
          <w:p w14:paraId="38992317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1FCC9A6E" w14:textId="77777777" w:rsidTr="0022735C">
        <w:trPr>
          <w:trHeight w:val="452"/>
        </w:trPr>
        <w:tc>
          <w:tcPr>
            <w:tcW w:w="2236" w:type="dxa"/>
          </w:tcPr>
          <w:p w14:paraId="789A787A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Дрожжи </w:t>
            </w:r>
          </w:p>
        </w:tc>
        <w:tc>
          <w:tcPr>
            <w:tcW w:w="1281" w:type="dxa"/>
          </w:tcPr>
          <w:p w14:paraId="590CE2FE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184" w:type="dxa"/>
          </w:tcPr>
          <w:p w14:paraId="5E6D2215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1098" w:type="dxa"/>
          </w:tcPr>
          <w:p w14:paraId="1BC16A7B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1281" w:type="dxa"/>
            <w:vAlign w:val="bottom"/>
          </w:tcPr>
          <w:p w14:paraId="661EA4E8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1284" w:type="dxa"/>
            <w:vAlign w:val="bottom"/>
          </w:tcPr>
          <w:p w14:paraId="40A94946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098" w:type="dxa"/>
          </w:tcPr>
          <w:p w14:paraId="396CD8F9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38FEB586" w14:textId="77777777" w:rsidTr="0022735C">
        <w:trPr>
          <w:trHeight w:val="452"/>
        </w:trPr>
        <w:tc>
          <w:tcPr>
            <w:tcW w:w="2236" w:type="dxa"/>
          </w:tcPr>
          <w:p w14:paraId="074D3CDD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Соль </w:t>
            </w:r>
          </w:p>
        </w:tc>
        <w:tc>
          <w:tcPr>
            <w:tcW w:w="1281" w:type="dxa"/>
          </w:tcPr>
          <w:p w14:paraId="3924A807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184" w:type="dxa"/>
          </w:tcPr>
          <w:p w14:paraId="4E4EE1CB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098" w:type="dxa"/>
          </w:tcPr>
          <w:p w14:paraId="43390D00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281" w:type="dxa"/>
            <w:vAlign w:val="bottom"/>
          </w:tcPr>
          <w:p w14:paraId="7EB4942F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284" w:type="dxa"/>
            <w:vAlign w:val="bottom"/>
          </w:tcPr>
          <w:p w14:paraId="70A5D172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</w:t>
            </w:r>
          </w:p>
        </w:tc>
        <w:tc>
          <w:tcPr>
            <w:tcW w:w="1098" w:type="dxa"/>
          </w:tcPr>
          <w:p w14:paraId="246104B7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50BBAEEF" w14:textId="77777777" w:rsidTr="0022735C">
        <w:trPr>
          <w:trHeight w:val="466"/>
        </w:trPr>
        <w:tc>
          <w:tcPr>
            <w:tcW w:w="2236" w:type="dxa"/>
          </w:tcPr>
          <w:p w14:paraId="1E86B5BD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Ванилин </w:t>
            </w:r>
          </w:p>
        </w:tc>
        <w:tc>
          <w:tcPr>
            <w:tcW w:w="1281" w:type="dxa"/>
          </w:tcPr>
          <w:p w14:paraId="30F6E841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0,025</w:t>
            </w:r>
          </w:p>
        </w:tc>
        <w:tc>
          <w:tcPr>
            <w:tcW w:w="1184" w:type="dxa"/>
          </w:tcPr>
          <w:p w14:paraId="0B38E23A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0,2</w:t>
            </w:r>
          </w:p>
        </w:tc>
        <w:tc>
          <w:tcPr>
            <w:tcW w:w="1098" w:type="dxa"/>
          </w:tcPr>
          <w:p w14:paraId="204B9208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99,8</w:t>
            </w:r>
          </w:p>
        </w:tc>
        <w:tc>
          <w:tcPr>
            <w:tcW w:w="1281" w:type="dxa"/>
            <w:vAlign w:val="bottom"/>
          </w:tcPr>
          <w:p w14:paraId="0E2DF0E9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05</w:t>
            </w:r>
          </w:p>
        </w:tc>
        <w:tc>
          <w:tcPr>
            <w:tcW w:w="1284" w:type="dxa"/>
            <w:vAlign w:val="bottom"/>
          </w:tcPr>
          <w:p w14:paraId="137FD05F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2495</w:t>
            </w:r>
          </w:p>
        </w:tc>
        <w:tc>
          <w:tcPr>
            <w:tcW w:w="1098" w:type="dxa"/>
          </w:tcPr>
          <w:p w14:paraId="2969890E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22735C" w:rsidRPr="00E849B2" w14:paraId="5022B0BC" w14:textId="77777777" w:rsidTr="0022735C">
        <w:trPr>
          <w:trHeight w:val="494"/>
        </w:trPr>
        <w:tc>
          <w:tcPr>
            <w:tcW w:w="2236" w:type="dxa"/>
          </w:tcPr>
          <w:p w14:paraId="4B32E04A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Маргарин </w:t>
            </w:r>
          </w:p>
        </w:tc>
        <w:tc>
          <w:tcPr>
            <w:tcW w:w="1281" w:type="dxa"/>
          </w:tcPr>
          <w:p w14:paraId="79D34C13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22,0</w:t>
            </w:r>
          </w:p>
        </w:tc>
        <w:tc>
          <w:tcPr>
            <w:tcW w:w="1184" w:type="dxa"/>
          </w:tcPr>
          <w:p w14:paraId="3A1A62E6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1098" w:type="dxa"/>
          </w:tcPr>
          <w:p w14:paraId="2150DDE9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82</w:t>
            </w:r>
          </w:p>
        </w:tc>
        <w:tc>
          <w:tcPr>
            <w:tcW w:w="1281" w:type="dxa"/>
            <w:vAlign w:val="bottom"/>
          </w:tcPr>
          <w:p w14:paraId="365DEAA5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96</w:t>
            </w:r>
          </w:p>
        </w:tc>
        <w:tc>
          <w:tcPr>
            <w:tcW w:w="1284" w:type="dxa"/>
            <w:vAlign w:val="bottom"/>
          </w:tcPr>
          <w:p w14:paraId="4BFF7BDB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,04</w:t>
            </w:r>
          </w:p>
        </w:tc>
        <w:tc>
          <w:tcPr>
            <w:tcW w:w="1098" w:type="dxa"/>
          </w:tcPr>
          <w:p w14:paraId="233F5814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,5</w:t>
            </w:r>
          </w:p>
        </w:tc>
      </w:tr>
      <w:tr w:rsidR="0022735C" w:rsidRPr="00E849B2" w14:paraId="0F01259E" w14:textId="77777777" w:rsidTr="0022735C">
        <w:trPr>
          <w:trHeight w:val="579"/>
        </w:trPr>
        <w:tc>
          <w:tcPr>
            <w:tcW w:w="2236" w:type="dxa"/>
          </w:tcPr>
          <w:p w14:paraId="5DE30259" w14:textId="77777777" w:rsidR="0022735C" w:rsidRPr="00E849B2" w:rsidRDefault="0022735C" w:rsidP="0022735C">
            <w:pPr>
              <w:spacing w:line="360" w:lineRule="auto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849B2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Итого </w:t>
            </w:r>
          </w:p>
        </w:tc>
        <w:tc>
          <w:tcPr>
            <w:tcW w:w="1281" w:type="dxa"/>
            <w:vAlign w:val="center"/>
          </w:tcPr>
          <w:p w14:paraId="68DDF94E" w14:textId="77777777" w:rsidR="0022735C" w:rsidRPr="0022735C" w:rsidRDefault="0022735C" w:rsidP="0022735C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72,025</w:t>
            </w:r>
          </w:p>
        </w:tc>
        <w:tc>
          <w:tcPr>
            <w:tcW w:w="1184" w:type="dxa"/>
            <w:vAlign w:val="center"/>
          </w:tcPr>
          <w:p w14:paraId="26B21189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098" w:type="dxa"/>
            <w:vAlign w:val="center"/>
          </w:tcPr>
          <w:p w14:paraId="18577356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281" w:type="dxa"/>
            <w:vAlign w:val="center"/>
          </w:tcPr>
          <w:p w14:paraId="6DF0776A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1,9881</w:t>
            </w:r>
          </w:p>
        </w:tc>
        <w:tc>
          <w:tcPr>
            <w:tcW w:w="1284" w:type="dxa"/>
            <w:vAlign w:val="center"/>
          </w:tcPr>
          <w:p w14:paraId="3D222128" w14:textId="77777777" w:rsidR="0022735C" w:rsidRPr="0022735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22735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9,047</w:t>
            </w:r>
          </w:p>
        </w:tc>
        <w:tc>
          <w:tcPr>
            <w:tcW w:w="1098" w:type="dxa"/>
          </w:tcPr>
          <w:p w14:paraId="615EDAEA" w14:textId="77777777" w:rsidR="0022735C" w:rsidRPr="00EC1DFC" w:rsidRDefault="0022735C" w:rsidP="0022735C">
            <w:pPr>
              <w:spacing w:line="36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EC1DFC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7,5</w:t>
            </w:r>
          </w:p>
        </w:tc>
      </w:tr>
    </w:tbl>
    <w:p w14:paraId="3A0CD360" w14:textId="77777777" w:rsidR="0022735C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1915CD77" w14:textId="77777777" w:rsidR="0022735C" w:rsidRPr="00EF4951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Среднее содержание сухих веществ в сырье </w:t>
      </w:r>
      <w:r w:rsidR="00B60A17">
        <w:rPr>
          <w:rFonts w:ascii="Times New Roman" w:hAnsi="Times New Roman"/>
          <w:sz w:val="28"/>
          <w:szCs w:val="28"/>
        </w:rPr>
        <w:t xml:space="preserve">теста </w:t>
      </w:r>
      <w:r>
        <w:rPr>
          <w:rFonts w:ascii="Times New Roman" w:hAnsi="Times New Roman"/>
          <w:sz w:val="28"/>
          <w:szCs w:val="28"/>
        </w:rPr>
        <w:t>слойки Свердловской</w:t>
      </w:r>
    </w:p>
    <w:p w14:paraId="7477FB8F" w14:textId="77777777" w:rsidR="0022735C" w:rsidRPr="00EF4951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СВ ср = </w:t>
      </w:r>
      <w:r>
        <w:rPr>
          <w:rFonts w:ascii="Times New Roman" w:hAnsi="Times New Roman"/>
          <w:sz w:val="28"/>
          <w:szCs w:val="28"/>
        </w:rPr>
        <w:t>129,047</w:t>
      </w:r>
      <w:r w:rsidRPr="00EF4951">
        <w:rPr>
          <w:rFonts w:ascii="Times New Roman" w:hAnsi="Times New Roman"/>
          <w:sz w:val="28"/>
          <w:szCs w:val="28"/>
        </w:rPr>
        <w:t xml:space="preserve"> * 100/</w:t>
      </w:r>
      <w:r>
        <w:rPr>
          <w:rFonts w:ascii="Times New Roman" w:hAnsi="Times New Roman"/>
          <w:sz w:val="28"/>
          <w:szCs w:val="28"/>
        </w:rPr>
        <w:t>172,025</w:t>
      </w:r>
      <w:r w:rsidRPr="00EF4951"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</w:rPr>
        <w:t>75,016</w:t>
      </w:r>
      <w:r w:rsidRPr="00EF4951">
        <w:rPr>
          <w:rFonts w:ascii="Times New Roman" w:hAnsi="Times New Roman"/>
          <w:sz w:val="28"/>
          <w:szCs w:val="28"/>
        </w:rPr>
        <w:t>%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</w:p>
    <w:p w14:paraId="39FA9908" w14:textId="77777777" w:rsidR="0022735C" w:rsidRPr="00EF4951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Средневзвешенная влажность сырья:</w:t>
      </w:r>
    </w:p>
    <w:p w14:paraId="5DCD99F4" w14:textId="77777777" w:rsidR="00B60A17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 xml:space="preserve"> ср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 w:rsidRPr="00EF4951">
        <w:rPr>
          <w:rFonts w:ascii="Times New Roman" w:hAnsi="Times New Roman"/>
          <w:sz w:val="28"/>
          <w:szCs w:val="28"/>
        </w:rPr>
        <w:t>100</w:t>
      </w:r>
      <w:r w:rsidRPr="00EF4951">
        <w:rPr>
          <w:rFonts w:ascii="Times New Roman" w:eastAsia="SymbolMT" w:hAnsi="Times New Roman"/>
          <w:sz w:val="28"/>
          <w:szCs w:val="28"/>
        </w:rPr>
        <w:t>−</w:t>
      </w:r>
      <w:r>
        <w:rPr>
          <w:rFonts w:ascii="Times New Roman" w:hAnsi="Times New Roman"/>
          <w:sz w:val="28"/>
          <w:szCs w:val="28"/>
        </w:rPr>
        <w:t>75,016</w:t>
      </w:r>
      <w:r w:rsidRPr="00EF4951">
        <w:rPr>
          <w:rFonts w:ascii="Times New Roman" w:eastAsia="SymbolMT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>24,984</w:t>
      </w:r>
      <w:r w:rsidRPr="00EF4951">
        <w:rPr>
          <w:rFonts w:ascii="Times New Roman" w:hAnsi="Times New Roman"/>
          <w:sz w:val="28"/>
          <w:szCs w:val="28"/>
        </w:rPr>
        <w:t xml:space="preserve">%  </w:t>
      </w:r>
    </w:p>
    <w:p w14:paraId="3397FB82" w14:textId="77777777" w:rsidR="00B60A17" w:rsidRPr="00EF4951" w:rsidRDefault="00B60A17" w:rsidP="00B60A17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</w:t>
      </w:r>
    </w:p>
    <w:p w14:paraId="68988A35" w14:textId="77777777" w:rsidR="0022735C" w:rsidRPr="00EF4951" w:rsidRDefault="0022735C" w:rsidP="0022735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</w:t>
      </w:r>
    </w:p>
    <w:p w14:paraId="3EFB073E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Выход хлебобулочных изделий рассчитывается для каждого наименования по формуле, кг/100кг:</w:t>
      </w:r>
    </w:p>
    <w:p w14:paraId="3F51B642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1824" behindDoc="1" locked="0" layoutInCell="1" allowOverlap="1" wp14:anchorId="6E1C870D" wp14:editId="5775F65B">
            <wp:simplePos x="0" y="0"/>
            <wp:positionH relativeFrom="column">
              <wp:posOffset>15240</wp:posOffset>
            </wp:positionH>
            <wp:positionV relativeFrom="paragraph">
              <wp:posOffset>4445</wp:posOffset>
            </wp:positionV>
            <wp:extent cx="5438775" cy="504825"/>
            <wp:effectExtent l="19050" t="0" r="9525" b="0"/>
            <wp:wrapTight wrapText="bothSides">
              <wp:wrapPolygon edited="0">
                <wp:start x="-76" y="0"/>
                <wp:lineTo x="-76" y="20377"/>
                <wp:lineTo x="21638" y="20377"/>
                <wp:lineTo x="21638" y="0"/>
                <wp:lineTo x="-76" y="0"/>
              </wp:wrapPolygon>
            </wp:wrapTight>
            <wp:docPr id="48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lum contras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CC9C88F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sz w:val="28"/>
          <w:szCs w:val="28"/>
        </w:rPr>
        <w:t>(</w:t>
      </w:r>
      <w:r>
        <w:rPr>
          <w:rFonts w:ascii="Times New Roman" w:eastAsia="Times New Roman" w:hAnsi="Times New Roman"/>
          <w:sz w:val="28"/>
          <w:szCs w:val="28"/>
        </w:rPr>
        <w:t>16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241FF3D6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78DA2311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r w:rsidRPr="00EF4951">
        <w:rPr>
          <w:rFonts w:ascii="Times New Roman" w:eastAsia="SymbolMT" w:hAnsi="Times New Roman"/>
          <w:sz w:val="28"/>
          <w:szCs w:val="28"/>
        </w:rPr>
        <w:t xml:space="preserve">Σ </w:t>
      </w: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>c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общее количество сырья по рецептуре за исключением воды, кг;</w:t>
      </w:r>
    </w:p>
    <w:p w14:paraId="63804A92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>ср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средневзвешенная влажность сырья, %;</w:t>
      </w:r>
    </w:p>
    <w:p w14:paraId="4BB9A592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>т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влажность теста, %;</w:t>
      </w:r>
    </w:p>
    <w:p w14:paraId="2C11A669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>т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= </w:t>
      </w: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W</w:t>
      </w:r>
      <w:r w:rsidRPr="00EF4951">
        <w:rPr>
          <w:rFonts w:ascii="Times New Roman" w:hAnsi="Times New Roman"/>
          <w:sz w:val="28"/>
          <w:szCs w:val="28"/>
        </w:rPr>
        <w:t>х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+ </w:t>
      </w:r>
      <w:r w:rsidRPr="00EF4951">
        <w:rPr>
          <w:rFonts w:ascii="Times New Roman" w:hAnsi="Times New Roman"/>
          <w:sz w:val="28"/>
          <w:szCs w:val="28"/>
          <w:lang w:val="en-US"/>
        </w:rPr>
        <w:t>n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  <w:t xml:space="preserve">          </w:t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  <w:t xml:space="preserve">  </w:t>
      </w:r>
      <w:proofErr w:type="gramStart"/>
      <w:r w:rsidRPr="00EF4951">
        <w:rPr>
          <w:rFonts w:ascii="Times New Roman" w:hAnsi="Times New Roman"/>
          <w:sz w:val="28"/>
          <w:szCs w:val="28"/>
        </w:rPr>
        <w:t xml:space="preserve">   (</w:t>
      </w:r>
      <w:proofErr w:type="gramEnd"/>
      <w:r>
        <w:rPr>
          <w:rFonts w:ascii="Times New Roman" w:hAnsi="Times New Roman"/>
          <w:sz w:val="28"/>
          <w:szCs w:val="28"/>
        </w:rPr>
        <w:t>17</w:t>
      </w:r>
      <w:r w:rsidRPr="00EF4951">
        <w:rPr>
          <w:rFonts w:ascii="Times New Roman" w:hAnsi="Times New Roman"/>
          <w:sz w:val="28"/>
          <w:szCs w:val="28"/>
        </w:rPr>
        <w:t>)</w:t>
      </w:r>
    </w:p>
    <w:p w14:paraId="3C29D1DA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  <w:lang w:val="en-US"/>
        </w:rPr>
        <w:t>n</w:t>
      </w:r>
      <w:r w:rsidRPr="00EF4951">
        <w:rPr>
          <w:rFonts w:ascii="Times New Roman" w:hAnsi="Times New Roman"/>
          <w:sz w:val="28"/>
          <w:szCs w:val="28"/>
        </w:rPr>
        <w:t xml:space="preserve"> = 0…1,5</w:t>
      </w:r>
    </w:p>
    <w:p w14:paraId="2B646B84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1,0…2,0 – для хлеба из ржаной муки</w:t>
      </w:r>
    </w:p>
    <w:p w14:paraId="467D8031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0,5…1,0 – для хлебобулочных изделий</w:t>
      </w:r>
    </w:p>
    <w:p w14:paraId="57ABBE74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eastAsia="SymbolMT" w:hAnsi="Times New Roman"/>
          <w:sz w:val="28"/>
          <w:szCs w:val="28"/>
        </w:rPr>
        <w:t>Δ</w:t>
      </w:r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>бр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затраты при брожении, %;</w:t>
      </w:r>
    </w:p>
    <w:p w14:paraId="72B63C22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eastAsia="SymbolMT" w:hAnsi="Times New Roman"/>
          <w:sz w:val="28"/>
          <w:szCs w:val="28"/>
        </w:rPr>
        <w:t>Δ</w:t>
      </w:r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>уп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затраты при выпечке, упек, %;</w:t>
      </w:r>
    </w:p>
    <w:p w14:paraId="542DD5F1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eastAsia="SymbolMT" w:hAnsi="Times New Roman"/>
          <w:sz w:val="28"/>
          <w:szCs w:val="28"/>
        </w:rPr>
        <w:t>Δ</w:t>
      </w:r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>ус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затраты на усушку при охлаждении и хранении</w:t>
      </w:r>
    </w:p>
    <w:p w14:paraId="7D756679" w14:textId="77777777" w:rsidR="004F761C" w:rsidRPr="00EF4951" w:rsidRDefault="004F761C" w:rsidP="004F761C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хлеба, %.</w:t>
      </w:r>
    </w:p>
    <w:p w14:paraId="1BE92DB0" w14:textId="77777777" w:rsidR="00EC1DFC" w:rsidRPr="00EF4951" w:rsidRDefault="00EC1DFC" w:rsidP="00EC1DF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sz w:val="28"/>
          <w:szCs w:val="28"/>
        </w:rPr>
        <w:t>Хлеб славянский:</w:t>
      </w:r>
    </w:p>
    <w:p w14:paraId="5B8A8AFC" w14:textId="77777777" w:rsidR="00EC1DFC" w:rsidRDefault="00B64258" w:rsidP="00EC1DF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="Times New Roman" w:hAnsi="Times New Roman"/>
              <w:sz w:val="28"/>
              <w:szCs w:val="28"/>
            </w:rPr>
            <m:t>=104,5</m:t>
          </m:r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14,66</m:t>
              </m:r>
            </m:num>
            <m:den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9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8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3,7</m:t>
              </m:r>
            </m:e>
          </m:d>
          <m:r>
            <w:rPr>
              <w:rFonts w:ascii="Cambria Math" w:eastAsia="Times New Roman" w:hAnsi="Times New Roman"/>
              <w:sz w:val="28"/>
              <w:szCs w:val="28"/>
            </w:rPr>
            <m:t xml:space="preserve">=148.67 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>/100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 xml:space="preserve">  </m:t>
          </m:r>
        </m:oMath>
      </m:oMathPara>
    </w:p>
    <w:p w14:paraId="6D02BB6A" w14:textId="77777777" w:rsidR="00EC1DFC" w:rsidRDefault="00EC1DFC" w:rsidP="00EC1DF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Хлеб </w:t>
      </w:r>
      <w:r w:rsidR="0022735C">
        <w:rPr>
          <w:rFonts w:ascii="Times New Roman" w:eastAsia="Times New Roman" w:hAnsi="Times New Roman"/>
          <w:sz w:val="28"/>
          <w:szCs w:val="28"/>
        </w:rPr>
        <w:t>с зародышами пшеницы</w:t>
      </w:r>
      <w:r>
        <w:rPr>
          <w:rFonts w:ascii="Times New Roman" w:eastAsia="Times New Roman" w:hAnsi="Times New Roman"/>
          <w:sz w:val="28"/>
          <w:szCs w:val="28"/>
        </w:rPr>
        <w:t>:</w:t>
      </w:r>
    </w:p>
    <w:p w14:paraId="1CDCB17E" w14:textId="77777777" w:rsidR="00EC1DFC" w:rsidRDefault="00B64258" w:rsidP="00EC1DF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="Times New Roman" w:hAnsi="Times New Roman"/>
              <w:sz w:val="28"/>
              <w:szCs w:val="28"/>
            </w:rPr>
            <m:t>=110,4</m:t>
          </m:r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14,66</m:t>
              </m:r>
            </m:num>
            <m:den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51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8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10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5</m:t>
              </m:r>
            </m:e>
          </m:d>
          <m:r>
            <w:rPr>
              <w:rFonts w:ascii="Cambria Math" w:eastAsia="Times New Roman" w:hAnsi="Times New Roman"/>
              <w:sz w:val="28"/>
              <w:szCs w:val="28"/>
            </w:rPr>
            <m:t>=151,24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>/100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 xml:space="preserve">  </m:t>
          </m:r>
        </m:oMath>
      </m:oMathPara>
    </w:p>
    <w:p w14:paraId="5991FC79" w14:textId="77777777" w:rsidR="00EC1DFC" w:rsidRDefault="00EC1DFC" w:rsidP="00EC1DFC">
      <w:pPr>
        <w:spacing w:after="0" w:line="240" w:lineRule="auto"/>
        <w:contextualSpacing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атон </w:t>
      </w:r>
      <w:r w:rsidR="00391180">
        <w:rPr>
          <w:rFonts w:ascii="Times New Roman" w:eastAsia="Times New Roman" w:hAnsi="Times New Roman"/>
          <w:sz w:val="28"/>
          <w:szCs w:val="28"/>
        </w:rPr>
        <w:t>подмосковный</w:t>
      </w:r>
      <w:r>
        <w:rPr>
          <w:rFonts w:ascii="Times New Roman" w:eastAsia="Times New Roman" w:hAnsi="Times New Roman"/>
          <w:sz w:val="28"/>
          <w:szCs w:val="28"/>
        </w:rPr>
        <w:t>:</w:t>
      </w:r>
    </w:p>
    <w:p w14:paraId="508F95A8" w14:textId="77777777" w:rsidR="00EC1DFC" w:rsidRPr="00A27E4E" w:rsidRDefault="00B64258" w:rsidP="00EC1DF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="Times New Roman" w:hAnsi="Times New Roman"/>
              <w:sz w:val="28"/>
              <w:szCs w:val="28"/>
            </w:rPr>
            <m:t>=110</m:t>
          </m:r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14,7</m:t>
              </m:r>
            </m:num>
            <m:den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2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3,5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9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</m:t>
              </m:r>
            </m:e>
          </m:d>
          <m:r>
            <w:rPr>
              <w:rFonts w:ascii="Cambria Math" w:eastAsia="Times New Roman" w:hAnsi="Times New Roman"/>
              <w:sz w:val="28"/>
              <w:szCs w:val="28"/>
            </w:rPr>
            <m:t xml:space="preserve">=136,4 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>/100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 xml:space="preserve">  </m:t>
          </m:r>
        </m:oMath>
      </m:oMathPara>
    </w:p>
    <w:p w14:paraId="2F6D36DB" w14:textId="77777777" w:rsidR="0022735C" w:rsidRDefault="0022735C" w:rsidP="0022735C">
      <w:pPr>
        <w:spacing w:after="0" w:line="240" w:lineRule="auto"/>
        <w:contextualSpacing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Слойка Свердловская:</w:t>
      </w:r>
    </w:p>
    <w:p w14:paraId="0BDE4DD2" w14:textId="77777777" w:rsidR="0022735C" w:rsidRPr="00A27E4E" w:rsidRDefault="00B64258" w:rsidP="0022735C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="Times New Roman" w:hAnsi="Times New Roman"/>
              <w:sz w:val="28"/>
              <w:szCs w:val="28"/>
            </w:rPr>
            <m:t>=172,025</m:t>
          </m:r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24,984</m:t>
              </m:r>
            </m:num>
            <m:den>
              <m:r>
                <w:rPr>
                  <w:rFonts w:ascii="Cambria Math" w:eastAsia="Times New Roman" w:hAnsi="Times New Roman"/>
                  <w:sz w:val="28"/>
                  <w:szCs w:val="28"/>
                </w:rPr>
                <m:t>100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36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2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7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</m:t>
              </m:r>
            </m:e>
          </m:d>
          <m:r>
            <w:rPr>
              <w:rFonts w:ascii="Cambria Math" w:eastAsia="Times New Roman" w:hAnsi="Times New Roman"/>
              <w:sz w:val="28"/>
              <w:szCs w:val="28"/>
            </w:rPr>
            <m:t>+ 7,5</m:t>
          </m:r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r>
            <w:rPr>
              <w:rFonts w:ascii="Cambria Math" w:eastAsia="Times New Roman" w:hAnsi="Times New Roman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7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*</m:t>
          </m:r>
          <m:d>
            <m:dPr>
              <m:ctrlPr>
                <w:rPr>
                  <w:rFonts w:ascii="Cambria Math" w:eastAsia="Times New Roman" w:hAnsi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0,01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Times New Roman"/>
                  <w:sz w:val="28"/>
                  <w:szCs w:val="28"/>
                </w:rPr>
                <m:t>4</m:t>
              </m:r>
            </m:e>
          </m:d>
          <m:r>
            <w:rPr>
              <w:rFonts w:ascii="Cambria Math" w:eastAsia="Times New Roman" w:hAnsi="Times New Roman"/>
              <w:sz w:val="28"/>
              <w:szCs w:val="28"/>
            </w:rPr>
            <m:t xml:space="preserve">=183,1 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>/100</m:t>
          </m:r>
          <m:r>
            <w:rPr>
              <w:rFonts w:ascii="Cambria Math" w:eastAsia="Times New Roman" w:hAnsi="Times New Roman"/>
              <w:sz w:val="28"/>
              <w:szCs w:val="28"/>
            </w:rPr>
            <m:t>кг</m:t>
          </m:r>
          <m:r>
            <w:rPr>
              <w:rFonts w:ascii="Cambria Math" w:eastAsia="Times New Roman" w:hAnsi="Times New Roman"/>
              <w:sz w:val="28"/>
              <w:szCs w:val="28"/>
            </w:rPr>
            <m:t xml:space="preserve">  </m:t>
          </m:r>
        </m:oMath>
      </m:oMathPara>
    </w:p>
    <w:p w14:paraId="6A5C3818" w14:textId="77777777" w:rsidR="00EC1DFC" w:rsidRDefault="00EC1DFC" w:rsidP="004F315B">
      <w:pPr>
        <w:spacing w:after="0" w:line="360" w:lineRule="auto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</w:p>
    <w:p w14:paraId="6EE0E382" w14:textId="77777777" w:rsidR="00C85684" w:rsidRPr="003A3657" w:rsidRDefault="00C85684" w:rsidP="00C85684">
      <w:pPr>
        <w:spacing w:after="0" w:line="360" w:lineRule="auto"/>
        <w:jc w:val="right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Таблица </w:t>
      </w:r>
      <w:r w:rsidR="00391180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10</w:t>
      </w:r>
      <w:r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</w:p>
    <w:p w14:paraId="4484D68E" w14:textId="77777777" w:rsidR="00C85684" w:rsidRPr="003A3657" w:rsidRDefault="00C85684" w:rsidP="00C85684">
      <w:pPr>
        <w:spacing w:after="0" w:line="360" w:lineRule="auto"/>
        <w:jc w:val="center"/>
        <w:rPr>
          <w:rFonts w:ascii="Times New Roman" w:eastAsia="Times New Roman" w:hAnsi="Times New Roman"/>
          <w:b/>
          <w:bCs/>
          <w:color w:val="000000" w:themeColor="text1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/>
          <w:bCs/>
          <w:color w:val="000000" w:themeColor="text1"/>
          <w:sz w:val="28"/>
          <w:szCs w:val="28"/>
          <w:lang w:eastAsia="ru-RU"/>
        </w:rPr>
        <w:t>Выход готовых изделий</w:t>
      </w:r>
    </w:p>
    <w:tbl>
      <w:tblPr>
        <w:tblStyle w:val="a3"/>
        <w:tblW w:w="9388" w:type="dxa"/>
        <w:tblLook w:val="04A0" w:firstRow="1" w:lastRow="0" w:firstColumn="1" w:lastColumn="0" w:noHBand="0" w:noVBand="1"/>
      </w:tblPr>
      <w:tblGrid>
        <w:gridCol w:w="2775"/>
        <w:gridCol w:w="1453"/>
        <w:gridCol w:w="1799"/>
        <w:gridCol w:w="1628"/>
        <w:gridCol w:w="1733"/>
      </w:tblGrid>
      <w:tr w:rsidR="00B45148" w:rsidRPr="003A3657" w14:paraId="3CF57B57" w14:textId="77777777" w:rsidTr="00391180">
        <w:trPr>
          <w:trHeight w:val="952"/>
        </w:trPr>
        <w:tc>
          <w:tcPr>
            <w:tcW w:w="2775" w:type="dxa"/>
          </w:tcPr>
          <w:p w14:paraId="3727E7D1" w14:textId="77777777" w:rsidR="00B45148" w:rsidRPr="003A3657" w:rsidRDefault="00B45148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Ассортимент</w:t>
            </w:r>
          </w:p>
        </w:tc>
        <w:tc>
          <w:tcPr>
            <w:tcW w:w="1453" w:type="dxa"/>
          </w:tcPr>
          <w:p w14:paraId="10F51BCA" w14:textId="77777777" w:rsidR="00B45148" w:rsidRPr="003A3657" w:rsidRDefault="00B45148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Масса, кг</w:t>
            </w:r>
          </w:p>
        </w:tc>
        <w:tc>
          <w:tcPr>
            <w:tcW w:w="1799" w:type="dxa"/>
          </w:tcPr>
          <w:p w14:paraId="2637C636" w14:textId="77777777" w:rsidR="00B45148" w:rsidRPr="003A3657" w:rsidRDefault="00B45148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 xml:space="preserve">Плановый </w:t>
            </w:r>
            <w:proofErr w:type="gramStart"/>
            <w:r w:rsidRPr="003A3657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выход,%</w:t>
            </w:r>
            <w:proofErr w:type="gramEnd"/>
          </w:p>
        </w:tc>
        <w:tc>
          <w:tcPr>
            <w:tcW w:w="1628" w:type="dxa"/>
          </w:tcPr>
          <w:p w14:paraId="44BBD770" w14:textId="77777777" w:rsidR="00B45148" w:rsidRPr="003A3657" w:rsidRDefault="00B45148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3A3657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Расчётный выход, %</w:t>
            </w:r>
          </w:p>
        </w:tc>
        <w:tc>
          <w:tcPr>
            <w:tcW w:w="1733" w:type="dxa"/>
          </w:tcPr>
          <w:p w14:paraId="7544CB03" w14:textId="77777777" w:rsidR="00B45148" w:rsidRPr="008953D5" w:rsidRDefault="00B45148">
            <w:pPr>
              <w:rPr>
                <w:rFonts w:ascii="Times New Roman" w:eastAsia="Times New Roman" w:hAnsi="Times New Roman"/>
                <w:bCs/>
                <w:sz w:val="28"/>
                <w:szCs w:val="28"/>
                <w:lang w:eastAsia="ru-RU"/>
              </w:rPr>
            </w:pPr>
            <w:r w:rsidRPr="008953D5">
              <w:rPr>
                <w:rFonts w:ascii="Times New Roman" w:hAnsi="Times New Roman"/>
                <w:bCs/>
                <w:sz w:val="28"/>
                <w:szCs w:val="28"/>
              </w:rPr>
              <w:t>Отклонение, %</w:t>
            </w:r>
          </w:p>
          <w:p w14:paraId="6B2D1E6F" w14:textId="77777777" w:rsidR="00B45148" w:rsidRPr="003A3657" w:rsidRDefault="00B45148" w:rsidP="00B45148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B45148" w:rsidRPr="003A3657" w14:paraId="0ADC0FDD" w14:textId="77777777" w:rsidTr="00391180">
        <w:trPr>
          <w:trHeight w:val="1918"/>
        </w:trPr>
        <w:tc>
          <w:tcPr>
            <w:tcW w:w="2775" w:type="dxa"/>
          </w:tcPr>
          <w:p w14:paraId="30898B8D" w14:textId="77777777" w:rsidR="00391180" w:rsidRDefault="00391180" w:rsidP="00391180">
            <w:pPr>
              <w:suppressLineNumber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атон подмосковный</w:t>
            </w:r>
            <w:r w:rsidRPr="003A365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ойка Свердловская</w:t>
            </w:r>
          </w:p>
          <w:p w14:paraId="27BB7CFC" w14:textId="77777777" w:rsidR="00391180" w:rsidRDefault="00391180" w:rsidP="00391180">
            <w:pPr>
              <w:suppressLineNumber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Хлеб с зародышами пшеницы</w:t>
            </w:r>
          </w:p>
          <w:p w14:paraId="5EB6A470" w14:textId="77777777" w:rsidR="00B45148" w:rsidRPr="003A3657" w:rsidRDefault="00391180" w:rsidP="00391180">
            <w:pP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Хлеб Славянский</w:t>
            </w:r>
          </w:p>
        </w:tc>
        <w:tc>
          <w:tcPr>
            <w:tcW w:w="1453" w:type="dxa"/>
          </w:tcPr>
          <w:p w14:paraId="1FCF552D" w14:textId="77777777" w:rsidR="00391180" w:rsidRDefault="00391180" w:rsidP="00391180">
            <w:pPr>
              <w:suppressLineNumbers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4</w:t>
            </w:r>
          </w:p>
          <w:p w14:paraId="700355D1" w14:textId="77777777" w:rsidR="00391180" w:rsidRDefault="00391180" w:rsidP="00391180">
            <w:pPr>
              <w:suppressLineNumbers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1</w:t>
            </w:r>
          </w:p>
          <w:p w14:paraId="4B003527" w14:textId="77777777" w:rsidR="00391180" w:rsidRDefault="00391180" w:rsidP="00391180">
            <w:pPr>
              <w:suppressLineNumbers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14:paraId="6203E751" w14:textId="77777777" w:rsidR="00391180" w:rsidRDefault="00391180" w:rsidP="00391180">
            <w:pPr>
              <w:suppressLineNumbers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8</w:t>
            </w:r>
          </w:p>
          <w:p w14:paraId="4ACDF993" w14:textId="77777777" w:rsidR="00391180" w:rsidRDefault="00391180" w:rsidP="00391180">
            <w:pPr>
              <w:suppressLineNumbers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14:paraId="5AEC4C80" w14:textId="77777777" w:rsidR="00B45148" w:rsidRPr="003A3657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9</w:t>
            </w:r>
          </w:p>
        </w:tc>
        <w:tc>
          <w:tcPr>
            <w:tcW w:w="1799" w:type="dxa"/>
          </w:tcPr>
          <w:p w14:paraId="363FAB02" w14:textId="77777777" w:rsidR="00B45148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35,5</w:t>
            </w:r>
          </w:p>
          <w:p w14:paraId="439043C4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82</w:t>
            </w:r>
          </w:p>
          <w:p w14:paraId="1084A074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  <w:p w14:paraId="4B0C4B58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49,5</w:t>
            </w:r>
          </w:p>
          <w:p w14:paraId="31B35A91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  <w:p w14:paraId="48A64038" w14:textId="77777777" w:rsidR="00B45148" w:rsidRPr="003A3657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46</w:t>
            </w:r>
          </w:p>
        </w:tc>
        <w:tc>
          <w:tcPr>
            <w:tcW w:w="1628" w:type="dxa"/>
          </w:tcPr>
          <w:p w14:paraId="2CFA927D" w14:textId="77777777" w:rsidR="00B45148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36,4</w:t>
            </w:r>
          </w:p>
          <w:p w14:paraId="23D29FB3" w14:textId="77777777" w:rsidR="00391180" w:rsidRPr="003A3657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83,1</w:t>
            </w:r>
          </w:p>
          <w:p w14:paraId="62456B25" w14:textId="77777777" w:rsidR="00B45148" w:rsidRDefault="00B45148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val="en-US" w:eastAsia="ru-RU"/>
              </w:rPr>
            </w:pPr>
          </w:p>
          <w:p w14:paraId="1C2C5178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51,24</w:t>
            </w:r>
          </w:p>
          <w:p w14:paraId="6B3E3910" w14:textId="77777777" w:rsid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  <w:p w14:paraId="4D201E29" w14:textId="77777777" w:rsidR="00391180" w:rsidRPr="00391180" w:rsidRDefault="00391180" w:rsidP="00C85684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48,67</w:t>
            </w:r>
          </w:p>
        </w:tc>
        <w:tc>
          <w:tcPr>
            <w:tcW w:w="1733" w:type="dxa"/>
          </w:tcPr>
          <w:p w14:paraId="6431F4C4" w14:textId="77777777" w:rsidR="00B45148" w:rsidRDefault="007E7503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val="en-US" w:eastAsia="ru-RU"/>
              </w:rPr>
              <w:t>+</w:t>
            </w:r>
            <w:r w:rsidR="00391180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0,9</w:t>
            </w:r>
          </w:p>
          <w:p w14:paraId="6B87F64A" w14:textId="77777777" w:rsidR="00391180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+1,1</w:t>
            </w:r>
          </w:p>
          <w:p w14:paraId="5A007515" w14:textId="77777777" w:rsidR="00391180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  <w:p w14:paraId="5E989EBD" w14:textId="77777777" w:rsidR="00391180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+1,74</w:t>
            </w:r>
          </w:p>
          <w:p w14:paraId="200E9905" w14:textId="77777777" w:rsidR="00391180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</w:p>
          <w:p w14:paraId="6B111EEB" w14:textId="77777777" w:rsidR="00391180" w:rsidRPr="00391180" w:rsidRDefault="00391180" w:rsidP="00391180">
            <w:pPr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+2,67</w:t>
            </w:r>
          </w:p>
        </w:tc>
      </w:tr>
    </w:tbl>
    <w:p w14:paraId="375959BE" w14:textId="77777777" w:rsidR="00C85684" w:rsidRPr="003A3657" w:rsidRDefault="00C85684" w:rsidP="00825083">
      <w:pPr>
        <w:spacing w:after="0" w:line="360" w:lineRule="auto"/>
        <w:jc w:val="both"/>
        <w:rPr>
          <w:rFonts w:ascii="Times New Roman" w:eastAsia="Times New Roman" w:hAnsi="Times New Roman"/>
          <w:bCs/>
          <w:color w:val="FF0000"/>
          <w:sz w:val="28"/>
          <w:szCs w:val="28"/>
          <w:lang w:eastAsia="ru-RU"/>
        </w:rPr>
      </w:pPr>
    </w:p>
    <w:p w14:paraId="79D49A4C" w14:textId="77777777" w:rsidR="0049022D" w:rsidRDefault="0049022D" w:rsidP="00E95E00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</w:p>
    <w:p w14:paraId="6C30525D" w14:textId="77777777" w:rsidR="00825083" w:rsidRPr="003A3657" w:rsidRDefault="006A3BD4" w:rsidP="00E95E00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9" w:name="_Toc58866678"/>
      <w:r>
        <w:rPr>
          <w:rFonts w:eastAsia="Times New Roman" w:cs="Times New Roman"/>
          <w:color w:val="000000" w:themeColor="text1"/>
          <w:lang w:eastAsia="ru-RU"/>
        </w:rPr>
        <w:t>2</w:t>
      </w:r>
      <w:r w:rsidR="0049022D">
        <w:rPr>
          <w:rFonts w:eastAsia="Times New Roman" w:cs="Times New Roman"/>
          <w:color w:val="000000" w:themeColor="text1"/>
          <w:lang w:eastAsia="ru-RU"/>
        </w:rPr>
        <w:t>.6</w:t>
      </w:r>
      <w:r w:rsidR="008953D5">
        <w:rPr>
          <w:rFonts w:eastAsia="Times New Roman" w:cs="Times New Roman"/>
          <w:color w:val="000000" w:themeColor="text1"/>
          <w:lang w:eastAsia="ru-RU"/>
        </w:rPr>
        <w:t xml:space="preserve"> </w:t>
      </w:r>
      <w:r w:rsidR="00E95E00" w:rsidRPr="003A3657">
        <w:rPr>
          <w:rFonts w:eastAsia="Times New Roman" w:cs="Times New Roman"/>
          <w:color w:val="000000" w:themeColor="text1"/>
          <w:lang w:eastAsia="ru-RU"/>
        </w:rPr>
        <w:t>Расчет необходимого количества сырья</w:t>
      </w:r>
      <w:bookmarkEnd w:id="9"/>
    </w:p>
    <w:p w14:paraId="14D4A443" w14:textId="77777777" w:rsidR="00D70959" w:rsidRPr="003A3657" w:rsidRDefault="00D70959" w:rsidP="00B572E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14:paraId="3CAE5629" w14:textId="77777777" w:rsidR="00587C21" w:rsidRPr="003A3657" w:rsidRDefault="00587C21" w:rsidP="00587C2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очная потребность муки для каждого наименования изделий определяется по формуле, кг/</w:t>
      </w:r>
      <w:proofErr w:type="spellStart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:</w:t>
      </w:r>
    </w:p>
    <w:p w14:paraId="072C491A" w14:textId="77777777" w:rsidR="00D70959" w:rsidRPr="003A3657" w:rsidRDefault="00774277" w:rsidP="00C810E8">
      <w:pPr>
        <w:spacing w:after="0" w:line="36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noProof/>
          <w:sz w:val="28"/>
          <w:szCs w:val="28"/>
          <w:lang w:eastAsia="ru-RU"/>
        </w:rPr>
        <w:drawing>
          <wp:inline distT="0" distB="0" distL="0" distR="0" wp14:anchorId="6378EBFB" wp14:editId="3101DDBE">
            <wp:extent cx="1626781" cy="59542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318).png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857" t="50403" r="46818" b="39490"/>
                    <a:stretch/>
                  </pic:blipFill>
                  <pic:spPr bwMode="auto">
                    <a:xfrm>
                      <a:off x="0" y="0"/>
                      <a:ext cx="1631581" cy="5971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  <w:r w:rsidR="00D56CD2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  <w:t>(17)</w:t>
      </w:r>
    </w:p>
    <w:p w14:paraId="48FD14A1" w14:textId="77777777" w:rsidR="00774277" w:rsidRPr="003A3657" w:rsidRDefault="00774277" w:rsidP="00774277">
      <w:pPr>
        <w:spacing w:after="0" w:line="36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где</w:t>
      </w:r>
      <w:r w:rsidRPr="003A3657">
        <w:rPr>
          <w:rFonts w:ascii="Times New Roman" w:eastAsia="Times New Roman" w:hAnsi="Times New Roman"/>
          <w:bCs/>
          <w:i/>
          <w:sz w:val="28"/>
          <w:szCs w:val="28"/>
          <w:lang w:eastAsia="ru-RU"/>
        </w:rPr>
        <w:t xml:space="preserve">: </w:t>
      </w:r>
      <w:proofErr w:type="spellStart"/>
      <w:r w:rsidRPr="003A3657">
        <w:rPr>
          <w:rFonts w:ascii="Times New Roman" w:eastAsia="Times New Roman" w:hAnsi="Times New Roman"/>
          <w:bCs/>
          <w:i/>
          <w:sz w:val="28"/>
          <w:szCs w:val="28"/>
          <w:lang w:eastAsia="ru-RU"/>
        </w:rPr>
        <w:t>Pcут</w:t>
      </w:r>
      <w:proofErr w:type="spellEnd"/>
      <w:r w:rsidRPr="003A3657">
        <w:rPr>
          <w:rFonts w:ascii="Times New Roman" w:eastAsia="Times New Roman" w:hAnsi="Times New Roman"/>
          <w:bCs/>
          <w:i/>
          <w:sz w:val="28"/>
          <w:szCs w:val="28"/>
          <w:lang w:eastAsia="ru-RU"/>
        </w:rPr>
        <w:t>-</w:t>
      </w: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очная выработка отдельного сорта булочных изделий, кг;</w:t>
      </w:r>
    </w:p>
    <w:p w14:paraId="300D4872" w14:textId="77777777" w:rsidR="00774277" w:rsidRPr="003A3657" w:rsidRDefault="00774277" w:rsidP="00774277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proofErr w:type="spellStart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В.x</w:t>
      </w:r>
      <w:proofErr w:type="spellEnd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-выход хлеба, соответствующий данному </w:t>
      </w:r>
      <w:proofErr w:type="spellStart"/>
      <w:proofErr w:type="gramStart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орту,кг</w:t>
      </w:r>
      <w:proofErr w:type="spellEnd"/>
      <w:proofErr w:type="gramEnd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;</w:t>
      </w:r>
    </w:p>
    <w:p w14:paraId="08A0FCBB" w14:textId="77777777" w:rsidR="003D3782" w:rsidRPr="003A3657" w:rsidRDefault="003D3782" w:rsidP="003D3782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Необходимое количество отдельных видов сырья, идущих на приготовление изделия, кг:</w:t>
      </w:r>
    </w:p>
    <w:p w14:paraId="230C5812" w14:textId="77777777" w:rsidR="00C21500" w:rsidRPr="003A3657" w:rsidRDefault="00C21500" w:rsidP="00C810E8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position w:val="-28"/>
          <w:sz w:val="28"/>
          <w:szCs w:val="28"/>
        </w:rPr>
        <w:object w:dxaOrig="1740" w:dyaOrig="780" w14:anchorId="2FA48888">
          <v:shape id="_x0000_i1033" type="#_x0000_t75" style="width:87.75pt;height:39.75pt" o:ole="">
            <v:imagedata r:id="rId26" o:title=""/>
          </v:shape>
          <o:OLEObject Type="Embed" ProgID="Equation.DSMT4" ShapeID="_x0000_i1033" DrawAspect="Content" ObjectID="_1669914499" r:id="rId27"/>
        </w:object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</w:r>
      <w:r w:rsidR="00D56CD2">
        <w:rPr>
          <w:rFonts w:ascii="Times New Roman" w:hAnsi="Times New Roman"/>
          <w:sz w:val="28"/>
          <w:szCs w:val="28"/>
        </w:rPr>
        <w:tab/>
        <w:t>(18)</w:t>
      </w:r>
    </w:p>
    <w:p w14:paraId="2B9B5E9E" w14:textId="77777777" w:rsidR="00C21500" w:rsidRPr="003A3657" w:rsidRDefault="00C21500" w:rsidP="006251A1">
      <w:pPr>
        <w:spacing w:after="0" w:line="36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где </w:t>
      </w:r>
      <w:proofErr w:type="spellStart"/>
      <w:r w:rsidRPr="003A3657">
        <w:rPr>
          <w:rFonts w:ascii="Times New Roman" w:eastAsia="Times New Roman" w:hAnsi="Times New Roman"/>
          <w:bCs/>
          <w:i/>
          <w:sz w:val="28"/>
          <w:szCs w:val="28"/>
          <w:lang w:eastAsia="ru-RU"/>
        </w:rPr>
        <w:t>g</w:t>
      </w:r>
      <w:r w:rsidRPr="003A3657">
        <w:rPr>
          <w:rFonts w:ascii="Times New Roman" w:eastAsia="Times New Roman" w:hAnsi="Times New Roman"/>
          <w:bCs/>
          <w:i/>
          <w:sz w:val="28"/>
          <w:szCs w:val="28"/>
          <w:vertAlign w:val="subscript"/>
          <w:lang w:eastAsia="ru-RU"/>
        </w:rPr>
        <w:t>i</w:t>
      </w:r>
      <w:proofErr w:type="spellEnd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– дозировка сырья в % к массе муки по унифицированной рецептуре. Расход муки и сырья ведется для</w:t>
      </w:r>
      <w:r w:rsidR="006251A1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каждого вида изделий отдельно.</w:t>
      </w:r>
    </w:p>
    <w:p w14:paraId="02899018" w14:textId="77777777" w:rsidR="00D978F4" w:rsidRPr="003A3657" w:rsidRDefault="006A3BD4" w:rsidP="00D978F4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Батон подмосковный</w:t>
      </w:r>
    </w:p>
    <w:p w14:paraId="7269A123" w14:textId="77777777" w:rsidR="00D978F4" w:rsidRPr="003A3657" w:rsidRDefault="00D978F4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очная потребность муки для каждого наименования изделий определяется по формуле, кг/</w:t>
      </w:r>
      <w:proofErr w:type="spellStart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  <w:r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:</w:t>
      </w:r>
    </w:p>
    <w:p w14:paraId="5957B34D" w14:textId="77777777" w:rsidR="006251A1" w:rsidRPr="003A3657" w:rsidRDefault="006251A1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14:paraId="14867DFF" w14:textId="77777777" w:rsidR="00D978F4" w:rsidRPr="003A3657" w:rsidRDefault="00B64258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М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сут</m:t>
            </m:r>
          </m:sub>
        </m:sSub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0500*100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36,4</m:t>
            </m:r>
          </m:den>
        </m:f>
      </m:oMath>
      <w:r w:rsidR="00D42699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w:r w:rsidR="006A3BD4">
        <w:rPr>
          <w:rFonts w:ascii="Times New Roman" w:eastAsia="Times New Roman" w:hAnsi="Times New Roman"/>
          <w:bCs/>
          <w:sz w:val="28"/>
          <w:szCs w:val="28"/>
          <w:lang w:eastAsia="ru-RU"/>
        </w:rPr>
        <w:t>7698</w:t>
      </w:r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кг</w:t>
      </w:r>
      <m:oMath>
        <m:r>
          <w:rPr>
            <w:rFonts w:ascii="Cambria Math" w:eastAsia="Times New Roman" w:hAnsi="Cambria Math"/>
            <w:sz w:val="28"/>
            <w:szCs w:val="28"/>
          </w:rPr>
          <m:t>/сут</m:t>
        </m:r>
      </m:oMath>
    </w:p>
    <w:p w14:paraId="069C5E21" w14:textId="77777777" w:rsidR="00D978F4" w:rsidRPr="003A3657" w:rsidRDefault="00B64258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дрож.</m:t>
            </m:r>
          </m:sub>
        </m:sSub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7698*1,5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00</m:t>
            </m:r>
          </m:den>
        </m:f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w:r w:rsidR="006A3BD4">
        <w:rPr>
          <w:rFonts w:ascii="Times New Roman" w:eastAsia="Times New Roman" w:hAnsi="Times New Roman"/>
          <w:bCs/>
          <w:sz w:val="28"/>
          <w:szCs w:val="28"/>
          <w:lang w:eastAsia="ru-RU"/>
        </w:rPr>
        <w:t>115,5</w:t>
      </w:r>
      <w:r w:rsidR="006251A1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</w:p>
    <w:p w14:paraId="37D3DE32" w14:textId="77777777" w:rsidR="00D978F4" w:rsidRPr="003A3657" w:rsidRDefault="00B64258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соль</m:t>
            </m:r>
          </m:sub>
        </m:sSub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7698*1,5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00</m:t>
            </m:r>
          </m:den>
        </m:f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w:r w:rsidR="006A3BD4">
        <w:rPr>
          <w:rFonts w:ascii="Times New Roman" w:eastAsia="Times New Roman" w:hAnsi="Times New Roman"/>
          <w:bCs/>
          <w:sz w:val="28"/>
          <w:szCs w:val="28"/>
          <w:lang w:eastAsia="ru-RU"/>
        </w:rPr>
        <w:t>115,5</w:t>
      </w:r>
      <w:r w:rsidR="006251A1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</w:p>
    <w:p w14:paraId="56000592" w14:textId="77777777" w:rsidR="00D978F4" w:rsidRPr="003A3657" w:rsidRDefault="00B64258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сахар</m:t>
            </m:r>
          </m:sub>
        </m:sSub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7698</m:t>
            </m:r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*4,0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00</m:t>
            </m:r>
          </m:den>
        </m:f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w:r w:rsidR="006A3BD4">
        <w:rPr>
          <w:rFonts w:ascii="Times New Roman" w:eastAsia="Times New Roman" w:hAnsi="Times New Roman"/>
          <w:bCs/>
          <w:sz w:val="28"/>
          <w:szCs w:val="28"/>
          <w:lang w:eastAsia="ru-RU"/>
        </w:rPr>
        <w:t>308</w:t>
      </w:r>
      <w:r w:rsidR="006251A1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ab/>
      </w:r>
    </w:p>
    <w:p w14:paraId="59E290F9" w14:textId="77777777" w:rsidR="00D978F4" w:rsidRPr="003A3657" w:rsidRDefault="00B64258" w:rsidP="00D978F4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маргарин</m:t>
            </m:r>
          </m:sub>
        </m:sSub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7698</m:t>
            </m:r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*3,0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eastAsia="ru-RU"/>
              </w:rPr>
              <m:t>100</m:t>
            </m:r>
          </m:den>
        </m:f>
      </m:oMath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= </w:t>
      </w:r>
      <w:r w:rsidR="006A3BD4">
        <w:rPr>
          <w:rFonts w:ascii="Times New Roman" w:eastAsia="Times New Roman" w:hAnsi="Times New Roman"/>
          <w:bCs/>
          <w:sz w:val="28"/>
          <w:szCs w:val="28"/>
          <w:lang w:eastAsia="ru-RU"/>
        </w:rPr>
        <w:t>231</w:t>
      </w:r>
      <w:r w:rsidR="006251A1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="00D978F4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sz w:val="28"/>
          <w:szCs w:val="28"/>
          <w:lang w:eastAsia="ru-RU"/>
        </w:rPr>
        <w:t>сут</w:t>
      </w:r>
      <w:proofErr w:type="spellEnd"/>
    </w:p>
    <w:p w14:paraId="63E07F9D" w14:textId="77777777" w:rsidR="00D978F4" w:rsidRPr="003A3657" w:rsidRDefault="006A3BD4" w:rsidP="006251A1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Хлеб Славянский</w:t>
      </w:r>
    </w:p>
    <w:p w14:paraId="368C9E1A" w14:textId="77777777" w:rsidR="006251A1" w:rsidRDefault="00B64258" w:rsidP="006251A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М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сут общ.</m:t>
            </m:r>
          </m:sub>
        </m:sSub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4000*10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48,67</m:t>
            </m:r>
          </m:den>
        </m:f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EF121C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9417</w:t>
      </w:r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4B9A0CC8" w14:textId="77777777" w:rsidR="00EF121C" w:rsidRDefault="00B64258" w:rsidP="006251A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2 сорт</m:t>
            </m:r>
          </m:sub>
        </m:sSub>
      </m:oMath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9417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30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7E5E5B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2825</w:t>
      </w:r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</w:p>
    <w:p w14:paraId="6FE93D7A" w14:textId="77777777" w:rsidR="00EF121C" w:rsidRPr="003A3657" w:rsidRDefault="00B64258" w:rsidP="006251A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обдирная</m:t>
            </m:r>
          </m:sub>
        </m:sSub>
      </m:oMath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9417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70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7E5E5B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6592</w:t>
      </w:r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EF121C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</w:p>
    <w:p w14:paraId="61E875F1" w14:textId="77777777" w:rsidR="006251A1" w:rsidRPr="003A3657" w:rsidRDefault="00B64258" w:rsidP="006251A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дрож.</m:t>
            </m:r>
          </m:sub>
        </m:sSub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9417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0,5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7E5E5B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47</w:t>
      </w:r>
      <w:r w:rsidR="00C810E8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2E018BDF" w14:textId="77777777" w:rsidR="00B83636" w:rsidRPr="003A3657" w:rsidRDefault="00B64258" w:rsidP="00B83636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патока.</m:t>
            </m:r>
          </m:sub>
        </m:sSub>
      </m:oMath>
      <w:r w:rsidR="00B83636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9417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2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B83636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7E5E5B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188</w:t>
      </w:r>
      <w:r w:rsidR="000A07BE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="00B83636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  <w:r w:rsidR="00B83636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0C5FC461" w14:textId="77777777" w:rsidR="006251A1" w:rsidRDefault="00B64258" w:rsidP="006251A1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соль</m:t>
            </m:r>
          </m:sub>
        </m:sSub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9417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2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7E5E5B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188</w:t>
      </w:r>
      <w:r w:rsidR="000A07BE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кг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/</w:t>
      </w:r>
      <w:proofErr w:type="spellStart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3F5A2A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  <w:r w:rsidR="006251A1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50FD72F6" w14:textId="77777777" w:rsidR="00C90169" w:rsidRPr="003A3657" w:rsidRDefault="00C90169" w:rsidP="00C90169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Хлеб с зародышевыми хлопьями.</w:t>
      </w:r>
    </w:p>
    <w:p w14:paraId="26302A46" w14:textId="77777777" w:rsidR="00C90169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М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сут общ.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7000*10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51,24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4628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20D29048" w14:textId="77777777" w:rsidR="00C90169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 сорт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4628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40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1851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</w:p>
    <w:p w14:paraId="48F5CD42" w14:textId="77777777" w:rsidR="00C90169" w:rsidRPr="003A3657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обдирная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4628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60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2777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</w:p>
    <w:p w14:paraId="18D0322C" w14:textId="77777777" w:rsidR="00C90169" w:rsidRPr="003A3657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дрож.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4628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0,5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23 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0621899F" w14:textId="77777777" w:rsidR="00C90169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хлопья.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4628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8,0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370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4FA93EC0" w14:textId="77777777" w:rsidR="00C90169" w:rsidRPr="003A3657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кориандр.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4628*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0,5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23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2AD9291D" w14:textId="77777777" w:rsidR="00C90169" w:rsidRPr="003A3657" w:rsidRDefault="00B64258" w:rsidP="00C90169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val="en-US" w:eastAsia="ru-RU"/>
              </w:rPr>
              <m:t>G</m:t>
            </m:r>
          </m:e>
          <m:sub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соль</m:t>
            </m:r>
          </m:sub>
        </m:sSub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bCs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 xml:space="preserve">4628 </m:t>
            </m:r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*1,4</m:t>
            </m:r>
          </m:num>
          <m:den>
            <m:r>
              <w:rPr>
                <w:rFonts w:ascii="Cambria Math" w:eastAsia="Times New Roman" w:hAnsi="Cambria Math"/>
                <w:color w:val="000000" w:themeColor="text1"/>
                <w:sz w:val="28"/>
                <w:szCs w:val="28"/>
                <w:lang w:eastAsia="ru-RU"/>
              </w:rPr>
              <m:t>100</m:t>
            </m:r>
          </m:den>
        </m:f>
      </m:oMath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= </w:t>
      </w:r>
      <w:r w:rsidR="00C90169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65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 xml:space="preserve"> кг/</w:t>
      </w:r>
      <w:proofErr w:type="spellStart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сут</w:t>
      </w:r>
      <w:proofErr w:type="spellEnd"/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>.</w:t>
      </w:r>
      <w:r w:rsidR="00C90169" w:rsidRPr="003A3657"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  <w:tab/>
      </w:r>
    </w:p>
    <w:p w14:paraId="680AFD72" w14:textId="77777777" w:rsidR="007E5E5B" w:rsidRDefault="007E5E5B" w:rsidP="007E5E5B">
      <w:pPr>
        <w:spacing w:after="0" w:line="360" w:lineRule="auto"/>
        <w:jc w:val="center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Слойка свердловская</w:t>
      </w:r>
    </w:p>
    <w:p w14:paraId="08A9FC4C" w14:textId="77777777" w:rsidR="00EF121C" w:rsidRPr="007E5E5B" w:rsidRDefault="00EF121C" w:rsidP="007E5E5B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proofErr w:type="spellStart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М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сут</w:t>
      </w:r>
      <w:proofErr w:type="spellEnd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3500*100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83,1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 w:rsidR="00C90169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1912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</w:t>
      </w:r>
    </w:p>
    <w:p w14:paraId="7C40A913" w14:textId="77777777" w:rsidR="00EF121C" w:rsidRPr="007E5E5B" w:rsidRDefault="00EF121C" w:rsidP="007E5E5B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proofErr w:type="spellStart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др</w:t>
      </w:r>
      <w:proofErr w:type="spellEnd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4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 w:rsidR="00AD53CE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77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;</w:t>
      </w:r>
    </w:p>
    <w:p w14:paraId="57A34A51" w14:textId="77777777" w:rsidR="00EF121C" w:rsidRPr="007E5E5B" w:rsidRDefault="00EF121C" w:rsidP="007E5E5B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соль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1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 w:rsidR="00AD53CE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19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;</w:t>
      </w:r>
    </w:p>
    <w:p w14:paraId="2E66EE8D" w14:textId="77777777" w:rsidR="00EF121C" w:rsidRDefault="00EF121C" w:rsidP="007E5E5B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proofErr w:type="spellStart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сах</w:t>
      </w:r>
      <w:proofErr w:type="spellEnd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25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 w:rsidR="00AD53CE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478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;</w:t>
      </w:r>
    </w:p>
    <w:p w14:paraId="3DDA6AFE" w14:textId="77777777" w:rsidR="00AD53CE" w:rsidRPr="007E5E5B" w:rsidRDefault="00AD53CE" w:rsidP="00AD53CE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мел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13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449 кг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;</w:t>
      </w:r>
    </w:p>
    <w:p w14:paraId="7F476EF5" w14:textId="77777777" w:rsidR="00AD53CE" w:rsidRPr="007E5E5B" w:rsidRDefault="00AD53CE" w:rsidP="00AD53CE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proofErr w:type="spellStart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марг</w:t>
      </w:r>
      <w:proofErr w:type="spellEnd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23,5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450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;</w:t>
      </w:r>
    </w:p>
    <w:p w14:paraId="7278A14A" w14:textId="77777777" w:rsidR="00AD53CE" w:rsidRPr="007E5E5B" w:rsidRDefault="00AD53CE" w:rsidP="00AD53CE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сух. м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ол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13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*8</m:t>
            </m:r>
          </m:den>
        </m:f>
      </m:oMath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=31 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кг;</w:t>
      </w:r>
    </w:p>
    <w:p w14:paraId="18D0907E" w14:textId="77777777" w:rsidR="00AD53CE" w:rsidRDefault="00AD53CE" w:rsidP="00AD53CE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G</w:t>
      </w:r>
      <w:proofErr w:type="spellStart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  <w:vertAlign w:val="subscript"/>
        </w:rPr>
        <w:t>ван</w:t>
      </w:r>
      <w:proofErr w:type="spellEnd"/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912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*0,025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</w:rPr>
              <m:t>100</m:t>
            </m:r>
          </m:den>
        </m:f>
      </m:oMath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=0,</w:t>
      </w:r>
      <w:r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>5</w:t>
      </w:r>
      <w:r w:rsidRPr="007E5E5B"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г.</w:t>
      </w:r>
    </w:p>
    <w:p w14:paraId="1443E7F3" w14:textId="77777777" w:rsidR="002C3E6E" w:rsidRPr="002C3E6E" w:rsidRDefault="00B64258" w:rsidP="00AD53CE">
      <w:pPr>
        <w:spacing w:after="0" w:line="240" w:lineRule="auto"/>
        <w:contextualSpacing/>
        <w:jc w:val="right"/>
        <w:rPr>
          <w:rFonts w:ascii="Times New Roman" w:eastAsiaTheme="minorEastAsia" w:hAnsi="Times New Roman" w:cs="Times New Roman"/>
          <w:bCs/>
          <w:color w:val="00B050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bCs/>
                  <w:i/>
                  <w:color w:val="00B050"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B050"/>
                  <w:sz w:val="24"/>
                  <w:szCs w:val="24"/>
                  <w:lang w:val="en-US" w:eastAsia="ru-RU"/>
                </w:rPr>
                <m:t>G</m:t>
              </m:r>
            </m:e>
            <m:sub>
              <m:r>
                <w:rPr>
                  <w:rFonts w:ascii="Cambria Math" w:eastAsia="Times New Roman" w:hAnsi="Cambria Math"/>
                  <w:color w:val="00B050"/>
                  <w:sz w:val="24"/>
                  <w:szCs w:val="24"/>
                  <w:lang w:eastAsia="ru-RU"/>
                </w:rPr>
                <m:t>раст. масла на смазку</m:t>
              </m:r>
            </m:sub>
          </m:sSub>
          <m:r>
            <w:rPr>
              <w:rFonts w:ascii="Cambria Math" w:eastAsia="Times New Roman" w:hAnsi="Cambria Math"/>
              <w:color w:val="00B050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/>
                  <w:bCs/>
                  <w:i/>
                  <w:color w:val="00B050"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/>
                  <w:color w:val="00B050"/>
                  <w:sz w:val="24"/>
                  <w:szCs w:val="24"/>
                  <w:lang w:eastAsia="ru-RU"/>
                </w:rPr>
                <m:t>0,66*10500+1,15*14000+1,15*7000+0,66*3500</m:t>
              </m:r>
            </m:num>
            <m:den>
              <m:r>
                <w:rPr>
                  <w:rFonts w:ascii="Cambria Math" w:eastAsia="Times New Roman" w:hAnsi="Cambria Math"/>
                  <w:color w:val="00B050"/>
                  <w:sz w:val="24"/>
                  <w:szCs w:val="24"/>
                  <w:lang w:eastAsia="ru-RU"/>
                </w:rPr>
                <m:t>1000</m:t>
              </m:r>
            </m:den>
          </m:f>
          <m:r>
            <w:rPr>
              <w:rFonts w:ascii="Cambria Math" w:eastAsia="Times New Roman" w:hAnsi="Cambria Math"/>
              <w:color w:val="00B050"/>
              <w:sz w:val="24"/>
              <w:szCs w:val="24"/>
              <w:lang w:eastAsia="ru-RU"/>
            </w:rPr>
            <m:t>=33,4</m:t>
          </m:r>
        </m:oMath>
      </m:oMathPara>
    </w:p>
    <w:p w14:paraId="0C261545" w14:textId="77777777" w:rsidR="00AD53CE" w:rsidRPr="002C3E6E" w:rsidRDefault="00AD53CE" w:rsidP="00AD53CE">
      <w:pPr>
        <w:spacing w:after="0" w:line="240" w:lineRule="auto"/>
        <w:contextualSpacing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2</w:t>
      </w:r>
    </w:p>
    <w:p w14:paraId="2C0AB030" w14:textId="77777777" w:rsidR="00AD53CE" w:rsidRPr="004A0A30" w:rsidRDefault="00AD53CE" w:rsidP="00AD53CE">
      <w:pPr>
        <w:spacing w:after="0" w:line="240" w:lineRule="auto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4A0A30">
        <w:rPr>
          <w:rFonts w:ascii="Times New Roman" w:hAnsi="Times New Roman"/>
          <w:b/>
          <w:sz w:val="28"/>
          <w:szCs w:val="28"/>
        </w:rPr>
        <w:t>Суточная потребность сырья, суточная выработка и выход изделий</w:t>
      </w:r>
    </w:p>
    <w:p w14:paraId="3115FD27" w14:textId="77777777" w:rsidR="00AD53CE" w:rsidRPr="007E5E5B" w:rsidRDefault="00AD53CE" w:rsidP="007E5E5B">
      <w:pPr>
        <w:spacing w:after="0" w:line="360" w:lineRule="auto"/>
        <w:ind w:firstLine="708"/>
        <w:rPr>
          <w:rFonts w:ascii="Times New Roman" w:eastAsiaTheme="minorEastAsia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tbl>
      <w:tblPr>
        <w:tblpPr w:leftFromText="180" w:rightFromText="180" w:vertAnchor="text" w:horzAnchor="margin" w:tblpY="-664"/>
        <w:tblW w:w="9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10"/>
        <w:gridCol w:w="1155"/>
        <w:gridCol w:w="1346"/>
        <w:gridCol w:w="1346"/>
        <w:gridCol w:w="1346"/>
        <w:gridCol w:w="1731"/>
      </w:tblGrid>
      <w:tr w:rsidR="00AD53CE" w:rsidRPr="004A0A30" w14:paraId="00509650" w14:textId="77777777" w:rsidTr="00AD53CE">
        <w:trPr>
          <w:trHeight w:val="1237"/>
        </w:trPr>
        <w:tc>
          <w:tcPr>
            <w:tcW w:w="2310" w:type="dxa"/>
          </w:tcPr>
          <w:p w14:paraId="339D813C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Наименование изделия</w:t>
            </w:r>
          </w:p>
        </w:tc>
        <w:tc>
          <w:tcPr>
            <w:tcW w:w="1155" w:type="dxa"/>
          </w:tcPr>
          <w:p w14:paraId="3C7399E3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леб Славянский</w:t>
            </w:r>
          </w:p>
        </w:tc>
        <w:tc>
          <w:tcPr>
            <w:tcW w:w="1346" w:type="dxa"/>
          </w:tcPr>
          <w:p w14:paraId="39E3710F" w14:textId="77777777" w:rsidR="00AD53CE" w:rsidRPr="004A0A30" w:rsidRDefault="00AD53CE" w:rsidP="004B6FB3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Хлеб </w:t>
            </w:r>
            <w:r w:rsidR="004B6FB3">
              <w:rPr>
                <w:rFonts w:ascii="Times New Roman" w:hAnsi="Times New Roman"/>
                <w:sz w:val="28"/>
                <w:szCs w:val="28"/>
              </w:rPr>
              <w:t>с хлопьями зародышей</w:t>
            </w:r>
          </w:p>
        </w:tc>
        <w:tc>
          <w:tcPr>
            <w:tcW w:w="1346" w:type="dxa"/>
          </w:tcPr>
          <w:p w14:paraId="65750CE3" w14:textId="77777777" w:rsidR="00AD53CE" w:rsidRPr="004A0A30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лойка Свердловская</w:t>
            </w:r>
          </w:p>
        </w:tc>
        <w:tc>
          <w:tcPr>
            <w:tcW w:w="1346" w:type="dxa"/>
          </w:tcPr>
          <w:p w14:paraId="567C4265" w14:textId="77777777" w:rsidR="00AD53CE" w:rsidRPr="004A0A30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атон подмосковный</w:t>
            </w:r>
          </w:p>
        </w:tc>
        <w:tc>
          <w:tcPr>
            <w:tcW w:w="1731" w:type="dxa"/>
          </w:tcPr>
          <w:p w14:paraId="780C060A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ИТОГО</w:t>
            </w:r>
          </w:p>
        </w:tc>
      </w:tr>
      <w:tr w:rsidR="00AD53CE" w:rsidRPr="004A0A30" w14:paraId="30F11058" w14:textId="77777777" w:rsidTr="00AD53CE">
        <w:trPr>
          <w:trHeight w:val="1237"/>
        </w:trPr>
        <w:tc>
          <w:tcPr>
            <w:tcW w:w="2310" w:type="dxa"/>
          </w:tcPr>
          <w:p w14:paraId="2EA32519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уточная производительность,</w:t>
            </w:r>
          </w:p>
          <w:p w14:paraId="43D3061A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Кг/</w:t>
            </w:r>
            <w:proofErr w:type="spellStart"/>
            <w:r w:rsidRPr="004A0A30">
              <w:rPr>
                <w:rFonts w:ascii="Times New Roman" w:hAnsi="Times New Roman"/>
                <w:sz w:val="28"/>
                <w:szCs w:val="28"/>
              </w:rPr>
              <w:t>сут</w:t>
            </w:r>
            <w:proofErr w:type="spellEnd"/>
          </w:p>
        </w:tc>
        <w:tc>
          <w:tcPr>
            <w:tcW w:w="1155" w:type="dxa"/>
          </w:tcPr>
          <w:p w14:paraId="119DE964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000</w:t>
            </w:r>
          </w:p>
        </w:tc>
        <w:tc>
          <w:tcPr>
            <w:tcW w:w="1346" w:type="dxa"/>
          </w:tcPr>
          <w:p w14:paraId="720F61EA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000</w:t>
            </w:r>
          </w:p>
        </w:tc>
        <w:tc>
          <w:tcPr>
            <w:tcW w:w="1346" w:type="dxa"/>
          </w:tcPr>
          <w:p w14:paraId="532C3DE0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500</w:t>
            </w:r>
          </w:p>
        </w:tc>
        <w:tc>
          <w:tcPr>
            <w:tcW w:w="1346" w:type="dxa"/>
          </w:tcPr>
          <w:p w14:paraId="634E9B8E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500</w:t>
            </w:r>
          </w:p>
        </w:tc>
        <w:tc>
          <w:tcPr>
            <w:tcW w:w="1731" w:type="dxa"/>
          </w:tcPr>
          <w:p w14:paraId="59B286FA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5000</w:t>
            </w:r>
          </w:p>
        </w:tc>
      </w:tr>
      <w:tr w:rsidR="00AD53CE" w:rsidRPr="004A0A30" w14:paraId="42850C03" w14:textId="77777777" w:rsidTr="00AD53CE">
        <w:trPr>
          <w:trHeight w:val="624"/>
        </w:trPr>
        <w:tc>
          <w:tcPr>
            <w:tcW w:w="2310" w:type="dxa"/>
          </w:tcPr>
          <w:p w14:paraId="2B0CCC8C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Выход, кг/</w:t>
            </w:r>
            <w:proofErr w:type="spellStart"/>
            <w:r w:rsidRPr="004A0A30">
              <w:rPr>
                <w:rFonts w:ascii="Times New Roman" w:hAnsi="Times New Roman"/>
                <w:sz w:val="28"/>
                <w:szCs w:val="28"/>
              </w:rPr>
              <w:t>сут</w:t>
            </w:r>
            <w:proofErr w:type="spellEnd"/>
          </w:p>
        </w:tc>
        <w:tc>
          <w:tcPr>
            <w:tcW w:w="1155" w:type="dxa"/>
          </w:tcPr>
          <w:p w14:paraId="250FE2C4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8,67</w:t>
            </w:r>
          </w:p>
        </w:tc>
        <w:tc>
          <w:tcPr>
            <w:tcW w:w="1346" w:type="dxa"/>
          </w:tcPr>
          <w:p w14:paraId="6D7B2CC0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1,24</w:t>
            </w:r>
          </w:p>
        </w:tc>
        <w:tc>
          <w:tcPr>
            <w:tcW w:w="1346" w:type="dxa"/>
          </w:tcPr>
          <w:p w14:paraId="2970C0C1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3,1</w:t>
            </w:r>
          </w:p>
        </w:tc>
        <w:tc>
          <w:tcPr>
            <w:tcW w:w="1346" w:type="dxa"/>
          </w:tcPr>
          <w:p w14:paraId="659F8174" w14:textId="77777777" w:rsidR="00AD53CE" w:rsidRPr="004B6FB3" w:rsidRDefault="004B6FB3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6,4</w:t>
            </w:r>
          </w:p>
        </w:tc>
        <w:tc>
          <w:tcPr>
            <w:tcW w:w="1731" w:type="dxa"/>
          </w:tcPr>
          <w:p w14:paraId="33363B13" w14:textId="77777777" w:rsidR="00AD53CE" w:rsidRPr="004A0A30" w:rsidRDefault="00AD53CE" w:rsidP="00AD53C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F223F" w:rsidRPr="004A0A30" w14:paraId="2983B04B" w14:textId="77777777" w:rsidTr="00405530">
        <w:trPr>
          <w:trHeight w:val="924"/>
        </w:trPr>
        <w:tc>
          <w:tcPr>
            <w:tcW w:w="2310" w:type="dxa"/>
          </w:tcPr>
          <w:p w14:paraId="052AAD3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хлебопекарная</w:t>
            </w:r>
            <w:r w:rsidRPr="004A0A30">
              <w:rPr>
                <w:rFonts w:ascii="Times New Roman" w:hAnsi="Times New Roman"/>
                <w:sz w:val="28"/>
                <w:szCs w:val="28"/>
              </w:rPr>
              <w:t xml:space="preserve"> пшеничная в/с</w:t>
            </w:r>
          </w:p>
        </w:tc>
        <w:tc>
          <w:tcPr>
            <w:tcW w:w="1155" w:type="dxa"/>
          </w:tcPr>
          <w:p w14:paraId="51435CC3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204A7983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642453CE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912</w:t>
            </w:r>
          </w:p>
        </w:tc>
        <w:tc>
          <w:tcPr>
            <w:tcW w:w="1346" w:type="dxa"/>
          </w:tcPr>
          <w:p w14:paraId="60AFEF09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698</w:t>
            </w:r>
          </w:p>
        </w:tc>
        <w:tc>
          <w:tcPr>
            <w:tcW w:w="1731" w:type="dxa"/>
            <w:vAlign w:val="bottom"/>
          </w:tcPr>
          <w:p w14:paraId="58720702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610</w:t>
            </w:r>
          </w:p>
        </w:tc>
      </w:tr>
      <w:tr w:rsidR="00CF223F" w:rsidRPr="004A0A30" w14:paraId="478BD564" w14:textId="77777777" w:rsidTr="00405530">
        <w:trPr>
          <w:trHeight w:val="924"/>
        </w:trPr>
        <w:tc>
          <w:tcPr>
            <w:tcW w:w="2310" w:type="dxa"/>
          </w:tcPr>
          <w:p w14:paraId="3C0EFB8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 пшеничная 2 сорта</w:t>
            </w:r>
          </w:p>
        </w:tc>
        <w:tc>
          <w:tcPr>
            <w:tcW w:w="1155" w:type="dxa"/>
          </w:tcPr>
          <w:p w14:paraId="25D4FC95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825</w:t>
            </w:r>
          </w:p>
        </w:tc>
        <w:tc>
          <w:tcPr>
            <w:tcW w:w="1346" w:type="dxa"/>
          </w:tcPr>
          <w:p w14:paraId="76EAA7FB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233B4FCE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357162F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vAlign w:val="bottom"/>
          </w:tcPr>
          <w:p w14:paraId="59EF2C85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825</w:t>
            </w:r>
          </w:p>
        </w:tc>
      </w:tr>
      <w:tr w:rsidR="00CF223F" w:rsidRPr="004A0A30" w14:paraId="344B62E4" w14:textId="77777777" w:rsidTr="00405530">
        <w:trPr>
          <w:trHeight w:val="924"/>
        </w:trPr>
        <w:tc>
          <w:tcPr>
            <w:tcW w:w="2310" w:type="dxa"/>
          </w:tcPr>
          <w:p w14:paraId="5A862675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ка хлебопекарная пшеничная 1 сорта</w:t>
            </w:r>
          </w:p>
        </w:tc>
        <w:tc>
          <w:tcPr>
            <w:tcW w:w="1155" w:type="dxa"/>
          </w:tcPr>
          <w:p w14:paraId="677E3B21" w14:textId="77777777" w:rsid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346" w:type="dxa"/>
          </w:tcPr>
          <w:p w14:paraId="70AF5F0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51</w:t>
            </w:r>
          </w:p>
        </w:tc>
        <w:tc>
          <w:tcPr>
            <w:tcW w:w="1346" w:type="dxa"/>
          </w:tcPr>
          <w:p w14:paraId="12DD0A3A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44DE0A98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vAlign w:val="bottom"/>
          </w:tcPr>
          <w:p w14:paraId="1549338D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51</w:t>
            </w:r>
          </w:p>
        </w:tc>
      </w:tr>
      <w:tr w:rsidR="00CF223F" w:rsidRPr="004A0A30" w14:paraId="7E123298" w14:textId="77777777" w:rsidTr="00405530">
        <w:trPr>
          <w:trHeight w:val="924"/>
        </w:trPr>
        <w:tc>
          <w:tcPr>
            <w:tcW w:w="2310" w:type="dxa"/>
          </w:tcPr>
          <w:p w14:paraId="4B1DA74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 ржаная обдирная</w:t>
            </w:r>
          </w:p>
        </w:tc>
        <w:tc>
          <w:tcPr>
            <w:tcW w:w="1155" w:type="dxa"/>
          </w:tcPr>
          <w:p w14:paraId="4BA768EC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592</w:t>
            </w:r>
          </w:p>
        </w:tc>
        <w:tc>
          <w:tcPr>
            <w:tcW w:w="1346" w:type="dxa"/>
          </w:tcPr>
          <w:p w14:paraId="7070F18F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777</w:t>
            </w:r>
          </w:p>
        </w:tc>
        <w:tc>
          <w:tcPr>
            <w:tcW w:w="1346" w:type="dxa"/>
          </w:tcPr>
          <w:p w14:paraId="37EFF442" w14:textId="77777777" w:rsidR="00CF223F" w:rsidRPr="00954A51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346" w:type="dxa"/>
          </w:tcPr>
          <w:p w14:paraId="0B7A64D1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vAlign w:val="bottom"/>
          </w:tcPr>
          <w:p w14:paraId="717A5B6C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369</w:t>
            </w:r>
          </w:p>
        </w:tc>
      </w:tr>
      <w:tr w:rsidR="00CF223F" w:rsidRPr="004A0A30" w14:paraId="1F5190D0" w14:textId="77777777" w:rsidTr="00405530">
        <w:trPr>
          <w:trHeight w:val="312"/>
        </w:trPr>
        <w:tc>
          <w:tcPr>
            <w:tcW w:w="2310" w:type="dxa"/>
          </w:tcPr>
          <w:p w14:paraId="1B2BF4DF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Дрожжи</w:t>
            </w:r>
          </w:p>
        </w:tc>
        <w:tc>
          <w:tcPr>
            <w:tcW w:w="1155" w:type="dxa"/>
          </w:tcPr>
          <w:p w14:paraId="005DC809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7</w:t>
            </w:r>
          </w:p>
        </w:tc>
        <w:tc>
          <w:tcPr>
            <w:tcW w:w="1346" w:type="dxa"/>
          </w:tcPr>
          <w:p w14:paraId="28CFBD83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3</w:t>
            </w:r>
          </w:p>
        </w:tc>
        <w:tc>
          <w:tcPr>
            <w:tcW w:w="1346" w:type="dxa"/>
          </w:tcPr>
          <w:p w14:paraId="44A625EE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7</w:t>
            </w:r>
          </w:p>
        </w:tc>
        <w:tc>
          <w:tcPr>
            <w:tcW w:w="1346" w:type="dxa"/>
          </w:tcPr>
          <w:p w14:paraId="3509ED6F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5,5</w:t>
            </w:r>
          </w:p>
        </w:tc>
        <w:tc>
          <w:tcPr>
            <w:tcW w:w="1731" w:type="dxa"/>
            <w:vAlign w:val="bottom"/>
          </w:tcPr>
          <w:p w14:paraId="58E68A39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62,5</w:t>
            </w:r>
          </w:p>
        </w:tc>
      </w:tr>
      <w:tr w:rsidR="00CF223F" w:rsidRPr="004A0A30" w14:paraId="7188F581" w14:textId="77777777" w:rsidTr="00405530">
        <w:trPr>
          <w:trHeight w:val="300"/>
        </w:trPr>
        <w:tc>
          <w:tcPr>
            <w:tcW w:w="2310" w:type="dxa"/>
          </w:tcPr>
          <w:p w14:paraId="172D48D1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оль</w:t>
            </w:r>
          </w:p>
        </w:tc>
        <w:tc>
          <w:tcPr>
            <w:tcW w:w="1155" w:type="dxa"/>
          </w:tcPr>
          <w:p w14:paraId="3F4F37D1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8</w:t>
            </w:r>
          </w:p>
        </w:tc>
        <w:tc>
          <w:tcPr>
            <w:tcW w:w="1346" w:type="dxa"/>
          </w:tcPr>
          <w:p w14:paraId="5D1D281D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5</w:t>
            </w:r>
          </w:p>
        </w:tc>
        <w:tc>
          <w:tcPr>
            <w:tcW w:w="1346" w:type="dxa"/>
          </w:tcPr>
          <w:p w14:paraId="4298BC8C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9</w:t>
            </w:r>
          </w:p>
        </w:tc>
        <w:tc>
          <w:tcPr>
            <w:tcW w:w="1346" w:type="dxa"/>
          </w:tcPr>
          <w:p w14:paraId="788622CB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5,5</w:t>
            </w:r>
          </w:p>
        </w:tc>
        <w:tc>
          <w:tcPr>
            <w:tcW w:w="1731" w:type="dxa"/>
            <w:vAlign w:val="bottom"/>
          </w:tcPr>
          <w:p w14:paraId="4CF1C114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87,5</w:t>
            </w:r>
          </w:p>
        </w:tc>
      </w:tr>
      <w:tr w:rsidR="00CF223F" w:rsidRPr="004A0A30" w14:paraId="06EDD121" w14:textId="77777777" w:rsidTr="00405530">
        <w:trPr>
          <w:trHeight w:val="312"/>
        </w:trPr>
        <w:tc>
          <w:tcPr>
            <w:tcW w:w="2310" w:type="dxa"/>
          </w:tcPr>
          <w:p w14:paraId="2E3F3C8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ахар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белый</w:t>
            </w:r>
          </w:p>
        </w:tc>
        <w:tc>
          <w:tcPr>
            <w:tcW w:w="1155" w:type="dxa"/>
          </w:tcPr>
          <w:p w14:paraId="4B01681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10036040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6C903091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78</w:t>
            </w:r>
          </w:p>
        </w:tc>
        <w:tc>
          <w:tcPr>
            <w:tcW w:w="1346" w:type="dxa"/>
          </w:tcPr>
          <w:p w14:paraId="72A42927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08</w:t>
            </w:r>
          </w:p>
        </w:tc>
        <w:tc>
          <w:tcPr>
            <w:tcW w:w="1731" w:type="dxa"/>
            <w:vAlign w:val="bottom"/>
          </w:tcPr>
          <w:p w14:paraId="1ECBAE63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86</w:t>
            </w:r>
          </w:p>
        </w:tc>
      </w:tr>
      <w:tr w:rsidR="00CF223F" w:rsidRPr="004A0A30" w14:paraId="3A284A00" w14:textId="77777777" w:rsidTr="00405530">
        <w:trPr>
          <w:trHeight w:val="312"/>
        </w:trPr>
        <w:tc>
          <w:tcPr>
            <w:tcW w:w="2310" w:type="dxa"/>
          </w:tcPr>
          <w:p w14:paraId="6C7C8533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аргарин</w:t>
            </w:r>
          </w:p>
        </w:tc>
        <w:tc>
          <w:tcPr>
            <w:tcW w:w="1155" w:type="dxa"/>
          </w:tcPr>
          <w:p w14:paraId="000EE7C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56DF30B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4B5D7BE8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50</w:t>
            </w:r>
          </w:p>
        </w:tc>
        <w:tc>
          <w:tcPr>
            <w:tcW w:w="1346" w:type="dxa"/>
          </w:tcPr>
          <w:p w14:paraId="5C675210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31</w:t>
            </w:r>
          </w:p>
        </w:tc>
        <w:tc>
          <w:tcPr>
            <w:tcW w:w="1731" w:type="dxa"/>
            <w:vAlign w:val="bottom"/>
          </w:tcPr>
          <w:p w14:paraId="02C42767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81</w:t>
            </w:r>
          </w:p>
        </w:tc>
      </w:tr>
      <w:tr w:rsidR="00CF223F" w:rsidRPr="004A0A30" w14:paraId="4587A8AB" w14:textId="77777777" w:rsidTr="00405530">
        <w:trPr>
          <w:trHeight w:val="312"/>
        </w:trPr>
        <w:tc>
          <w:tcPr>
            <w:tcW w:w="2310" w:type="dxa"/>
          </w:tcPr>
          <w:p w14:paraId="36ABA297" w14:textId="77777777" w:rsidR="00CF223F" w:rsidRPr="008D0FD3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атока</w:t>
            </w:r>
          </w:p>
        </w:tc>
        <w:tc>
          <w:tcPr>
            <w:tcW w:w="1155" w:type="dxa"/>
          </w:tcPr>
          <w:p w14:paraId="71895B5C" w14:textId="77777777" w:rsidR="00CF223F" w:rsidRPr="00CF223F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8</w:t>
            </w:r>
          </w:p>
        </w:tc>
        <w:tc>
          <w:tcPr>
            <w:tcW w:w="1346" w:type="dxa"/>
          </w:tcPr>
          <w:p w14:paraId="3D82D6D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5F7846F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2447B4FF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vAlign w:val="bottom"/>
          </w:tcPr>
          <w:p w14:paraId="6DF75BBF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8</w:t>
            </w:r>
          </w:p>
        </w:tc>
      </w:tr>
      <w:tr w:rsidR="00CF223F" w:rsidRPr="004A0A30" w14:paraId="36D7E2CD" w14:textId="77777777" w:rsidTr="00405530">
        <w:trPr>
          <w:trHeight w:val="312"/>
        </w:trPr>
        <w:tc>
          <w:tcPr>
            <w:tcW w:w="2310" w:type="dxa"/>
          </w:tcPr>
          <w:p w14:paraId="005E92C0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еланж</w:t>
            </w:r>
          </w:p>
        </w:tc>
        <w:tc>
          <w:tcPr>
            <w:tcW w:w="1155" w:type="dxa"/>
          </w:tcPr>
          <w:p w14:paraId="47306F12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2821DC8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</w:tcPr>
          <w:p w14:paraId="36163136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49</w:t>
            </w:r>
          </w:p>
        </w:tc>
        <w:tc>
          <w:tcPr>
            <w:tcW w:w="1346" w:type="dxa"/>
          </w:tcPr>
          <w:p w14:paraId="0C6ABC5D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vAlign w:val="bottom"/>
          </w:tcPr>
          <w:p w14:paraId="75C8E3CB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49</w:t>
            </w:r>
          </w:p>
        </w:tc>
      </w:tr>
      <w:tr w:rsidR="00CF223F" w:rsidRPr="004A0A30" w14:paraId="33B6E8BE" w14:textId="77777777" w:rsidTr="00405530">
        <w:trPr>
          <w:trHeight w:val="624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964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ухое молоко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30C1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94BD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EFDA0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4B579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12AE56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1</w:t>
            </w:r>
          </w:p>
        </w:tc>
      </w:tr>
      <w:tr w:rsidR="00CF223F" w:rsidRPr="004A0A30" w14:paraId="7E0261BD" w14:textId="77777777" w:rsidTr="00405530">
        <w:trPr>
          <w:trHeight w:val="312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B9027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лопья зародышей пшеницы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D473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2707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7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1CE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5A5C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AEB3FFC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70</w:t>
            </w:r>
          </w:p>
        </w:tc>
      </w:tr>
      <w:tr w:rsidR="00CF223F" w:rsidRPr="004A0A30" w14:paraId="4CE4A9C6" w14:textId="77777777" w:rsidTr="00405530">
        <w:trPr>
          <w:trHeight w:val="300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C7C88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риандр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24466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6D278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87E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AF034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4DB9FA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3</w:t>
            </w:r>
          </w:p>
        </w:tc>
      </w:tr>
      <w:tr w:rsidR="00CF223F" w:rsidRPr="00291BD7" w14:paraId="6206A05C" w14:textId="77777777" w:rsidTr="00405530">
        <w:trPr>
          <w:trHeight w:val="300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1F7CE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нилин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C82BD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4B87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3CBB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9EBB" w14:textId="77777777" w:rsidR="00CF223F" w:rsidRPr="004A0A30" w:rsidRDefault="00CF223F" w:rsidP="00CF223F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D02731A" w14:textId="77777777" w:rsidR="00CF223F" w:rsidRPr="00CF223F" w:rsidRDefault="00CF223F" w:rsidP="00CF223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F223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</w:tr>
    </w:tbl>
    <w:p w14:paraId="3342C343" w14:textId="77777777" w:rsidR="00EF121C" w:rsidRPr="003A3657" w:rsidRDefault="00EF121C" w:rsidP="003F5A2A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 w:themeColor="text1"/>
          <w:sz w:val="28"/>
          <w:szCs w:val="28"/>
          <w:lang w:eastAsia="ru-RU"/>
        </w:rPr>
      </w:pPr>
    </w:p>
    <w:p w14:paraId="2349B304" w14:textId="77777777" w:rsidR="00126405" w:rsidRPr="003A3657" w:rsidRDefault="0059315D" w:rsidP="000A07BE">
      <w:pPr>
        <w:suppressLineNumbers/>
        <w:spacing w:after="0" w:line="36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A3657">
        <w:rPr>
          <w:rFonts w:ascii="Times New Roman" w:eastAsia="Times New Roman" w:hAnsi="Times New Roman"/>
          <w:sz w:val="28"/>
          <w:szCs w:val="28"/>
          <w:lang w:eastAsia="ru-RU"/>
        </w:rPr>
        <w:t xml:space="preserve">Таблица </w:t>
      </w:r>
      <w:r w:rsidR="00FA1F69">
        <w:rPr>
          <w:rFonts w:ascii="Times New Roman" w:eastAsia="Times New Roman" w:hAnsi="Times New Roman"/>
          <w:sz w:val="28"/>
          <w:szCs w:val="28"/>
          <w:lang w:eastAsia="ru-RU"/>
        </w:rPr>
        <w:t>10</w:t>
      </w:r>
      <w:r w:rsidR="00126405" w:rsidRPr="003A3657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5D65537A" w14:textId="77777777" w:rsidR="00AD53CE" w:rsidRPr="004A0A30" w:rsidRDefault="00AD53CE" w:rsidP="00AD53CE">
      <w:pPr>
        <w:spacing w:after="0" w:line="240" w:lineRule="auto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4A0A30">
        <w:rPr>
          <w:rFonts w:ascii="Times New Roman" w:hAnsi="Times New Roman"/>
          <w:b/>
          <w:sz w:val="28"/>
          <w:szCs w:val="28"/>
        </w:rPr>
        <w:t>Суточная потребность сырья, суточная выработка и выход изделий</w:t>
      </w:r>
    </w:p>
    <w:p w14:paraId="134063E9" w14:textId="77777777" w:rsidR="00AD53CE" w:rsidRPr="004A0A30" w:rsidRDefault="00AD53CE" w:rsidP="00AD53CE">
      <w:pPr>
        <w:spacing w:after="0" w:line="240" w:lineRule="auto"/>
        <w:contextualSpacing/>
        <w:rPr>
          <w:rFonts w:ascii="Times New Roman" w:hAnsi="Times New Roman"/>
          <w:b/>
          <w:sz w:val="28"/>
          <w:szCs w:val="28"/>
        </w:rPr>
      </w:pPr>
    </w:p>
    <w:p w14:paraId="2845AD66" w14:textId="77777777" w:rsidR="00AD53CE" w:rsidRPr="004A0A30" w:rsidRDefault="00AD53CE" w:rsidP="00AD53CE">
      <w:pPr>
        <w:spacing w:after="0" w:line="240" w:lineRule="auto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9</w:t>
      </w:r>
    </w:p>
    <w:tbl>
      <w:tblPr>
        <w:tblW w:w="981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16"/>
        <w:gridCol w:w="2939"/>
        <w:gridCol w:w="2256"/>
      </w:tblGrid>
      <w:tr w:rsidR="00AD53CE" w:rsidRPr="004A0A30" w14:paraId="7F13198F" w14:textId="77777777" w:rsidTr="00AD53CE">
        <w:tc>
          <w:tcPr>
            <w:tcW w:w="4616" w:type="dxa"/>
          </w:tcPr>
          <w:p w14:paraId="1419EE09" w14:textId="77777777" w:rsidR="00AD53CE" w:rsidRPr="004A0A30" w:rsidRDefault="00AD53CE" w:rsidP="00405530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lastRenderedPageBreak/>
              <w:t>Наименование сырья</w:t>
            </w:r>
          </w:p>
        </w:tc>
        <w:tc>
          <w:tcPr>
            <w:tcW w:w="2939" w:type="dxa"/>
          </w:tcPr>
          <w:p w14:paraId="41CD89CA" w14:textId="77777777" w:rsidR="00AD53CE" w:rsidRPr="004A0A30" w:rsidRDefault="00AD53CE" w:rsidP="00405530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рок хранения</w:t>
            </w:r>
          </w:p>
        </w:tc>
        <w:tc>
          <w:tcPr>
            <w:tcW w:w="2256" w:type="dxa"/>
          </w:tcPr>
          <w:p w14:paraId="052BDEE8" w14:textId="77777777" w:rsidR="00AD53CE" w:rsidRPr="004A0A30" w:rsidRDefault="00AD53CE" w:rsidP="00405530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Запас</w:t>
            </w:r>
          </w:p>
        </w:tc>
      </w:tr>
      <w:tr w:rsidR="002C3E6E" w:rsidRPr="004A0A30" w14:paraId="42865F33" w14:textId="77777777" w:rsidTr="000E61B7">
        <w:tc>
          <w:tcPr>
            <w:tcW w:w="4616" w:type="dxa"/>
          </w:tcPr>
          <w:p w14:paraId="1AC87465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хлебопекарная</w:t>
            </w:r>
            <w:r w:rsidRPr="004A0A30">
              <w:rPr>
                <w:rFonts w:ascii="Times New Roman" w:hAnsi="Times New Roman"/>
                <w:sz w:val="28"/>
                <w:szCs w:val="28"/>
              </w:rPr>
              <w:t xml:space="preserve"> пшеничная в/с</w:t>
            </w:r>
          </w:p>
        </w:tc>
        <w:tc>
          <w:tcPr>
            <w:tcW w:w="2939" w:type="dxa"/>
          </w:tcPr>
          <w:p w14:paraId="1725FA78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256" w:type="dxa"/>
          </w:tcPr>
          <w:p w14:paraId="270694C7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67270</w:t>
            </w:r>
          </w:p>
        </w:tc>
      </w:tr>
      <w:tr w:rsidR="002C3E6E" w:rsidRPr="004A0A30" w14:paraId="7275670F" w14:textId="77777777" w:rsidTr="000E61B7">
        <w:tc>
          <w:tcPr>
            <w:tcW w:w="4616" w:type="dxa"/>
          </w:tcPr>
          <w:p w14:paraId="37FEF740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 пшеничная 2 сорта</w:t>
            </w:r>
          </w:p>
        </w:tc>
        <w:tc>
          <w:tcPr>
            <w:tcW w:w="2939" w:type="dxa"/>
          </w:tcPr>
          <w:p w14:paraId="4B603647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256" w:type="dxa"/>
          </w:tcPr>
          <w:p w14:paraId="450F2E70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19775</w:t>
            </w:r>
          </w:p>
        </w:tc>
      </w:tr>
      <w:tr w:rsidR="002C3E6E" w:rsidRPr="004A0A30" w14:paraId="4B031B7F" w14:textId="77777777" w:rsidTr="000E61B7">
        <w:tc>
          <w:tcPr>
            <w:tcW w:w="4616" w:type="dxa"/>
          </w:tcPr>
          <w:p w14:paraId="1CFFABA1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ка хлебопекарная пшеничная 1 сорта</w:t>
            </w:r>
          </w:p>
        </w:tc>
        <w:tc>
          <w:tcPr>
            <w:tcW w:w="2939" w:type="dxa"/>
          </w:tcPr>
          <w:p w14:paraId="1767F8A9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256" w:type="dxa"/>
          </w:tcPr>
          <w:p w14:paraId="0ABB3594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12957</w:t>
            </w:r>
          </w:p>
        </w:tc>
      </w:tr>
      <w:tr w:rsidR="002C3E6E" w:rsidRPr="004A0A30" w14:paraId="02DE7E1C" w14:textId="77777777" w:rsidTr="000E61B7">
        <w:tc>
          <w:tcPr>
            <w:tcW w:w="4616" w:type="dxa"/>
          </w:tcPr>
          <w:p w14:paraId="5142C1D5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ука ржаная обдирная</w:t>
            </w:r>
          </w:p>
        </w:tc>
        <w:tc>
          <w:tcPr>
            <w:tcW w:w="2939" w:type="dxa"/>
          </w:tcPr>
          <w:p w14:paraId="0912FB66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256" w:type="dxa"/>
          </w:tcPr>
          <w:p w14:paraId="38432490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65583</w:t>
            </w:r>
          </w:p>
        </w:tc>
      </w:tr>
      <w:tr w:rsidR="002C3E6E" w:rsidRPr="004A0A30" w14:paraId="1C3F4BFC" w14:textId="77777777" w:rsidTr="000E61B7">
        <w:tc>
          <w:tcPr>
            <w:tcW w:w="4616" w:type="dxa"/>
          </w:tcPr>
          <w:p w14:paraId="2C98AAD3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Дрожжи</w:t>
            </w:r>
          </w:p>
        </w:tc>
        <w:tc>
          <w:tcPr>
            <w:tcW w:w="2939" w:type="dxa"/>
          </w:tcPr>
          <w:p w14:paraId="77DE3266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3</w:t>
            </w:r>
          </w:p>
        </w:tc>
        <w:tc>
          <w:tcPr>
            <w:tcW w:w="2256" w:type="dxa"/>
          </w:tcPr>
          <w:p w14:paraId="22406A6B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787,5</w:t>
            </w:r>
          </w:p>
        </w:tc>
      </w:tr>
      <w:tr w:rsidR="002C3E6E" w:rsidRPr="004A0A30" w14:paraId="28052184" w14:textId="77777777" w:rsidTr="000E61B7">
        <w:tc>
          <w:tcPr>
            <w:tcW w:w="4616" w:type="dxa"/>
          </w:tcPr>
          <w:p w14:paraId="4352D677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оль</w:t>
            </w:r>
          </w:p>
        </w:tc>
        <w:tc>
          <w:tcPr>
            <w:tcW w:w="2939" w:type="dxa"/>
          </w:tcPr>
          <w:p w14:paraId="5BFA7DDA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33BB003E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812,5</w:t>
            </w:r>
          </w:p>
        </w:tc>
      </w:tr>
      <w:tr w:rsidR="002C3E6E" w:rsidRPr="004A0A30" w14:paraId="5468719A" w14:textId="77777777" w:rsidTr="000E61B7">
        <w:tc>
          <w:tcPr>
            <w:tcW w:w="4616" w:type="dxa"/>
          </w:tcPr>
          <w:p w14:paraId="67E39A5F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Сахар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белый</w:t>
            </w:r>
          </w:p>
        </w:tc>
        <w:tc>
          <w:tcPr>
            <w:tcW w:w="2939" w:type="dxa"/>
          </w:tcPr>
          <w:p w14:paraId="21A60B0D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7A02B1B5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11790</w:t>
            </w:r>
          </w:p>
        </w:tc>
      </w:tr>
      <w:tr w:rsidR="002C3E6E" w:rsidRPr="004A0A30" w14:paraId="3CCC4EE0" w14:textId="77777777" w:rsidTr="000E61B7">
        <w:tc>
          <w:tcPr>
            <w:tcW w:w="4616" w:type="dxa"/>
          </w:tcPr>
          <w:p w14:paraId="45DAFCBC" w14:textId="77777777" w:rsidR="002C3E6E" w:rsidRPr="00291BD7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аргарин</w:t>
            </w:r>
          </w:p>
        </w:tc>
        <w:tc>
          <w:tcPr>
            <w:tcW w:w="2939" w:type="dxa"/>
          </w:tcPr>
          <w:p w14:paraId="7D1E7F53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5</w:t>
            </w:r>
          </w:p>
        </w:tc>
        <w:tc>
          <w:tcPr>
            <w:tcW w:w="2256" w:type="dxa"/>
          </w:tcPr>
          <w:p w14:paraId="16079ADA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405</w:t>
            </w:r>
          </w:p>
        </w:tc>
      </w:tr>
      <w:tr w:rsidR="002C3E6E" w:rsidRPr="004A0A30" w14:paraId="64032E43" w14:textId="77777777" w:rsidTr="000E61B7">
        <w:tc>
          <w:tcPr>
            <w:tcW w:w="4616" w:type="dxa"/>
          </w:tcPr>
          <w:p w14:paraId="04FAAB44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атока</w:t>
            </w:r>
          </w:p>
        </w:tc>
        <w:tc>
          <w:tcPr>
            <w:tcW w:w="2939" w:type="dxa"/>
          </w:tcPr>
          <w:p w14:paraId="1F88F28C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10</w:t>
            </w:r>
          </w:p>
        </w:tc>
        <w:tc>
          <w:tcPr>
            <w:tcW w:w="2256" w:type="dxa"/>
          </w:tcPr>
          <w:p w14:paraId="63CDAA17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880</w:t>
            </w:r>
          </w:p>
        </w:tc>
      </w:tr>
      <w:tr w:rsidR="002C3E6E" w:rsidRPr="004A0A30" w14:paraId="25B11573" w14:textId="77777777" w:rsidTr="000E61B7">
        <w:tc>
          <w:tcPr>
            <w:tcW w:w="4616" w:type="dxa"/>
          </w:tcPr>
          <w:p w14:paraId="6912AE7B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Меланж</w:t>
            </w:r>
          </w:p>
        </w:tc>
        <w:tc>
          <w:tcPr>
            <w:tcW w:w="2939" w:type="dxa"/>
          </w:tcPr>
          <w:p w14:paraId="0CBCA557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5</w:t>
            </w:r>
          </w:p>
        </w:tc>
        <w:tc>
          <w:tcPr>
            <w:tcW w:w="2256" w:type="dxa"/>
          </w:tcPr>
          <w:p w14:paraId="3C1FA95C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245</w:t>
            </w:r>
          </w:p>
        </w:tc>
      </w:tr>
      <w:tr w:rsidR="002C3E6E" w:rsidRPr="004A0A30" w14:paraId="20A31358" w14:textId="77777777" w:rsidTr="000E61B7">
        <w:tc>
          <w:tcPr>
            <w:tcW w:w="4616" w:type="dxa"/>
          </w:tcPr>
          <w:p w14:paraId="1590AD41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ухое молоко</w:t>
            </w:r>
          </w:p>
        </w:tc>
        <w:tc>
          <w:tcPr>
            <w:tcW w:w="2939" w:type="dxa"/>
          </w:tcPr>
          <w:p w14:paraId="6A534D3C" w14:textId="77777777" w:rsidR="002C3E6E" w:rsidRPr="002C3E6E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/>
                <w:color w:val="00B050"/>
                <w:sz w:val="28"/>
                <w:szCs w:val="28"/>
              </w:rPr>
              <w:t>10</w:t>
            </w:r>
          </w:p>
        </w:tc>
        <w:tc>
          <w:tcPr>
            <w:tcW w:w="2256" w:type="dxa"/>
          </w:tcPr>
          <w:p w14:paraId="18C6E099" w14:textId="77777777" w:rsidR="002C3E6E" w:rsidRPr="002C3E6E" w:rsidRDefault="002C3E6E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10</w:t>
            </w:r>
          </w:p>
        </w:tc>
      </w:tr>
      <w:tr w:rsidR="002C3E6E" w:rsidRPr="004A0A30" w14:paraId="3D827AFB" w14:textId="77777777" w:rsidTr="000E61B7">
        <w:tc>
          <w:tcPr>
            <w:tcW w:w="4616" w:type="dxa"/>
          </w:tcPr>
          <w:p w14:paraId="2B29CE91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лопья зародышей пшеницы</w:t>
            </w:r>
          </w:p>
        </w:tc>
        <w:tc>
          <w:tcPr>
            <w:tcW w:w="2939" w:type="dxa"/>
          </w:tcPr>
          <w:p w14:paraId="7DE661F8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0A496A5F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5550</w:t>
            </w:r>
          </w:p>
        </w:tc>
      </w:tr>
      <w:tr w:rsidR="002C3E6E" w:rsidRPr="004A0A30" w14:paraId="65351D87" w14:textId="77777777" w:rsidTr="000E61B7">
        <w:tc>
          <w:tcPr>
            <w:tcW w:w="4616" w:type="dxa"/>
          </w:tcPr>
          <w:p w14:paraId="51B4B910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риандр</w:t>
            </w:r>
          </w:p>
        </w:tc>
        <w:tc>
          <w:tcPr>
            <w:tcW w:w="2939" w:type="dxa"/>
          </w:tcPr>
          <w:p w14:paraId="1D2C7866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4E13B5DF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345</w:t>
            </w:r>
          </w:p>
        </w:tc>
      </w:tr>
      <w:tr w:rsidR="002C3E6E" w:rsidRPr="004A0A30" w14:paraId="5CC2A447" w14:textId="77777777" w:rsidTr="000E61B7">
        <w:tc>
          <w:tcPr>
            <w:tcW w:w="4616" w:type="dxa"/>
          </w:tcPr>
          <w:p w14:paraId="41BAA500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нилин</w:t>
            </w:r>
          </w:p>
        </w:tc>
        <w:tc>
          <w:tcPr>
            <w:tcW w:w="2939" w:type="dxa"/>
          </w:tcPr>
          <w:p w14:paraId="3058CC7D" w14:textId="77777777" w:rsidR="002C3E6E" w:rsidRPr="004A0A30" w:rsidRDefault="002C3E6E" w:rsidP="002C3E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4A0A30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59A9A8EE" w14:textId="77777777" w:rsidR="002C3E6E" w:rsidRPr="002C3E6E" w:rsidRDefault="002C3E6E" w:rsidP="002C3E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3E6E">
              <w:rPr>
                <w:rFonts w:ascii="Times New Roman" w:hAnsi="Times New Roman" w:cs="Times New Roman"/>
                <w:sz w:val="28"/>
                <w:szCs w:val="28"/>
              </w:rPr>
              <w:t>7,5</w:t>
            </w:r>
          </w:p>
        </w:tc>
      </w:tr>
      <w:tr w:rsidR="00D470B6" w:rsidRPr="004A0A30" w14:paraId="52C90AA4" w14:textId="77777777" w:rsidTr="000E61B7">
        <w:tc>
          <w:tcPr>
            <w:tcW w:w="4616" w:type="dxa"/>
          </w:tcPr>
          <w:p w14:paraId="32250E43" w14:textId="77777777" w:rsidR="00D470B6" w:rsidRPr="00D470B6" w:rsidRDefault="00D470B6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D470B6">
              <w:rPr>
                <w:rFonts w:ascii="Times New Roman" w:hAnsi="Times New Roman"/>
                <w:color w:val="00B050"/>
                <w:sz w:val="28"/>
                <w:szCs w:val="28"/>
              </w:rPr>
              <w:t>Растительное масло</w:t>
            </w:r>
          </w:p>
        </w:tc>
        <w:tc>
          <w:tcPr>
            <w:tcW w:w="2939" w:type="dxa"/>
          </w:tcPr>
          <w:p w14:paraId="52A0EB58" w14:textId="77777777" w:rsidR="00D470B6" w:rsidRPr="00D470B6" w:rsidRDefault="00D470B6" w:rsidP="002C3E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D470B6">
              <w:rPr>
                <w:rFonts w:ascii="Times New Roman" w:hAnsi="Times New Roman"/>
                <w:color w:val="00B050"/>
                <w:sz w:val="28"/>
                <w:szCs w:val="28"/>
              </w:rPr>
              <w:t>15</w:t>
            </w:r>
          </w:p>
        </w:tc>
        <w:tc>
          <w:tcPr>
            <w:tcW w:w="2256" w:type="dxa"/>
          </w:tcPr>
          <w:p w14:paraId="027161FE" w14:textId="77777777" w:rsidR="00D470B6" w:rsidRPr="00D470B6" w:rsidRDefault="00D470B6" w:rsidP="002C3E6E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D470B6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01</w:t>
            </w:r>
          </w:p>
        </w:tc>
      </w:tr>
    </w:tbl>
    <w:p w14:paraId="05AA065B" w14:textId="77777777" w:rsidR="00DB74EF" w:rsidRPr="003A3657" w:rsidRDefault="00DB74EF" w:rsidP="00DB74EF">
      <w:pPr>
        <w:pStyle w:val="1"/>
        <w:rPr>
          <w:rFonts w:eastAsia="Times New Roman" w:cs="Times New Roman"/>
          <w:color w:val="000000" w:themeColor="text1"/>
          <w:lang w:eastAsia="ru-RU"/>
        </w:rPr>
      </w:pPr>
    </w:p>
    <w:p w14:paraId="66C29431" w14:textId="77777777" w:rsidR="000652E2" w:rsidRPr="00FA1F69" w:rsidRDefault="00CF223F" w:rsidP="00DB74EF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10" w:name="_Toc58866679"/>
      <w:r>
        <w:rPr>
          <w:rFonts w:eastAsia="Times New Roman" w:cs="Times New Roman"/>
          <w:color w:val="000000" w:themeColor="text1"/>
          <w:lang w:eastAsia="ru-RU"/>
        </w:rPr>
        <w:t>2</w:t>
      </w:r>
      <w:r w:rsidR="000652E2" w:rsidRPr="00FA1F69">
        <w:rPr>
          <w:rFonts w:eastAsia="Times New Roman" w:cs="Times New Roman"/>
          <w:color w:val="000000" w:themeColor="text1"/>
          <w:lang w:eastAsia="ru-RU"/>
        </w:rPr>
        <w:t>.</w:t>
      </w:r>
      <w:proofErr w:type="gramStart"/>
      <w:r w:rsidR="000652E2" w:rsidRPr="00FA1F69">
        <w:rPr>
          <w:rFonts w:eastAsia="Times New Roman" w:cs="Times New Roman"/>
          <w:color w:val="000000" w:themeColor="text1"/>
          <w:lang w:eastAsia="ru-RU"/>
        </w:rPr>
        <w:t>8.Обоснование</w:t>
      </w:r>
      <w:proofErr w:type="gramEnd"/>
      <w:r w:rsidR="000652E2" w:rsidRPr="00FA1F69">
        <w:rPr>
          <w:rFonts w:eastAsia="Times New Roman" w:cs="Times New Roman"/>
          <w:color w:val="000000" w:themeColor="text1"/>
          <w:lang w:eastAsia="ru-RU"/>
        </w:rPr>
        <w:t xml:space="preserve"> и расчет оборудования для подготовки и хранения сырья</w:t>
      </w:r>
      <w:bookmarkEnd w:id="10"/>
    </w:p>
    <w:p w14:paraId="51BC1269" w14:textId="77777777" w:rsidR="002D5D93" w:rsidRPr="00FA1F69" w:rsidRDefault="002D5D93" w:rsidP="00FF0EDA">
      <w:pPr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6"/>
          <w:sz w:val="28"/>
          <w:szCs w:val="28"/>
          <w:lang w:eastAsia="ru-RU"/>
        </w:rPr>
      </w:pPr>
    </w:p>
    <w:p w14:paraId="371B3497" w14:textId="77777777" w:rsidR="002D5D93" w:rsidRPr="00FA1F69" w:rsidRDefault="00CF223F" w:rsidP="00FF0EDA">
      <w:pPr>
        <w:pStyle w:val="1"/>
        <w:jc w:val="center"/>
        <w:rPr>
          <w:rFonts w:eastAsia="Times New Roman" w:cs="Times New Roman"/>
          <w:color w:val="000000" w:themeColor="text1"/>
          <w:lang w:eastAsia="ru-RU"/>
        </w:rPr>
      </w:pPr>
      <w:bookmarkStart w:id="11" w:name="_Toc30995804"/>
      <w:bookmarkStart w:id="12" w:name="_Toc39417590"/>
      <w:bookmarkStart w:id="13" w:name="_Toc58866680"/>
      <w:r>
        <w:rPr>
          <w:rFonts w:eastAsia="Times New Roman" w:cs="Times New Roman"/>
          <w:color w:val="000000" w:themeColor="text1"/>
          <w:lang w:eastAsia="ru-RU"/>
        </w:rPr>
        <w:t>2</w:t>
      </w:r>
      <w:r w:rsidR="002D5D93" w:rsidRPr="00FA1F69">
        <w:rPr>
          <w:rFonts w:eastAsia="Times New Roman" w:cs="Times New Roman"/>
          <w:color w:val="000000" w:themeColor="text1"/>
          <w:lang w:eastAsia="ru-RU"/>
        </w:rPr>
        <w:t>.8.1. Расчёт площади склада для хранения основного и дополнительного сырья</w:t>
      </w:r>
      <w:bookmarkEnd w:id="11"/>
      <w:bookmarkEnd w:id="12"/>
      <w:bookmarkEnd w:id="13"/>
    </w:p>
    <w:p w14:paraId="29BD54A8" w14:textId="77777777" w:rsidR="002D5D93" w:rsidRPr="00FA1F69" w:rsidRDefault="002D5D93" w:rsidP="002D5D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6575AA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b/>
          <w:sz w:val="28"/>
          <w:szCs w:val="28"/>
        </w:rPr>
      </w:pPr>
      <w:bookmarkStart w:id="14" w:name="_Toc289621726"/>
      <w:r w:rsidRPr="005C413F">
        <w:rPr>
          <w:rFonts w:ascii="Times New Roman" w:eastAsiaTheme="minorEastAsia" w:hAnsi="Times New Roman" w:cs="Times New Roman"/>
          <w:b/>
          <w:sz w:val="28"/>
          <w:szCs w:val="28"/>
        </w:rPr>
        <w:t>Обоснование и расчет оборудования для хранения и подготовки сырья.</w:t>
      </w:r>
    </w:p>
    <w:p w14:paraId="525FE348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общ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(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Mi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ρi</m:t>
                </m:r>
              </m:den>
            </m:f>
          </m:e>
        </m:nary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)                             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          </w:t>
      </w:r>
      <w:proofErr w:type="gramStart"/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  (</w:t>
      </w:r>
      <w:proofErr w:type="gramEnd"/>
      <w:r w:rsidRPr="005C413F">
        <w:rPr>
          <w:rFonts w:ascii="Times New Roman" w:eastAsiaTheme="minorEastAsia" w:hAnsi="Times New Roman" w:cs="Times New Roman"/>
          <w:sz w:val="28"/>
          <w:szCs w:val="28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>9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439F29E8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M</w:t>
      </w:r>
      <w:r w:rsidRPr="005C413F">
        <w:rPr>
          <w:rFonts w:ascii="Times New Roman" w:eastAsiaTheme="minorEastAsia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-семисуточный запас муки, кг</w:t>
      </w:r>
    </w:p>
    <w:p w14:paraId="4C178093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5C413F">
        <w:rPr>
          <w:rFonts w:ascii="Times New Roman" w:eastAsiaTheme="minorEastAsia" w:hAnsi="Times New Roman" w:cs="Times New Roman"/>
          <w:i/>
          <w:sz w:val="28"/>
          <w:szCs w:val="28"/>
        </w:rPr>
        <w:t>ρ</w:t>
      </w:r>
      <w:proofErr w:type="spellStart"/>
      <w:r w:rsidRPr="005C413F">
        <w:rPr>
          <w:rFonts w:ascii="Times New Roman" w:eastAsiaTheme="minorEastAsia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r w:rsidRPr="005C413F">
        <w:rPr>
          <w:rFonts w:ascii="Times New Roman" w:eastAsiaTheme="minorEastAsia" w:hAnsi="Times New Roman" w:cs="Times New Roman"/>
          <w:i/>
          <w:sz w:val="28"/>
          <w:szCs w:val="28"/>
          <w:vertAlign w:val="subscript"/>
        </w:rPr>
        <w:t xml:space="preserve"> </w:t>
      </w:r>
      <w:proofErr w:type="gramStart"/>
      <w:r w:rsidRPr="005C413F">
        <w:rPr>
          <w:rFonts w:ascii="Times New Roman" w:eastAsiaTheme="minorEastAsia" w:hAnsi="Times New Roman" w:cs="Times New Roman"/>
          <w:i/>
          <w:sz w:val="28"/>
          <w:szCs w:val="28"/>
        </w:rPr>
        <w:t xml:space="preserve">- 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объемная</w:t>
      </w:r>
      <w:proofErr w:type="gramEnd"/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масса муки, кг/м</w:t>
      </w:r>
      <w:r w:rsidRPr="005C413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3CAC5255" w14:textId="77777777" w:rsid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V</w:t>
      </w:r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общ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7270</m:t>
            </m:r>
          </m:num>
          <m:den>
            <m:r>
              <w:rPr>
                <w:rFonts w:ascii="Cambria Math" w:eastAsiaTheme="minorEastAsia" w:hAnsi="Cambria Math" w:cs="Times New Roman"/>
                <w:color w:val="00B050"/>
                <w:sz w:val="28"/>
                <w:szCs w:val="28"/>
              </w:rPr>
              <m:t>6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>+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9775</m:t>
            </m:r>
          </m:num>
          <m:den>
            <m:r>
              <w:rPr>
                <w:rFonts w:ascii="Cambria Math" w:eastAsiaTheme="minorEastAsia" w:hAnsi="Cambria Math" w:cs="Times New Roman"/>
                <w:color w:val="00B050"/>
                <w:sz w:val="28"/>
                <w:szCs w:val="28"/>
              </w:rPr>
              <m:t>6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>+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2957</m:t>
            </m:r>
          </m:num>
          <m:den>
            <m:r>
              <w:rPr>
                <w:rFonts w:ascii="Cambria Math" w:eastAsiaTheme="minorEastAsia" w:hAnsi="Cambria Math" w:cs="Times New Roman"/>
                <w:color w:val="00B050"/>
                <w:sz w:val="28"/>
                <w:szCs w:val="28"/>
              </w:rPr>
              <m:t>600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558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420</m:t>
            </m:r>
          </m:den>
        </m:f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=</w:t>
      </w:r>
      <w:r w:rsidR="002C4B80">
        <w:rPr>
          <w:rFonts w:ascii="Times New Roman" w:eastAsiaTheme="minorEastAsia" w:hAnsi="Times New Roman" w:cs="Times New Roman"/>
          <w:sz w:val="28"/>
          <w:szCs w:val="28"/>
        </w:rPr>
        <w:t>112+33+22+156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2C4B80">
        <w:rPr>
          <w:rFonts w:ascii="Times New Roman" w:eastAsiaTheme="minorEastAsia" w:hAnsi="Times New Roman" w:cs="Times New Roman"/>
          <w:sz w:val="28"/>
          <w:szCs w:val="28"/>
        </w:rPr>
        <w:t>323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r w:rsidRPr="005C413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39DF52EF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Выбираем силос марки </w:t>
      </w:r>
      <w:r w:rsidR="002C4B80">
        <w:rPr>
          <w:rFonts w:ascii="Times New Roman" w:eastAsiaTheme="minorEastAsia" w:hAnsi="Times New Roman" w:cs="Times New Roman"/>
          <w:sz w:val="28"/>
          <w:szCs w:val="28"/>
        </w:rPr>
        <w:t>А1-ХБЮ-39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с объемом </w:t>
      </w:r>
      <w:r w:rsidR="002C4B80">
        <w:rPr>
          <w:rFonts w:ascii="Times New Roman" w:eastAsiaTheme="minorEastAsia" w:hAnsi="Times New Roman" w:cs="Times New Roman"/>
          <w:sz w:val="28"/>
          <w:szCs w:val="28"/>
        </w:rPr>
        <w:t>41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proofErr w:type="gramStart"/>
      <w:r w:rsidRPr="005C413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,</w:t>
      </w:r>
      <w:proofErr w:type="gramEnd"/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тогда число силосов при коэффициенте использования 0,9 рассчитывается по формуле:</w:t>
      </w:r>
    </w:p>
    <w:p w14:paraId="477D5C50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i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зап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ρ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*V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ил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*K</m:t>
            </m:r>
          </m:den>
        </m:f>
      </m:oMath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                                     </w:t>
      </w:r>
      <w:r w:rsidR="002C4B80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="002C4B80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="002C4B80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="002C4B80" w:rsidRPr="009859FD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   </w:t>
      </w: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                     </w:t>
      </w:r>
      <w:proofErr w:type="gramStart"/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</w:t>
      </w:r>
      <w:r w:rsidR="002C4B80">
        <w:rPr>
          <w:rFonts w:ascii="Times New Roman" w:eastAsiaTheme="minorEastAsia" w:hAnsi="Times New Roman" w:cs="Times New Roman"/>
          <w:sz w:val="28"/>
          <w:szCs w:val="28"/>
          <w:lang w:val="en-US"/>
        </w:rPr>
        <w:t>(</w:t>
      </w:r>
      <w:proofErr w:type="gramEnd"/>
      <w:r w:rsidR="002C4B80">
        <w:rPr>
          <w:rFonts w:ascii="Times New Roman" w:eastAsiaTheme="minorEastAsia" w:hAnsi="Times New Roman" w:cs="Times New Roman"/>
          <w:sz w:val="28"/>
          <w:szCs w:val="28"/>
          <w:lang w:val="en-US"/>
        </w:rPr>
        <w:t>20</w:t>
      </w: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)</w:t>
      </w:r>
    </w:p>
    <w:p w14:paraId="2F4B3976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>Количество силосов для муки пшеничной высшего сорта:</w:t>
      </w:r>
    </w:p>
    <w:p w14:paraId="73E839E2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spellStart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ш</w:t>
      </w:r>
      <w:proofErr w:type="spellEnd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в/с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7270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00*41*0,9</m:t>
            </m:r>
          </m:den>
        </m:f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>≈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 3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C413F">
        <w:rPr>
          <w:rFonts w:ascii="Times New Roman" w:eastAsiaTheme="minorEastAsia" w:hAnsi="Times New Roman" w:cs="Times New Roman"/>
          <w:sz w:val="28"/>
          <w:szCs w:val="28"/>
        </w:rPr>
        <w:t>шт</w:t>
      </w:r>
      <w:proofErr w:type="spellEnd"/>
      <w:r w:rsidRPr="005C413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2F018106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>Количество силосов для муки пшеничной первого сорта:</w:t>
      </w:r>
    </w:p>
    <w:p w14:paraId="67BF88A3" w14:textId="77777777" w:rsid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spellStart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ш</w:t>
      </w:r>
      <w:proofErr w:type="spellEnd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1с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2957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00*100*0,9</m:t>
            </m:r>
          </m:den>
        </m:f>
      </m:oMath>
      <w:proofErr w:type="gramStart"/>
      <w:r w:rsidRPr="005C413F">
        <w:rPr>
          <w:rFonts w:ascii="Times New Roman" w:eastAsiaTheme="minorEastAsia" w:hAnsi="Times New Roman" w:cs="Times New Roman"/>
          <w:sz w:val="28"/>
          <w:szCs w:val="28"/>
        </w:rPr>
        <w:t>≈  1</w:t>
      </w:r>
      <w:proofErr w:type="gramEnd"/>
      <w:r w:rsidRPr="005C413F">
        <w:rPr>
          <w:rFonts w:ascii="Times New Roman" w:eastAsiaTheme="minorEastAsia" w:hAnsi="Times New Roman" w:cs="Times New Roman"/>
          <w:sz w:val="28"/>
          <w:szCs w:val="28"/>
        </w:rPr>
        <w:t>шт;</w:t>
      </w:r>
    </w:p>
    <w:p w14:paraId="39E9BDAA" w14:textId="77777777" w:rsidR="009859FD" w:rsidRPr="005C413F" w:rsidRDefault="009859FD" w:rsidP="009859FD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Количество силосов для муки пшеничной </w:t>
      </w:r>
      <w:r>
        <w:rPr>
          <w:rFonts w:ascii="Times New Roman" w:eastAsiaTheme="minorEastAsia" w:hAnsi="Times New Roman" w:cs="Times New Roman"/>
          <w:sz w:val="28"/>
          <w:szCs w:val="28"/>
        </w:rPr>
        <w:t>второго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сорта:</w:t>
      </w:r>
    </w:p>
    <w:p w14:paraId="571E048A" w14:textId="77777777" w:rsidR="009859FD" w:rsidRPr="005C413F" w:rsidRDefault="009859FD" w:rsidP="009859FD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spellStart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ш</w:t>
      </w:r>
      <w:proofErr w:type="spellEnd"/>
      <w:r w:rsidRPr="005C413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1с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977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00*100*0,9</m:t>
            </m:r>
          </m:den>
        </m:f>
      </m:oMath>
      <w:proofErr w:type="gramStart"/>
      <w:r w:rsidRPr="005C413F">
        <w:rPr>
          <w:rFonts w:ascii="Times New Roman" w:eastAsiaTheme="minorEastAsia" w:hAnsi="Times New Roman" w:cs="Times New Roman"/>
          <w:sz w:val="28"/>
          <w:szCs w:val="28"/>
        </w:rPr>
        <w:t>≈  1</w:t>
      </w:r>
      <w:proofErr w:type="gramEnd"/>
      <w:r w:rsidRPr="005C413F">
        <w:rPr>
          <w:rFonts w:ascii="Times New Roman" w:eastAsiaTheme="minorEastAsia" w:hAnsi="Times New Roman" w:cs="Times New Roman"/>
          <w:sz w:val="28"/>
          <w:szCs w:val="28"/>
        </w:rPr>
        <w:t>шт;</w:t>
      </w:r>
    </w:p>
    <w:p w14:paraId="35A0FD8C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Количество силосов для муки ржаной 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обдирной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7C2BAE69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spellStart"/>
      <w:r w:rsidRPr="009859FD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рж</w:t>
      </w:r>
      <w:proofErr w:type="spellEnd"/>
      <w:r w:rsidRPr="009859FD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.</w:t>
      </w:r>
      <w:r w:rsidR="009859FD" w:rsidRPr="009859FD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558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500*100*0,9</m:t>
            </m:r>
          </m:den>
        </m:f>
      </m:oMath>
      <w:r w:rsidRPr="005C413F">
        <w:rPr>
          <w:rFonts w:ascii="Times New Roman" w:eastAsiaTheme="minorEastAsia" w:hAnsi="Times New Roman" w:cs="Times New Roman"/>
          <w:sz w:val="28"/>
          <w:szCs w:val="28"/>
        </w:rPr>
        <w:t>≈ 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5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шт.</w:t>
      </w:r>
    </w:p>
    <w:p w14:paraId="32CEE815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</w:rPr>
        <w:t>Для каждого сорта муки должен быть один дополнительный силос, тогда:</w:t>
      </w:r>
    </w:p>
    <w:p w14:paraId="46AA43DF" w14:textId="77777777" w:rsidR="005C413F" w:rsidRPr="005C413F" w:rsidRDefault="005C413F" w:rsidP="005C413F">
      <w:pPr>
        <w:rPr>
          <w:rFonts w:ascii="Times New Roman" w:eastAsiaTheme="minorEastAsia" w:hAnsi="Times New Roman" w:cs="Times New Roman"/>
          <w:sz w:val="28"/>
          <w:szCs w:val="28"/>
        </w:rPr>
      </w:pPr>
      <w:r w:rsidRPr="005C413F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общ=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+1+1+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5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>+1+1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+1=13</w:t>
      </w:r>
      <w:r w:rsidRPr="005C413F">
        <w:rPr>
          <w:rFonts w:ascii="Times New Roman" w:eastAsiaTheme="minorEastAsia" w:hAnsi="Times New Roman" w:cs="Times New Roman"/>
          <w:sz w:val="28"/>
          <w:szCs w:val="28"/>
        </w:rPr>
        <w:t xml:space="preserve"> шт.</w:t>
      </w:r>
    </w:p>
    <w:p w14:paraId="0CFA9E7A" w14:textId="77777777" w:rsidR="006C5962" w:rsidRPr="00FA1F69" w:rsidRDefault="006C5962" w:rsidP="006C5962">
      <w:pPr>
        <w:rPr>
          <w:rFonts w:ascii="Times New Roman" w:hAnsi="Times New Roman" w:cs="Times New Roman"/>
          <w:b/>
          <w:sz w:val="28"/>
          <w:szCs w:val="28"/>
        </w:rPr>
      </w:pPr>
      <w:r w:rsidRPr="00FA1F69">
        <w:rPr>
          <w:rFonts w:ascii="Times New Roman" w:hAnsi="Times New Roman" w:cs="Times New Roman"/>
          <w:b/>
          <w:sz w:val="28"/>
          <w:szCs w:val="28"/>
        </w:rPr>
        <w:t>Расчет тарного склада запаса сырья</w:t>
      </w:r>
      <w:bookmarkEnd w:id="14"/>
    </w:p>
    <w:p w14:paraId="059E6758" w14:textId="77777777" w:rsidR="006C5962" w:rsidRPr="00FA1F69" w:rsidRDefault="006C5962" w:rsidP="006C596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>По нормам технологического проектирования при бестарном хранении муки на предприятии необходимо предусмотреть помещение для суточного запаса муки в мешках по 70 кг.</w:t>
      </w:r>
    </w:p>
    <w:p w14:paraId="28EF5736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2608" behindDoc="1" locked="0" layoutInCell="1" allowOverlap="1" wp14:anchorId="5616A052" wp14:editId="3D115E9A">
            <wp:simplePos x="0" y="0"/>
            <wp:positionH relativeFrom="column">
              <wp:posOffset>454025</wp:posOffset>
            </wp:positionH>
            <wp:positionV relativeFrom="paragraph">
              <wp:posOffset>264160</wp:posOffset>
            </wp:positionV>
            <wp:extent cx="1160145" cy="690880"/>
            <wp:effectExtent l="0" t="0" r="0" b="0"/>
            <wp:wrapTight wrapText="bothSides">
              <wp:wrapPolygon edited="0">
                <wp:start x="0" y="0"/>
                <wp:lineTo x="0" y="20846"/>
                <wp:lineTo x="21281" y="20846"/>
                <wp:lineTo x="21281" y="0"/>
                <wp:lineTo x="0" y="0"/>
              </wp:wrapPolygon>
            </wp:wrapTight>
            <wp:docPr id="4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lum bright="-2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0145" cy="690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мешков с мукой на складе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N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меш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, шт.:</w:t>
      </w:r>
    </w:p>
    <w:p w14:paraId="00F18DF5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4DDFB397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19F97B8E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5680" behindDoc="1" locked="0" layoutInCell="1" allowOverlap="1" wp14:anchorId="5E671A9A" wp14:editId="34746BEC">
            <wp:simplePos x="0" y="0"/>
            <wp:positionH relativeFrom="column">
              <wp:posOffset>378551</wp:posOffset>
            </wp:positionH>
            <wp:positionV relativeFrom="paragraph">
              <wp:posOffset>152491</wp:posOffset>
            </wp:positionV>
            <wp:extent cx="1107440" cy="509905"/>
            <wp:effectExtent l="0" t="0" r="0" b="0"/>
            <wp:wrapTight wrapText="bothSides">
              <wp:wrapPolygon edited="0">
                <wp:start x="0" y="0"/>
                <wp:lineTo x="0" y="20981"/>
                <wp:lineTo x="21179" y="20981"/>
                <wp:lineTo x="21179" y="0"/>
                <wp:lineTo x="0" y="0"/>
              </wp:wrapPolygon>
            </wp:wrapTight>
            <wp:docPr id="4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lum bright="-2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7440" cy="509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  <w:t>(</w:t>
      </w:r>
      <w:r w:rsidR="009859FD">
        <w:rPr>
          <w:rFonts w:ascii="Times New Roman" w:eastAsiaTheme="minorEastAsia" w:hAnsi="Times New Roman" w:cs="Times New Roman"/>
          <w:sz w:val="28"/>
          <w:szCs w:val="28"/>
        </w:rPr>
        <w:t>21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1305B16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FA1F69">
        <w:rPr>
          <w:rFonts w:ascii="Times New Roman" w:hAnsi="Times New Roman" w:cs="Times New Roman"/>
          <w:sz w:val="28"/>
          <w:szCs w:val="28"/>
        </w:rPr>
        <w:t>(2</w:t>
      </w:r>
      <w:r w:rsidR="009859FD">
        <w:rPr>
          <w:rFonts w:ascii="Times New Roman" w:hAnsi="Times New Roman" w:cs="Times New Roman"/>
          <w:sz w:val="28"/>
          <w:szCs w:val="28"/>
        </w:rPr>
        <w:t>2</w:t>
      </w:r>
      <w:r w:rsidRPr="00FA1F69">
        <w:rPr>
          <w:rFonts w:ascii="Times New Roman" w:hAnsi="Times New Roman" w:cs="Times New Roman"/>
          <w:sz w:val="28"/>
          <w:szCs w:val="28"/>
        </w:rPr>
        <w:t>)</w:t>
      </w:r>
    </w:p>
    <w:p w14:paraId="5C73ACCF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iCs/>
          <w:sz w:val="28"/>
          <w:szCs w:val="28"/>
        </w:rPr>
      </w:pPr>
    </w:p>
    <w:p w14:paraId="5CB96CB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A1F69">
        <w:rPr>
          <w:rFonts w:ascii="Times New Roman" w:hAnsi="Times New Roman" w:cs="Times New Roman"/>
          <w:i/>
          <w:iCs/>
          <w:sz w:val="28"/>
          <w:szCs w:val="28"/>
        </w:rPr>
        <w:t>m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мешка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– масса мешка, кг; </w:t>
      </w:r>
    </w:p>
    <w:p w14:paraId="508CC1C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A1F69">
        <w:rPr>
          <w:rFonts w:ascii="Times New Roman" w:hAnsi="Times New Roman" w:cs="Times New Roman"/>
          <w:i/>
          <w:iCs/>
          <w:sz w:val="28"/>
          <w:szCs w:val="28"/>
        </w:rPr>
        <w:lastRenderedPageBreak/>
        <w:t>N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оддонов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– количество поддонов с мешками, шт.;</w:t>
      </w:r>
    </w:p>
    <w:p w14:paraId="42F307EC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а – количество мешков на поддоне, шт., </w:t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FA1F69">
        <w:rPr>
          <w:rFonts w:ascii="Times New Roman" w:hAnsi="Times New Roman" w:cs="Times New Roman"/>
          <w:sz w:val="28"/>
          <w:szCs w:val="28"/>
        </w:rPr>
        <w:t xml:space="preserve">=3*4= 12 шт.; </w:t>
      </w:r>
    </w:p>
    <w:p w14:paraId="0083C2A7" w14:textId="77777777" w:rsidR="006C5962" w:rsidRPr="00FA1F69" w:rsidRDefault="00DD4552" w:rsidP="006C596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6C5962" w:rsidRPr="00FA1F69">
        <w:rPr>
          <w:rFonts w:ascii="Times New Roman" w:hAnsi="Times New Roman" w:cs="Times New Roman"/>
          <w:sz w:val="28"/>
          <w:szCs w:val="28"/>
        </w:rPr>
        <w:t xml:space="preserve"> суточного запаса муки пшеничной высший сорт (</w:t>
      </w:r>
      <w:r w:rsidR="00912488">
        <w:rPr>
          <w:rFonts w:ascii="Times New Roman" w:hAnsi="Times New Roman" w:cs="Times New Roman"/>
          <w:sz w:val="28"/>
          <w:szCs w:val="28"/>
        </w:rPr>
        <w:t>9610</w:t>
      </w:r>
      <w:r w:rsidR="006C5962" w:rsidRPr="00FA1F69">
        <w:rPr>
          <w:rFonts w:ascii="Times New Roman" w:hAnsi="Times New Roman" w:cs="Times New Roman"/>
          <w:sz w:val="28"/>
          <w:szCs w:val="28"/>
        </w:rPr>
        <w:t xml:space="preserve"> кг) количество мешков, поддонов и штабелей составляет:</w:t>
      </w:r>
    </w:p>
    <w:p w14:paraId="59CF32F2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ут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пш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9610 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38 шт.</m:t>
          </m:r>
        </m:oMath>
      </m:oMathPara>
    </w:p>
    <w:p w14:paraId="7CE2432E" w14:textId="77777777" w:rsidR="006C5962" w:rsidRPr="009859FD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2 шт.</m:t>
          </m:r>
        </m:oMath>
      </m:oMathPara>
    </w:p>
    <w:p w14:paraId="0F383C24" w14:textId="77777777" w:rsidR="009859FD" w:rsidRPr="00FA1F69" w:rsidRDefault="009859FD" w:rsidP="009859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суточного запаса муки пшеничной </w:t>
      </w:r>
      <w:r>
        <w:rPr>
          <w:rFonts w:ascii="Times New Roman" w:hAnsi="Times New Roman" w:cs="Times New Roman"/>
          <w:sz w:val="28"/>
          <w:szCs w:val="28"/>
        </w:rPr>
        <w:t>первый</w:t>
      </w:r>
      <w:r w:rsidRPr="00FA1F69">
        <w:rPr>
          <w:rFonts w:ascii="Times New Roman" w:hAnsi="Times New Roman" w:cs="Times New Roman"/>
          <w:sz w:val="28"/>
          <w:szCs w:val="28"/>
        </w:rPr>
        <w:t xml:space="preserve"> сорт (</w:t>
      </w:r>
      <w:r w:rsidR="00912488">
        <w:rPr>
          <w:rFonts w:ascii="Times New Roman" w:hAnsi="Times New Roman" w:cs="Times New Roman"/>
          <w:sz w:val="28"/>
          <w:szCs w:val="28"/>
        </w:rPr>
        <w:t>1851</w:t>
      </w:r>
      <w:r w:rsidRPr="00FA1F69">
        <w:rPr>
          <w:rFonts w:ascii="Times New Roman" w:hAnsi="Times New Roman" w:cs="Times New Roman"/>
          <w:sz w:val="28"/>
          <w:szCs w:val="28"/>
        </w:rPr>
        <w:t xml:space="preserve"> кг) количество мешков, поддонов и штабелей составляет:</w:t>
      </w:r>
    </w:p>
    <w:p w14:paraId="7B67F170" w14:textId="77777777" w:rsidR="009859FD" w:rsidRPr="00FA1F69" w:rsidRDefault="00B64258" w:rsidP="009859FD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1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ут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пш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851 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7 шт.</m:t>
          </m:r>
        </m:oMath>
      </m:oMathPara>
    </w:p>
    <w:p w14:paraId="5DA65703" w14:textId="77777777" w:rsidR="009859FD" w:rsidRPr="00FA1F69" w:rsidRDefault="00B64258" w:rsidP="009859FD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1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 шт.</m:t>
          </m:r>
        </m:oMath>
      </m:oMathPara>
    </w:p>
    <w:p w14:paraId="5164FBB6" w14:textId="77777777" w:rsidR="00DD4552" w:rsidRPr="00FA1F69" w:rsidRDefault="00912488" w:rsidP="00DD455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DD4552" w:rsidRPr="00FA1F69">
        <w:rPr>
          <w:rFonts w:ascii="Times New Roman" w:hAnsi="Times New Roman" w:cs="Times New Roman"/>
          <w:sz w:val="28"/>
          <w:szCs w:val="28"/>
        </w:rPr>
        <w:t xml:space="preserve"> суточного запаса муки пшеничной </w:t>
      </w:r>
      <w:r w:rsidR="00DD4552">
        <w:rPr>
          <w:rFonts w:ascii="Times New Roman" w:hAnsi="Times New Roman" w:cs="Times New Roman"/>
          <w:sz w:val="28"/>
          <w:szCs w:val="28"/>
        </w:rPr>
        <w:t>2</w:t>
      </w:r>
      <w:r w:rsidR="00DD4552" w:rsidRPr="00FA1F69">
        <w:rPr>
          <w:rFonts w:ascii="Times New Roman" w:hAnsi="Times New Roman" w:cs="Times New Roman"/>
          <w:sz w:val="28"/>
          <w:szCs w:val="28"/>
        </w:rPr>
        <w:t xml:space="preserve"> сорт (</w:t>
      </w:r>
      <w:r>
        <w:rPr>
          <w:rFonts w:ascii="Times New Roman" w:hAnsi="Times New Roman" w:cs="Times New Roman"/>
          <w:sz w:val="28"/>
          <w:szCs w:val="28"/>
        </w:rPr>
        <w:t>2825</w:t>
      </w:r>
      <w:r w:rsidR="00DD4552" w:rsidRPr="00FA1F69">
        <w:rPr>
          <w:rFonts w:ascii="Times New Roman" w:hAnsi="Times New Roman" w:cs="Times New Roman"/>
          <w:sz w:val="28"/>
          <w:szCs w:val="28"/>
        </w:rPr>
        <w:t xml:space="preserve"> кг) количество мешков, поддонов и штабелей составляет:</w:t>
      </w:r>
    </w:p>
    <w:p w14:paraId="2A1944FE" w14:textId="77777777" w:rsidR="00DD4552" w:rsidRPr="00FA1F69" w:rsidRDefault="00B64258" w:rsidP="00DD455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ут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пш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2825 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1 шт.</m:t>
          </m:r>
        </m:oMath>
      </m:oMathPara>
    </w:p>
    <w:p w14:paraId="26788FE1" w14:textId="77777777" w:rsidR="00DD4552" w:rsidRPr="00FA1F69" w:rsidRDefault="00B64258" w:rsidP="00DD455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ш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 шт.</m:t>
          </m:r>
        </m:oMath>
      </m:oMathPara>
    </w:p>
    <w:p w14:paraId="7A3468C7" w14:textId="77777777" w:rsidR="00DD4552" w:rsidRPr="00FA1F69" w:rsidRDefault="00912488" w:rsidP="00DD455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DD4552">
        <w:rPr>
          <w:rFonts w:ascii="Times New Roman" w:hAnsi="Times New Roman" w:cs="Times New Roman"/>
          <w:sz w:val="28"/>
          <w:szCs w:val="28"/>
        </w:rPr>
        <w:t xml:space="preserve"> суточного запаса муки ржаной</w:t>
      </w:r>
      <w:r w:rsidR="00DD4552" w:rsidRPr="00FA1F6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9369</w:t>
      </w:r>
      <w:r w:rsidR="00DD4552" w:rsidRPr="00FA1F69">
        <w:rPr>
          <w:rFonts w:ascii="Times New Roman" w:hAnsi="Times New Roman" w:cs="Times New Roman"/>
          <w:sz w:val="28"/>
          <w:szCs w:val="28"/>
        </w:rPr>
        <w:t xml:space="preserve"> кг) количество мешков, поддонов и штабелей составляет:</w:t>
      </w:r>
    </w:p>
    <w:p w14:paraId="47A4836B" w14:textId="77777777" w:rsidR="00DD4552" w:rsidRPr="00FA1F69" w:rsidRDefault="00B64258" w:rsidP="00DD455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ж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ут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рж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9369 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34 шт.</m:t>
          </m:r>
        </m:oMath>
      </m:oMathPara>
    </w:p>
    <w:p w14:paraId="0D5273B8" w14:textId="77777777" w:rsidR="00DD4552" w:rsidRPr="00FA1F69" w:rsidRDefault="00B64258" w:rsidP="00DD455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ж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2 шт.</m:t>
          </m:r>
        </m:oMath>
      </m:oMathPara>
    </w:p>
    <w:p w14:paraId="2F2E1723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>Сахар-белый хранится в мешках по 50 кг. Тогда для 15-ти суточного запаса сахара-песка (</w:t>
      </w:r>
      <w:r w:rsidR="00912488">
        <w:rPr>
          <w:rFonts w:ascii="Times New Roman" w:eastAsiaTheme="minorEastAsia" w:hAnsi="Times New Roman" w:cs="Times New Roman"/>
          <w:sz w:val="28"/>
          <w:szCs w:val="28"/>
        </w:rPr>
        <w:t>11790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кг) количество мешков, поддонов составляет:</w:t>
      </w:r>
    </w:p>
    <w:p w14:paraId="163A6386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аха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ахар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79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36 шт.</m:t>
          </m:r>
        </m:oMath>
      </m:oMathPara>
    </w:p>
    <w:p w14:paraId="5908BBEF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аха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6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 шт</m:t>
          </m:r>
        </m:oMath>
      </m:oMathPara>
    </w:p>
    <w:p w14:paraId="3F1E98C4" w14:textId="77777777" w:rsidR="006C5962" w:rsidRPr="002C3E6E" w:rsidRDefault="006C5962" w:rsidP="006C596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w:r w:rsidRPr="002C3E6E">
        <w:rPr>
          <w:rFonts w:ascii="Times New Roman" w:eastAsiaTheme="minorEastAsia" w:hAnsi="Times New Roman" w:cs="Times New Roman"/>
          <w:color w:val="00B050"/>
          <w:sz w:val="28"/>
          <w:szCs w:val="28"/>
        </w:rPr>
        <w:lastRenderedPageBreak/>
        <w:t xml:space="preserve">Соль хранится в мешках по 50 кг. </w:t>
      </w:r>
      <w:proofErr w:type="gramStart"/>
      <w:r w:rsidRPr="002C3E6E">
        <w:rPr>
          <w:rFonts w:ascii="Times New Roman" w:eastAsiaTheme="minorEastAsia" w:hAnsi="Times New Roman" w:cs="Times New Roman"/>
          <w:color w:val="00B050"/>
          <w:sz w:val="28"/>
          <w:szCs w:val="28"/>
        </w:rPr>
        <w:t>Тогда  для</w:t>
      </w:r>
      <w:proofErr w:type="gramEnd"/>
      <w:r w:rsidRPr="002C3E6E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запаса (</w:t>
      </w:r>
      <w:r w:rsidR="002C3E6E" w:rsidRPr="002C3E6E">
        <w:rPr>
          <w:rFonts w:ascii="Times New Roman" w:eastAsiaTheme="minorEastAsia" w:hAnsi="Times New Roman" w:cs="Times New Roman"/>
          <w:color w:val="00B050"/>
          <w:sz w:val="28"/>
          <w:szCs w:val="28"/>
        </w:rPr>
        <w:t>5813</w:t>
      </w:r>
      <w:r w:rsidRPr="002C3E6E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кг) количество мешков, поддонов составляет:</w:t>
      </w:r>
    </w:p>
    <w:p w14:paraId="13D761FC" w14:textId="77777777" w:rsidR="006C5962" w:rsidRPr="00D470B6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соль</m:t>
              </m:r>
            </m:sup>
          </m:sSub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color w:val="00B050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color w:val="00B050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color w:val="00B050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color w:val="00B050"/>
                      <w:sz w:val="28"/>
                      <w:szCs w:val="28"/>
                    </w:rPr>
                    <m:t>соль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5813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117 шт.</m:t>
          </m:r>
        </m:oMath>
      </m:oMathPara>
    </w:p>
    <w:p w14:paraId="48D6BEAA" w14:textId="77777777" w:rsidR="006C5962" w:rsidRPr="00D470B6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соль</m:t>
              </m:r>
            </m:sup>
          </m:sSub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117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10 шт.</m:t>
          </m:r>
        </m:oMath>
      </m:oMathPara>
    </w:p>
    <w:p w14:paraId="715D497C" w14:textId="77777777" w:rsidR="006C5962" w:rsidRPr="00FA1F69" w:rsidRDefault="00912488" w:rsidP="006C596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ухое молоко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хранится в мешках по 10 кг. </w:t>
      </w:r>
      <w:proofErr w:type="gramStart"/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>Тогда  запаса</w:t>
      </w:r>
      <w:proofErr w:type="gramEnd"/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="002C3E6E">
        <w:rPr>
          <w:rFonts w:ascii="Times New Roman" w:eastAsiaTheme="minorEastAsia" w:hAnsi="Times New Roman" w:cs="Times New Roman"/>
          <w:sz w:val="28"/>
          <w:szCs w:val="28"/>
        </w:rPr>
        <w:t>310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кг) количество мешков, поддонов составляет:</w:t>
      </w:r>
    </w:p>
    <w:p w14:paraId="22D91010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ух мол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сух мол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1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1 шт.</m:t>
          </m:r>
        </m:oMath>
      </m:oMathPara>
    </w:p>
    <w:p w14:paraId="7C49EC95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ух мол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 шт.</m:t>
          </m:r>
        </m:oMath>
      </m:oMathPara>
    </w:p>
    <w:p w14:paraId="3B0607DD" w14:textId="77777777" w:rsidR="006C5962" w:rsidRPr="00FA1F69" w:rsidRDefault="00912488" w:rsidP="006C5962">
      <w:pPr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Хлопья зародышей пшеницы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хранится в мешках по 10 кг. Тогда для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5 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>суточного запаса (</w:t>
      </w:r>
      <w:r>
        <w:rPr>
          <w:rFonts w:ascii="Times New Roman" w:eastAsiaTheme="minorEastAsia" w:hAnsi="Times New Roman" w:cs="Times New Roman"/>
          <w:sz w:val="28"/>
          <w:szCs w:val="28"/>
        </w:rPr>
        <w:t>5550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кг) количество коробов, поддонов составит:</w:t>
      </w:r>
    </w:p>
    <w:p w14:paraId="71688D50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м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пом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5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55 шт.</m:t>
          </m:r>
        </m:oMath>
      </m:oMathPara>
    </w:p>
    <w:p w14:paraId="530222B5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м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0 шт.</m:t>
          </m:r>
        </m:oMath>
      </m:oMathPara>
    </w:p>
    <w:p w14:paraId="13FA624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>Для хранения скоропортящихся видов сырья предусмотрена холодильная камера.</w:t>
      </w:r>
    </w:p>
    <w:p w14:paraId="0799268C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>Для хранения 3-суточного запаса дрожжей, 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196879CA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752" behindDoc="1" locked="0" layoutInCell="1" allowOverlap="1" wp14:anchorId="715D1EBD" wp14:editId="1C7128FB">
            <wp:simplePos x="0" y="0"/>
            <wp:positionH relativeFrom="column">
              <wp:posOffset>22860</wp:posOffset>
            </wp:positionH>
            <wp:positionV relativeFrom="paragraph">
              <wp:posOffset>60960</wp:posOffset>
            </wp:positionV>
            <wp:extent cx="1054735" cy="531495"/>
            <wp:effectExtent l="19050" t="0" r="0" b="0"/>
            <wp:wrapTight wrapText="bothSides">
              <wp:wrapPolygon edited="0">
                <wp:start x="-390" y="0"/>
                <wp:lineTo x="-390" y="20903"/>
                <wp:lineTo x="21457" y="20903"/>
                <wp:lineTo x="21457" y="0"/>
                <wp:lineTo x="-390" y="0"/>
              </wp:wrapPolygon>
            </wp:wrapTight>
            <wp:docPr id="1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4735" cy="531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815054F" w14:textId="77777777" w:rsidR="006C5962" w:rsidRPr="00FA1F69" w:rsidRDefault="00912488" w:rsidP="006C5962">
      <w:pPr>
        <w:autoSpaceDE w:val="0"/>
        <w:autoSpaceDN w:val="0"/>
        <w:adjustRightInd w:val="0"/>
        <w:spacing w:after="0" w:line="360" w:lineRule="auto"/>
        <w:ind w:left="7080" w:firstLine="708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(23</w:t>
      </w:r>
      <w:r w:rsidR="006C5962" w:rsidRPr="00FA1F69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39799A1E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91A3264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где </w:t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G </w:t>
      </w:r>
      <w:r w:rsidRPr="00FA1F69">
        <w:rPr>
          <w:rFonts w:ascii="Times New Roman" w:hAnsi="Times New Roman" w:cs="Times New Roman"/>
          <w:sz w:val="28"/>
          <w:szCs w:val="28"/>
        </w:rPr>
        <w:t xml:space="preserve">–запас сырья, кг; </w:t>
      </w: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q </w:t>
      </w:r>
      <w:r w:rsidRPr="00FA1F69">
        <w:rPr>
          <w:rFonts w:ascii="Times New Roman" w:hAnsi="Times New Roman" w:cs="Times New Roman"/>
          <w:sz w:val="28"/>
          <w:szCs w:val="28"/>
        </w:rPr>
        <w:t>– удельная нагрузка, кг/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2</w:t>
      </w:r>
    </w:p>
    <w:p w14:paraId="4D0BD05D" w14:textId="77777777" w:rsidR="006C5962" w:rsidRPr="00D470B6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B050"/>
          <w:sz w:val="28"/>
          <w:szCs w:val="28"/>
          <w:vertAlign w:val="superscript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  <w:lang w:val="en-US"/>
        </w:rPr>
        <w:t>S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клад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=</w:t>
      </w:r>
      <w:r w:rsidR="00D470B6" w:rsidRPr="00D470B6">
        <w:rPr>
          <w:rFonts w:ascii="Times New Roman" w:hAnsi="Times New Roman" w:cs="Times New Roman"/>
          <w:color w:val="00B050"/>
          <w:sz w:val="28"/>
          <w:szCs w:val="28"/>
        </w:rPr>
        <w:t>787,5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/300 = </w:t>
      </w:r>
      <w:r w:rsidR="00D470B6">
        <w:rPr>
          <w:rFonts w:ascii="Times New Roman" w:hAnsi="Times New Roman" w:cs="Times New Roman"/>
          <w:color w:val="00B050"/>
          <w:sz w:val="28"/>
          <w:szCs w:val="28"/>
        </w:rPr>
        <w:t>2,6</w:t>
      </w:r>
      <w:r w:rsidR="00B77039"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м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>2</w:t>
      </w:r>
    </w:p>
    <w:p w14:paraId="594555CD" w14:textId="77777777" w:rsidR="006C5962" w:rsidRPr="00D470B6" w:rsidRDefault="006C5962" w:rsidP="006C5962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Маргарин храниться в картонных коробах по 20 </w:t>
      </w:r>
      <w:proofErr w:type="gramStart"/>
      <w:r w:rsidRPr="00D470B6">
        <w:rPr>
          <w:rFonts w:ascii="Times New Roman" w:hAnsi="Times New Roman" w:cs="Times New Roman"/>
          <w:color w:val="00B050"/>
          <w:sz w:val="28"/>
          <w:szCs w:val="28"/>
        </w:rPr>
        <w:t>кг .</w:t>
      </w:r>
      <w:proofErr w:type="gramEnd"/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Тогда для хранения маргарина:</w:t>
      </w:r>
    </w:p>
    <w:p w14:paraId="53F98764" w14:textId="77777777" w:rsidR="006C5962" w:rsidRPr="00D470B6" w:rsidRDefault="006C5962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  <w:vertAlign w:val="superscript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  <w:lang w:val="en-US"/>
        </w:rPr>
        <w:t>S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клад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=</w:t>
      </w:r>
      <w:r w:rsidR="00912488" w:rsidRPr="00D470B6">
        <w:rPr>
          <w:rFonts w:ascii="Times New Roman" w:hAnsi="Times New Roman" w:cs="Times New Roman"/>
          <w:color w:val="00B050"/>
          <w:sz w:val="28"/>
          <w:szCs w:val="28"/>
        </w:rPr>
        <w:t>3405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/1050 </w:t>
      </w:r>
      <w:r w:rsidR="00912488" w:rsidRPr="00D470B6">
        <w:rPr>
          <w:rFonts w:ascii="Times New Roman" w:hAnsi="Times New Roman" w:cs="Times New Roman"/>
          <w:color w:val="00B050"/>
          <w:sz w:val="28"/>
          <w:szCs w:val="28"/>
        </w:rPr>
        <w:t>=</w:t>
      </w:r>
      <w:r w:rsidR="00B77039"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3,24</w:t>
      </w:r>
      <w:r w:rsidR="00912488"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м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>2</w:t>
      </w:r>
    </w:p>
    <w:p w14:paraId="26CBF314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хранения </w:t>
      </w:r>
      <w:r w:rsidR="00912488">
        <w:rPr>
          <w:rFonts w:ascii="Times New Roman" w:hAnsi="Times New Roman" w:cs="Times New Roman"/>
          <w:sz w:val="28"/>
          <w:szCs w:val="28"/>
        </w:rPr>
        <w:t>меланжа</w:t>
      </w:r>
      <w:r w:rsidRPr="00FA1F69">
        <w:rPr>
          <w:rFonts w:ascii="Times New Roman" w:hAnsi="Times New Roman" w:cs="Times New Roman"/>
          <w:sz w:val="28"/>
          <w:szCs w:val="28"/>
        </w:rPr>
        <w:t xml:space="preserve"> предусмотрена индивидуальная холодильная камера.</w:t>
      </w:r>
    </w:p>
    <w:p w14:paraId="79390162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Тогда </w:t>
      </w:r>
      <w:r w:rsidR="00D470B6">
        <w:rPr>
          <w:rFonts w:ascii="Times New Roman" w:hAnsi="Times New Roman" w:cs="Times New Roman"/>
          <w:sz w:val="28"/>
          <w:szCs w:val="28"/>
        </w:rPr>
        <w:t>для</w:t>
      </w:r>
      <w:r w:rsidRPr="00FA1F69">
        <w:rPr>
          <w:rFonts w:ascii="Times New Roman" w:hAnsi="Times New Roman" w:cs="Times New Roman"/>
          <w:sz w:val="28"/>
          <w:szCs w:val="28"/>
        </w:rPr>
        <w:t xml:space="preserve"> запаса </w:t>
      </w:r>
      <w:r w:rsidR="00D470B6">
        <w:rPr>
          <w:rFonts w:ascii="Times New Roman" w:hAnsi="Times New Roman" w:cs="Times New Roman"/>
          <w:sz w:val="28"/>
          <w:szCs w:val="28"/>
        </w:rPr>
        <w:t xml:space="preserve">меланжа </w:t>
      </w:r>
      <w:r w:rsidRPr="00FA1F69">
        <w:rPr>
          <w:rFonts w:ascii="Times New Roman" w:hAnsi="Times New Roman" w:cs="Times New Roman"/>
          <w:sz w:val="28"/>
          <w:szCs w:val="28"/>
        </w:rPr>
        <w:t>необходимо:</w:t>
      </w:r>
    </w:p>
    <w:p w14:paraId="1AF6F282" w14:textId="77777777" w:rsidR="006C5962" w:rsidRPr="00D470B6" w:rsidRDefault="006C5962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  <w:vertAlign w:val="superscript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  <w:lang w:val="en-US"/>
        </w:rPr>
        <w:t>S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клад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=</w:t>
      </w:r>
      <w:r w:rsidR="00D470B6" w:rsidRPr="00D470B6">
        <w:rPr>
          <w:rFonts w:ascii="Times New Roman" w:hAnsi="Times New Roman" w:cs="Times New Roman"/>
          <w:color w:val="00B050"/>
          <w:sz w:val="28"/>
          <w:szCs w:val="28"/>
        </w:rPr>
        <w:t>2245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/</w:t>
      </w:r>
      <w:r w:rsidR="00B77039" w:rsidRPr="00D470B6">
        <w:rPr>
          <w:rFonts w:ascii="Times New Roman" w:hAnsi="Times New Roman" w:cs="Times New Roman"/>
          <w:color w:val="00B050"/>
          <w:sz w:val="28"/>
          <w:szCs w:val="28"/>
        </w:rPr>
        <w:t>470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=</w:t>
      </w:r>
      <w:r w:rsidR="00B77039"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D470B6" w:rsidRPr="00D470B6">
        <w:rPr>
          <w:rFonts w:ascii="Times New Roman" w:hAnsi="Times New Roman" w:cs="Times New Roman"/>
          <w:color w:val="00B050"/>
          <w:sz w:val="28"/>
          <w:szCs w:val="28"/>
        </w:rPr>
        <w:t>4,8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м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>2</w:t>
      </w:r>
    </w:p>
    <w:p w14:paraId="0EC219E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lastRenderedPageBreak/>
        <w:t>Общее количество поддонов на общем складе:</w:t>
      </w:r>
    </w:p>
    <w:p w14:paraId="476880FE" w14:textId="77777777" w:rsidR="006C5962" w:rsidRPr="00FA1F69" w:rsidRDefault="00B64258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под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бщ</m:t>
            </m:r>
          </m:sup>
        </m:sSubSup>
        <m:r>
          <w:rPr>
            <w:rFonts w:ascii="Cambria Math" w:eastAsiaTheme="minorEastAsia" w:hAnsi="Cambria Math" w:cs="Times New Roman"/>
            <w:sz w:val="28"/>
            <w:szCs w:val="28"/>
          </w:rPr>
          <m:t>=12+3+4+12+20+10+1+10=72</m:t>
        </m:r>
      </m:oMath>
      <w:r w:rsidR="00D470B6">
        <w:rPr>
          <w:rFonts w:ascii="Times New Roman" w:eastAsiaTheme="minorEastAsia" w:hAnsi="Times New Roman" w:cs="Times New Roman"/>
          <w:sz w:val="28"/>
          <w:szCs w:val="28"/>
        </w:rPr>
        <w:t xml:space="preserve"> поддона</w:t>
      </w:r>
    </w:p>
    <w:p w14:paraId="0F297475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>Общая площадь холодильников:</w:t>
      </w:r>
    </w:p>
    <w:p w14:paraId="44655A5C" w14:textId="77777777" w:rsidR="00B77039" w:rsidRPr="00D470B6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B050"/>
          <w:sz w:val="28"/>
          <w:szCs w:val="28"/>
          <w:vertAlign w:val="superscript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  <w:lang w:val="en-US"/>
        </w:rPr>
        <w:t>S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клад холод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=</w:t>
      </w:r>
      <w:r w:rsidR="00D470B6">
        <w:rPr>
          <w:rFonts w:ascii="Times New Roman" w:hAnsi="Times New Roman" w:cs="Times New Roman"/>
          <w:color w:val="00B050"/>
          <w:sz w:val="28"/>
          <w:szCs w:val="28"/>
        </w:rPr>
        <w:t>2,6+3,24+4,8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= </w:t>
      </w:r>
      <w:r w:rsidR="00D470B6">
        <w:rPr>
          <w:rFonts w:ascii="Times New Roman" w:hAnsi="Times New Roman" w:cs="Times New Roman"/>
          <w:color w:val="00B050"/>
          <w:sz w:val="28"/>
          <w:szCs w:val="28"/>
        </w:rPr>
        <w:t xml:space="preserve">10,64 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м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>2</w:t>
      </w:r>
    </w:p>
    <w:p w14:paraId="7F485B8D" w14:textId="77777777" w:rsidR="00B77039" w:rsidRPr="00B77039" w:rsidRDefault="00B77039" w:rsidP="00B7703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B77039">
        <w:rPr>
          <w:rFonts w:ascii="Times New Roman" w:eastAsiaTheme="minorEastAsia" w:hAnsi="Times New Roman" w:cs="Times New Roman"/>
          <w:b/>
          <w:sz w:val="28"/>
          <w:szCs w:val="28"/>
        </w:rPr>
        <w:t>Склад ароматического сырья</w:t>
      </w:r>
    </w:p>
    <w:p w14:paraId="15ED3227" w14:textId="77777777" w:rsidR="00B77039" w:rsidRPr="00FA1F69" w:rsidRDefault="00B77039" w:rsidP="00B7703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ориандр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хранится в мешках по 10 кг. </w:t>
      </w:r>
      <w:proofErr w:type="gramStart"/>
      <w:r w:rsidRPr="00FA1F69">
        <w:rPr>
          <w:rFonts w:ascii="Times New Roman" w:eastAsiaTheme="minorEastAsia" w:hAnsi="Times New Roman" w:cs="Times New Roman"/>
          <w:sz w:val="28"/>
          <w:szCs w:val="28"/>
        </w:rPr>
        <w:t>Тогда  для</w:t>
      </w:r>
      <w:proofErr w:type="gramEnd"/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15-ти суточного запаса (</w:t>
      </w:r>
      <w:r>
        <w:rPr>
          <w:rFonts w:ascii="Times New Roman" w:eastAsiaTheme="minorEastAsia" w:hAnsi="Times New Roman" w:cs="Times New Roman"/>
          <w:sz w:val="28"/>
          <w:szCs w:val="28"/>
        </w:rPr>
        <w:t>345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кг) количество мешков, поддонов составляет:</w:t>
      </w:r>
    </w:p>
    <w:p w14:paraId="47A9B472" w14:textId="77777777" w:rsidR="00B77039" w:rsidRPr="00FA1F69" w:rsidRDefault="00B64258" w:rsidP="00B77039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ко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кор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5 шт.</m:t>
          </m:r>
        </m:oMath>
      </m:oMathPara>
    </w:p>
    <w:p w14:paraId="547C4EAE" w14:textId="77777777" w:rsidR="00B77039" w:rsidRPr="00B77039" w:rsidRDefault="00B64258" w:rsidP="00B77039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ко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 шт.</m:t>
          </m:r>
        </m:oMath>
      </m:oMathPara>
    </w:p>
    <w:p w14:paraId="3FE35E2D" w14:textId="77777777" w:rsidR="00B77039" w:rsidRPr="00FA1F69" w:rsidRDefault="00B77039" w:rsidP="00B7703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анилин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хранится в мешках по 10 кг. </w:t>
      </w:r>
      <w:proofErr w:type="gramStart"/>
      <w:r w:rsidRPr="00FA1F69">
        <w:rPr>
          <w:rFonts w:ascii="Times New Roman" w:eastAsiaTheme="minorEastAsia" w:hAnsi="Times New Roman" w:cs="Times New Roman"/>
          <w:sz w:val="28"/>
          <w:szCs w:val="28"/>
        </w:rPr>
        <w:t>Тогда  для</w:t>
      </w:r>
      <w:proofErr w:type="gramEnd"/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15-ти суточного запаса (</w:t>
      </w:r>
      <w:r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кг) количество мешков, поддонов составляет:</w:t>
      </w:r>
    </w:p>
    <w:p w14:paraId="10A0AC95" w14:textId="77777777" w:rsidR="00B77039" w:rsidRPr="00FA1F69" w:rsidRDefault="00B64258" w:rsidP="00B77039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еш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ко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зап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кор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 шт.</m:t>
          </m:r>
        </m:oMath>
      </m:oMathPara>
    </w:p>
    <w:p w14:paraId="7F09877F" w14:textId="77777777" w:rsidR="00B77039" w:rsidRPr="00FA1F69" w:rsidRDefault="00B64258" w:rsidP="00B77039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од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кор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 шт.</m:t>
          </m:r>
        </m:oMath>
      </m:oMathPara>
    </w:p>
    <w:p w14:paraId="2BA01C42" w14:textId="389E2643" w:rsidR="00857BC8" w:rsidRPr="00FA1F69" w:rsidRDefault="00857BC8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Рационально предусмотреть стеллажную схему склада с количеством </w:t>
      </w:r>
      <w:proofErr w:type="gramStart"/>
      <w:r w:rsidRPr="00FA1F69">
        <w:rPr>
          <w:rFonts w:ascii="Times New Roman" w:hAnsi="Times New Roman" w:cs="Times New Roman"/>
          <w:sz w:val="28"/>
          <w:szCs w:val="28"/>
        </w:rPr>
        <w:t xml:space="preserve">ярусов </w:t>
      </w:r>
      <w:r w:rsidR="006C5962" w:rsidRPr="00FA1F69">
        <w:rPr>
          <w:rFonts w:ascii="Times New Roman" w:hAnsi="Times New Roman" w:cs="Times New Roman"/>
          <w:sz w:val="28"/>
          <w:szCs w:val="28"/>
        </w:rPr>
        <w:t xml:space="preserve"> </w:t>
      </w:r>
      <w:r w:rsidR="00E916CF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FA1F6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8D30A" w14:textId="77777777" w:rsidR="00857BC8" w:rsidRPr="00FA1F69" w:rsidRDefault="00857BC8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Тогда при </w:t>
      </w:r>
      <w:r w:rsidR="00505AB5" w:rsidRPr="00FA1F69">
        <w:rPr>
          <w:rFonts w:ascii="Times New Roman" w:hAnsi="Times New Roman" w:cs="Times New Roman"/>
          <w:sz w:val="28"/>
          <w:szCs w:val="28"/>
        </w:rPr>
        <w:t>хранении поддонов</w:t>
      </w:r>
      <w:r w:rsidRPr="00FA1F69">
        <w:rPr>
          <w:rFonts w:ascii="Times New Roman" w:hAnsi="Times New Roman" w:cs="Times New Roman"/>
          <w:sz w:val="28"/>
          <w:szCs w:val="28"/>
        </w:rPr>
        <w:t xml:space="preserve"> в два ряда</w:t>
      </w:r>
      <w:r w:rsidR="00505AB5" w:rsidRPr="00FA1F69">
        <w:rPr>
          <w:rFonts w:ascii="Times New Roman" w:hAnsi="Times New Roman" w:cs="Times New Roman"/>
          <w:sz w:val="28"/>
          <w:szCs w:val="28"/>
        </w:rPr>
        <w:t xml:space="preserve">, с проходом для погрузчика в 3,6 м площадь склада составит: </w:t>
      </w:r>
    </w:p>
    <w:p w14:paraId="2874EFEA" w14:textId="5773DD87" w:rsidR="00505AB5" w:rsidRPr="00D470B6" w:rsidRDefault="00505AB5" w:rsidP="00505AB5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D470B6">
        <w:rPr>
          <w:rFonts w:ascii="Times New Roman" w:hAnsi="Times New Roman" w:cs="Times New Roman"/>
          <w:color w:val="00B050"/>
          <w:sz w:val="28"/>
          <w:szCs w:val="28"/>
          <w:lang w:val="en-US"/>
        </w:rPr>
        <w:t>F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клад</w:t>
      </w:r>
      <w:proofErr w:type="gramStart"/>
      <w:r w:rsidRPr="00D470B6">
        <w:rPr>
          <w:rFonts w:ascii="Times New Roman" w:hAnsi="Times New Roman" w:cs="Times New Roman"/>
          <w:color w:val="00B050"/>
          <w:sz w:val="28"/>
          <w:szCs w:val="28"/>
        </w:rPr>
        <w:t>=(</w:t>
      </w:r>
      <w:proofErr w:type="gramEnd"/>
      <w:r w:rsidR="00D470B6" w:rsidRPr="00D470B6">
        <w:rPr>
          <w:rFonts w:ascii="Times New Roman" w:hAnsi="Times New Roman" w:cs="Times New Roman"/>
          <w:color w:val="00B050"/>
          <w:sz w:val="28"/>
          <w:szCs w:val="28"/>
        </w:rPr>
        <w:t>72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/</w:t>
      </w:r>
      <w:r w:rsidR="00E916CF">
        <w:rPr>
          <w:rFonts w:ascii="Times New Roman" w:hAnsi="Times New Roman" w:cs="Times New Roman"/>
          <w:color w:val="00B050"/>
          <w:sz w:val="28"/>
          <w:szCs w:val="28"/>
        </w:rPr>
        <w:t>4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>/2*0.8)*(1,2+1,2+3,6)=</w:t>
      </w:r>
      <w:r w:rsidR="00E916CF">
        <w:rPr>
          <w:rFonts w:ascii="Times New Roman" w:hAnsi="Times New Roman" w:cs="Times New Roman"/>
          <w:color w:val="00B050"/>
          <w:sz w:val="28"/>
          <w:szCs w:val="28"/>
        </w:rPr>
        <w:t>43,2</w:t>
      </w:r>
      <w:r w:rsidRPr="00D470B6">
        <w:rPr>
          <w:rFonts w:ascii="Times New Roman" w:hAnsi="Times New Roman" w:cs="Times New Roman"/>
          <w:color w:val="00B050"/>
          <w:sz w:val="28"/>
          <w:szCs w:val="28"/>
        </w:rPr>
        <w:t xml:space="preserve"> м</w:t>
      </w:r>
      <w:r w:rsidRPr="00D470B6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 xml:space="preserve">2 </w:t>
      </w:r>
    </w:p>
    <w:p w14:paraId="2924B036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FA1F69">
        <w:rPr>
          <w:rFonts w:ascii="Times New Roman" w:hAnsi="Times New Roman" w:cs="Times New Roman"/>
          <w:sz w:val="28"/>
          <w:szCs w:val="28"/>
        </w:rPr>
        <w:t>Все сырье</w:t>
      </w:r>
      <w:proofErr w:type="gramEnd"/>
      <w:r w:rsidRPr="00FA1F69">
        <w:rPr>
          <w:rFonts w:ascii="Times New Roman" w:hAnsi="Times New Roman" w:cs="Times New Roman"/>
          <w:sz w:val="28"/>
          <w:szCs w:val="28"/>
        </w:rPr>
        <w:t xml:space="preserve"> поступающее в таре должно быть подготовлено. </w:t>
      </w:r>
    </w:p>
    <w:p w14:paraId="7F88D70A" w14:textId="77777777" w:rsidR="006C5962" w:rsidRDefault="00B77039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екте</w:t>
      </w:r>
      <w:r w:rsidR="006C5962" w:rsidRPr="00FA1F69">
        <w:rPr>
          <w:rFonts w:ascii="Times New Roman" w:hAnsi="Times New Roman" w:cs="Times New Roman"/>
          <w:sz w:val="28"/>
          <w:szCs w:val="28"/>
        </w:rPr>
        <w:t xml:space="preserve"> предусмотрен </w:t>
      </w:r>
      <w:proofErr w:type="spellStart"/>
      <w:r w:rsidR="006C5962" w:rsidRPr="00FA1F69">
        <w:rPr>
          <w:rFonts w:ascii="Times New Roman" w:hAnsi="Times New Roman" w:cs="Times New Roman"/>
          <w:sz w:val="28"/>
          <w:szCs w:val="28"/>
        </w:rPr>
        <w:t>мешкоопрокидыватель</w:t>
      </w:r>
      <w:proofErr w:type="spellEnd"/>
      <w:r w:rsidR="006C5962" w:rsidRPr="00FA1F69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6C5962" w:rsidRPr="00FA1F69">
        <w:rPr>
          <w:rFonts w:ascii="Times New Roman" w:hAnsi="Times New Roman" w:cs="Times New Roman"/>
          <w:sz w:val="28"/>
          <w:szCs w:val="28"/>
        </w:rPr>
        <w:t>просеиватель</w:t>
      </w:r>
      <w:proofErr w:type="spellEnd"/>
      <w:r w:rsidR="006C5962" w:rsidRPr="00FA1F6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FAE8927" w14:textId="77777777" w:rsidR="00A3456B" w:rsidRPr="00FA1F69" w:rsidRDefault="00A3456B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5D07403" w14:textId="77777777" w:rsidR="006C5962" w:rsidRDefault="00B77039" w:rsidP="00A3456B">
      <w:pPr>
        <w:pStyle w:val="1"/>
      </w:pPr>
      <w:bookmarkStart w:id="15" w:name="_Toc289621728"/>
      <w:bookmarkStart w:id="16" w:name="_Toc58866681"/>
      <w:r>
        <w:t>2</w:t>
      </w:r>
      <w:r w:rsidR="00A3456B">
        <w:t xml:space="preserve">.8.2 </w:t>
      </w:r>
      <w:r w:rsidR="006C5962" w:rsidRPr="00FA1F69">
        <w:t xml:space="preserve">Расчет производительности </w:t>
      </w:r>
      <w:proofErr w:type="spellStart"/>
      <w:r w:rsidR="006C5962" w:rsidRPr="00FA1F69">
        <w:t>просеивательной</w:t>
      </w:r>
      <w:proofErr w:type="spellEnd"/>
      <w:r w:rsidR="006C5962" w:rsidRPr="00FA1F69">
        <w:t xml:space="preserve"> линии.</w:t>
      </w:r>
      <w:bookmarkEnd w:id="15"/>
      <w:bookmarkEnd w:id="16"/>
    </w:p>
    <w:p w14:paraId="48FF5E92" w14:textId="77777777" w:rsidR="00A3456B" w:rsidRPr="00A3456B" w:rsidRDefault="00A3456B" w:rsidP="00A3456B"/>
    <w:p w14:paraId="07DBEBD2" w14:textId="77777777" w:rsidR="006C5962" w:rsidRPr="00FA1F69" w:rsidRDefault="006C5962" w:rsidP="00E804FD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суточного запаса муки подбираем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росеиватель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марки </w:t>
      </w:r>
      <w:r w:rsidR="00B36DC9">
        <w:rPr>
          <w:rFonts w:ascii="Times New Roman" w:hAnsi="Times New Roman" w:cs="Times New Roman"/>
          <w:color w:val="00B050"/>
          <w:sz w:val="28"/>
          <w:szCs w:val="28"/>
        </w:rPr>
        <w:t>Г4-ХПМ</w:t>
      </w:r>
      <w:r w:rsidRPr="00FA1F69">
        <w:rPr>
          <w:rFonts w:ascii="Times New Roman" w:hAnsi="Times New Roman" w:cs="Times New Roman"/>
          <w:sz w:val="28"/>
          <w:szCs w:val="28"/>
        </w:rPr>
        <w:t xml:space="preserve">, производительностью </w:t>
      </w:r>
      <w:r w:rsidR="00B36DC9">
        <w:rPr>
          <w:rFonts w:ascii="Times New Roman" w:hAnsi="Times New Roman" w:cs="Times New Roman"/>
          <w:sz w:val="28"/>
          <w:szCs w:val="28"/>
        </w:rPr>
        <w:t>750</w:t>
      </w:r>
      <w:r w:rsidRPr="00FA1F69">
        <w:rPr>
          <w:rFonts w:ascii="Times New Roman" w:hAnsi="Times New Roman" w:cs="Times New Roman"/>
          <w:sz w:val="28"/>
          <w:szCs w:val="28"/>
        </w:rPr>
        <w:t xml:space="preserve"> кг/час</w:t>
      </w:r>
    </w:p>
    <w:p w14:paraId="1AF29688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росеивателей</w:t>
      </w:r>
      <w:proofErr w:type="spellEnd"/>
      <w:r w:rsidR="00505AB5" w:rsidRPr="00FA1F69">
        <w:rPr>
          <w:rFonts w:ascii="Times New Roman" w:hAnsi="Times New Roman" w:cs="Times New Roman"/>
          <w:sz w:val="28"/>
          <w:szCs w:val="28"/>
        </w:rPr>
        <w:t xml:space="preserve"> </w:t>
      </w:r>
      <w:r w:rsidRPr="00FA1F69">
        <w:rPr>
          <w:rFonts w:ascii="Times New Roman" w:eastAsia="MS Mincho" w:hAnsi="Times New Roman" w:cs="Times New Roman"/>
          <w:sz w:val="28"/>
          <w:szCs w:val="28"/>
        </w:rPr>
        <w:t>τ</w:t>
      </w:r>
      <w:r w:rsidRPr="00FA1F69">
        <w:rPr>
          <w:rFonts w:ascii="Times New Roman" w:hAnsi="Times New Roman" w:cs="Times New Roman"/>
          <w:sz w:val="28"/>
          <w:szCs w:val="28"/>
        </w:rPr>
        <w:t>, часов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7859E92" w14:textId="77777777" w:rsidR="006C5962" w:rsidRPr="00B36DC9" w:rsidRDefault="00B64258" w:rsidP="006C5962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τ</m:t>
              </m:r>
            </m:e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 xml:space="preserve">пш </m:t>
              </m:r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  <w:lang w:val="en-US"/>
                </w:rPr>
                <m:t>в/с</m:t>
              </m:r>
            </m:sup>
          </m:s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9610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12,8часа</m:t>
          </m:r>
        </m:oMath>
      </m:oMathPara>
    </w:p>
    <w:p w14:paraId="0C21259A" w14:textId="77777777" w:rsidR="00B77039" w:rsidRPr="00B36DC9" w:rsidRDefault="00B64258" w:rsidP="00B77039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τ</m:t>
              </m:r>
            </m:e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 xml:space="preserve">пш </m:t>
              </m:r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  <w:lang w:val="en-US"/>
                </w:rPr>
                <m:t>1с</m:t>
              </m:r>
            </m:sup>
          </m:s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1851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4,2 часа</m:t>
          </m:r>
        </m:oMath>
      </m:oMathPara>
    </w:p>
    <w:p w14:paraId="6EAC4143" w14:textId="77777777" w:rsidR="00B77039" w:rsidRPr="00B36DC9" w:rsidRDefault="00B64258" w:rsidP="00B77039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τ</m:t>
              </m:r>
            </m:e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 xml:space="preserve">пш </m:t>
              </m:r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  <w:lang w:val="en-US"/>
                </w:rPr>
                <m:t>2с</m:t>
              </m:r>
            </m:sup>
          </m:s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2825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2,7 часа</m:t>
          </m:r>
        </m:oMath>
      </m:oMathPara>
    </w:p>
    <w:p w14:paraId="615089A5" w14:textId="77777777" w:rsidR="00B77039" w:rsidRPr="00B36DC9" w:rsidRDefault="00B64258" w:rsidP="00B77039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τ</m:t>
              </m:r>
            </m:e>
            <m:sup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рж</m:t>
              </m:r>
            </m:sup>
          </m:sSup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9369</m:t>
              </m:r>
            </m:num>
            <m:den>
              <m:r>
                <w:rPr>
                  <w:rFonts w:ascii="Cambria Math" w:eastAsiaTheme="minorEastAsia" w:hAnsi="Cambria Math" w:cs="Times New Roman"/>
                  <w:color w:val="00B050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eastAsiaTheme="minorEastAsia" w:hAnsi="Cambria Math" w:cs="Times New Roman"/>
              <w:color w:val="00B050"/>
              <w:sz w:val="28"/>
              <w:szCs w:val="28"/>
            </w:rPr>
            <m:t>=12,5 часа</m:t>
          </m:r>
        </m:oMath>
      </m:oMathPara>
    </w:p>
    <w:p w14:paraId="69BD64C4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 проекте </w:t>
      </w:r>
      <w:r w:rsidR="002C60B5">
        <w:rPr>
          <w:rFonts w:ascii="Times New Roman" w:hAnsi="Times New Roman" w:cs="Times New Roman"/>
          <w:sz w:val="28"/>
          <w:szCs w:val="28"/>
        </w:rPr>
        <w:t>завода</w:t>
      </w:r>
      <w:r w:rsidRPr="00FA1F69">
        <w:rPr>
          <w:rFonts w:ascii="Times New Roman" w:hAnsi="Times New Roman" w:cs="Times New Roman"/>
          <w:sz w:val="28"/>
          <w:szCs w:val="28"/>
        </w:rPr>
        <w:t xml:space="preserve"> принимаем</w:t>
      </w:r>
      <w:bookmarkStart w:id="17" w:name="_Toc289621729"/>
      <w:r w:rsidR="00505AB5" w:rsidRPr="00FA1F69">
        <w:rPr>
          <w:rFonts w:ascii="Times New Roman" w:hAnsi="Times New Roman" w:cs="Times New Roman"/>
          <w:sz w:val="28"/>
          <w:szCs w:val="28"/>
        </w:rPr>
        <w:t xml:space="preserve"> </w:t>
      </w:r>
      <w:r w:rsidR="002C60B5">
        <w:rPr>
          <w:rFonts w:ascii="Times New Roman" w:hAnsi="Times New Roman" w:cs="Times New Roman"/>
          <w:sz w:val="28"/>
          <w:szCs w:val="28"/>
        </w:rPr>
        <w:t>5</w:t>
      </w:r>
      <w:r w:rsidR="00505AB5" w:rsidRPr="00FA1F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5AB5" w:rsidRPr="00FA1F69">
        <w:rPr>
          <w:rFonts w:ascii="Times New Roman" w:hAnsi="Times New Roman" w:cs="Times New Roman"/>
          <w:sz w:val="28"/>
          <w:szCs w:val="28"/>
        </w:rPr>
        <w:t>просеивател</w:t>
      </w:r>
      <w:r w:rsidR="002C60B5">
        <w:rPr>
          <w:rFonts w:ascii="Times New Roman" w:hAnsi="Times New Roman" w:cs="Times New Roman"/>
          <w:sz w:val="28"/>
          <w:szCs w:val="28"/>
        </w:rPr>
        <w:t>ей</w:t>
      </w:r>
      <w:proofErr w:type="spellEnd"/>
      <w:r w:rsidR="002C60B5">
        <w:rPr>
          <w:rFonts w:ascii="Times New Roman" w:hAnsi="Times New Roman" w:cs="Times New Roman"/>
          <w:sz w:val="28"/>
          <w:szCs w:val="28"/>
        </w:rPr>
        <w:t xml:space="preserve"> для каждого из видов муки </w:t>
      </w:r>
      <w:proofErr w:type="gramStart"/>
      <w:r w:rsidR="002C60B5">
        <w:rPr>
          <w:rFonts w:ascii="Times New Roman" w:hAnsi="Times New Roman" w:cs="Times New Roman"/>
          <w:sz w:val="28"/>
          <w:szCs w:val="28"/>
        </w:rPr>
        <w:t>и  один</w:t>
      </w:r>
      <w:proofErr w:type="gramEnd"/>
      <w:r w:rsidR="002C60B5">
        <w:rPr>
          <w:rFonts w:ascii="Times New Roman" w:hAnsi="Times New Roman" w:cs="Times New Roman"/>
          <w:sz w:val="28"/>
          <w:szCs w:val="28"/>
        </w:rPr>
        <w:t xml:space="preserve"> запасной.</w:t>
      </w:r>
    </w:p>
    <w:p w14:paraId="21CFADA3" w14:textId="77777777" w:rsidR="006C5962" w:rsidRPr="00FA1F69" w:rsidRDefault="006C5962" w:rsidP="006C596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7451869" w14:textId="77777777" w:rsidR="006C5962" w:rsidRPr="00FA1F69" w:rsidRDefault="006C5962" w:rsidP="00A3456B">
      <w:pPr>
        <w:pStyle w:val="1"/>
      </w:pPr>
      <w:r w:rsidRPr="00FA1F69">
        <w:t xml:space="preserve"> </w:t>
      </w:r>
      <w:bookmarkStart w:id="18" w:name="_Toc58866682"/>
      <w:r w:rsidR="002C60B5">
        <w:t>2</w:t>
      </w:r>
      <w:r w:rsidR="00A3456B">
        <w:t xml:space="preserve">.8.3 </w:t>
      </w:r>
      <w:r w:rsidRPr="00FA1F69">
        <w:t>Подготовка основного и дополнительного сырья к производству</w:t>
      </w:r>
      <w:bookmarkEnd w:id="17"/>
      <w:bookmarkEnd w:id="18"/>
    </w:p>
    <w:p w14:paraId="70C657F2" w14:textId="77777777" w:rsidR="006C5962" w:rsidRPr="00FA1F69" w:rsidRDefault="006C5962" w:rsidP="006C5962">
      <w:pPr>
        <w:spacing w:after="0"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>Вместимость производственного бункера при коэффициенте использования 0,85</w:t>
      </w:r>
    </w:p>
    <w:p w14:paraId="0428DD06" w14:textId="77777777" w:rsidR="00E915F3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spell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роизв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Mсут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</w:rPr>
              <m:t>*Kисп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>;</w:t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</w:r>
      <w:r w:rsidR="00E915F3">
        <w:rPr>
          <w:rFonts w:ascii="Times New Roman" w:eastAsiaTheme="minorEastAsia" w:hAnsi="Times New Roman" w:cs="Times New Roman"/>
          <w:sz w:val="28"/>
          <w:szCs w:val="28"/>
        </w:rPr>
        <w:tab/>
        <w:t>(24)</w:t>
      </w:r>
    </w:p>
    <w:p w14:paraId="2EB3D745" w14:textId="77777777" w:rsidR="006C5962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>Для муки пшеничной высшего сорта:</w:t>
      </w:r>
    </w:p>
    <w:p w14:paraId="44562C5C" w14:textId="77777777" w:rsidR="002A01D6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spell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роизв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пш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61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0*0,85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="00505AB5" w:rsidRPr="00FA1F69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405530">
        <w:rPr>
          <w:rFonts w:ascii="Times New Roman" w:eastAsiaTheme="minorEastAsia" w:hAnsi="Times New Roman" w:cs="Times New Roman"/>
          <w:sz w:val="28"/>
          <w:szCs w:val="28"/>
        </w:rPr>
        <w:t>9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r w:rsidRPr="00FA1F6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  <w:r w:rsidR="002A01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</w:p>
    <w:p w14:paraId="38F0AB66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Для муки пшеничной </w:t>
      </w:r>
      <w:r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сорта:</w:t>
      </w:r>
    </w:p>
    <w:p w14:paraId="03EC4A11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роизв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пш</w:t>
      </w:r>
      <w:r w:rsidR="00405530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92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0*0,85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="00405530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r w:rsidRPr="00FA1F6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1AE211C5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Для муки пшеничной </w:t>
      </w:r>
      <w:r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сорта:</w:t>
      </w:r>
    </w:p>
    <w:p w14:paraId="6DD070C1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роизв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пш</w:t>
      </w:r>
      <w:r w:rsidR="004055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85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0*0,85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="00405530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r w:rsidRPr="00FA1F6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7082932C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Для муки </w:t>
      </w:r>
      <w:r>
        <w:rPr>
          <w:rFonts w:ascii="Times New Roman" w:eastAsiaTheme="minorEastAsia" w:hAnsi="Times New Roman" w:cs="Times New Roman"/>
          <w:sz w:val="28"/>
          <w:szCs w:val="28"/>
        </w:rPr>
        <w:t>ржаной обдирной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5C54F0F3" w14:textId="77777777" w:rsidR="002A01D6" w:rsidRPr="00FA1F69" w:rsidRDefault="002A01D6" w:rsidP="002A01D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spell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роизв</w:t>
      </w:r>
      <w:r w:rsidR="00405530">
        <w:rPr>
          <w:rFonts w:ascii="Times New Roman" w:hAnsi="Times New Roman" w:cs="Times New Roman"/>
          <w:sz w:val="28"/>
          <w:szCs w:val="28"/>
          <w:vertAlign w:val="superscript"/>
        </w:rPr>
        <w:t>р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369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20*0,85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="00405530">
        <w:rPr>
          <w:rFonts w:ascii="Times New Roman" w:eastAsiaTheme="minorEastAsia" w:hAnsi="Times New Roman" w:cs="Times New Roman"/>
          <w:sz w:val="28"/>
          <w:szCs w:val="28"/>
        </w:rPr>
        <w:t xml:space="preserve">27 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>м</w:t>
      </w:r>
      <w:r w:rsidRPr="00FA1F6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41AC7EC2" w14:textId="77777777" w:rsidR="006C5962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Принимаем производственные бункера </w:t>
      </w:r>
      <w:r w:rsidR="002C60B5">
        <w:rPr>
          <w:rFonts w:ascii="Times New Roman" w:eastAsiaTheme="minorEastAsia" w:hAnsi="Times New Roman" w:cs="Times New Roman"/>
          <w:sz w:val="28"/>
          <w:szCs w:val="28"/>
        </w:rPr>
        <w:t>М-10</w:t>
      </w:r>
      <w:r w:rsidR="002A7AEC" w:rsidRPr="00FA1F69">
        <w:rPr>
          <w:rFonts w:ascii="Times New Roman" w:eastAsiaTheme="minorEastAsia" w:hAnsi="Times New Roman" w:cs="Times New Roman"/>
          <w:sz w:val="28"/>
          <w:szCs w:val="28"/>
        </w:rPr>
        <w:t xml:space="preserve">, объемом </w:t>
      </w:r>
      <w:r w:rsidR="00B36DC9">
        <w:rPr>
          <w:rFonts w:ascii="Times New Roman" w:eastAsiaTheme="minorEastAsia" w:hAnsi="Times New Roman" w:cs="Times New Roman"/>
          <w:sz w:val="28"/>
          <w:szCs w:val="28"/>
        </w:rPr>
        <w:t>5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м</w:t>
      </w:r>
      <w:r w:rsidRPr="00FA1F6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</w:p>
    <w:p w14:paraId="1187A236" w14:textId="77777777" w:rsidR="006C5962" w:rsidRPr="00FA1F69" w:rsidRDefault="006C5962" w:rsidP="006C5962">
      <w:pPr>
        <w:spacing w:after="0" w:line="36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FA1F69">
        <w:rPr>
          <w:rFonts w:ascii="Times New Roman" w:hAnsi="Times New Roman" w:cs="Times New Roman"/>
          <w:b/>
          <w:sz w:val="28"/>
          <w:szCs w:val="28"/>
        </w:rPr>
        <w:t>Количество бункеров:</w:t>
      </w:r>
    </w:p>
    <w:p w14:paraId="1B669AE8" w14:textId="77777777" w:rsidR="006C5962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ш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9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Pr="00B36DC9">
        <w:rPr>
          <w:rFonts w:ascii="Times New Roman" w:eastAsiaTheme="minorEastAsia" w:hAnsi="Times New Roman" w:cs="Times New Roman"/>
          <w:color w:val="00B050"/>
          <w:sz w:val="28"/>
          <w:szCs w:val="28"/>
        </w:rPr>
        <w:t>2 бункер</w:t>
      </w:r>
      <w:r w:rsidR="002A7AEC" w:rsidRPr="00B36DC9">
        <w:rPr>
          <w:rFonts w:ascii="Times New Roman" w:eastAsiaTheme="minorEastAsia" w:hAnsi="Times New Roman" w:cs="Times New Roman"/>
          <w:color w:val="00B050"/>
          <w:sz w:val="28"/>
          <w:szCs w:val="28"/>
        </w:rPr>
        <w:t>а</w:t>
      </w:r>
    </w:p>
    <w:p w14:paraId="4A516CFB" w14:textId="77777777" w:rsidR="00405530" w:rsidRPr="00FA1F69" w:rsidRDefault="00405530" w:rsidP="00405530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ш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бункер</w:t>
      </w:r>
    </w:p>
    <w:p w14:paraId="30CEA397" w14:textId="77777777" w:rsidR="00405530" w:rsidRPr="00FA1F69" w:rsidRDefault="00405530" w:rsidP="00405530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пш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бункер</w:t>
      </w:r>
    </w:p>
    <w:p w14:paraId="0266997F" w14:textId="77777777" w:rsidR="00405530" w:rsidRDefault="00405530" w:rsidP="00405530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р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7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бункера</w:t>
      </w:r>
    </w:p>
    <w:p w14:paraId="351B551C" w14:textId="77777777" w:rsidR="00B36DC9" w:rsidRPr="00FA1F69" w:rsidRDefault="00B36DC9" w:rsidP="00405530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оличество бункеров должно быть не меньше количества фаз и линий.</w:t>
      </w:r>
    </w:p>
    <w:p w14:paraId="749CE0F2" w14:textId="77777777" w:rsidR="006C5962" w:rsidRPr="00FA1F69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Сахар белый для производства МКИ просеивается на вибрационном </w:t>
      </w:r>
      <w:proofErr w:type="spellStart"/>
      <w:r w:rsidRPr="00FA1F69">
        <w:rPr>
          <w:rFonts w:ascii="Times New Roman" w:eastAsiaTheme="minorEastAsia" w:hAnsi="Times New Roman" w:cs="Times New Roman"/>
          <w:sz w:val="28"/>
          <w:szCs w:val="28"/>
        </w:rPr>
        <w:t>просеивателе</w:t>
      </w:r>
      <w:proofErr w:type="spellEnd"/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ПВГ-600М.:</w:t>
      </w:r>
    </w:p>
    <w:p w14:paraId="416EA996" w14:textId="77777777" w:rsidR="006C5962" w:rsidRDefault="006C5962" w:rsidP="006C5962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τ</m:t>
        </m:r>
      </m:oMath>
      <w:r w:rsidRPr="00FA1F6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сахар</w:t>
      </w:r>
      <w:r w:rsidRPr="00FA1F69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8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0</m:t>
            </m:r>
          </m:den>
        </m:f>
      </m:oMath>
      <w:r w:rsidRPr="00FA1F69">
        <w:rPr>
          <w:rFonts w:ascii="Times New Roman" w:eastAsiaTheme="minorEastAsia" w:hAnsi="Times New Roman" w:cs="Times New Roman"/>
          <w:sz w:val="28"/>
          <w:szCs w:val="28"/>
        </w:rPr>
        <w:t>=1</w:t>
      </w:r>
      <w:r w:rsidR="00405530">
        <w:rPr>
          <w:rFonts w:ascii="Times New Roman" w:eastAsiaTheme="minorEastAsia" w:hAnsi="Times New Roman" w:cs="Times New Roman"/>
          <w:sz w:val="28"/>
          <w:szCs w:val="28"/>
        </w:rPr>
        <w:t>,31 часа</w:t>
      </w:r>
    </w:p>
    <w:p w14:paraId="4D6CBB21" w14:textId="77777777" w:rsidR="00BB6805" w:rsidRPr="00FA1F69" w:rsidRDefault="00BB6805" w:rsidP="00BB6805">
      <w:pPr>
        <w:pStyle w:val="1"/>
        <w:rPr>
          <w:rFonts w:eastAsiaTheme="minorEastAsia"/>
        </w:rPr>
      </w:pPr>
      <w:bookmarkStart w:id="19" w:name="_Toc58866683"/>
      <w:r>
        <w:rPr>
          <w:rFonts w:eastAsiaTheme="minorEastAsia"/>
        </w:rPr>
        <w:t>2.8.4 Подготовка дополнительного сырья к производству</w:t>
      </w:r>
      <w:bookmarkEnd w:id="19"/>
    </w:p>
    <w:p w14:paraId="5F53C072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Вместимость резервуара для хранения патоки </w:t>
      </w: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V</w:t>
      </w:r>
      <w:proofErr w:type="gramStart"/>
      <w:r w:rsidRPr="00EF4951">
        <w:rPr>
          <w:rFonts w:ascii="Times New Roman" w:hAnsi="Times New Roman"/>
          <w:sz w:val="28"/>
          <w:szCs w:val="28"/>
          <w:vertAlign w:val="subscript"/>
        </w:rPr>
        <w:t>пат</w:t>
      </w:r>
      <w:proofErr w:type="spellEnd"/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hAnsi="Times New Roman"/>
          <w:sz w:val="28"/>
          <w:szCs w:val="28"/>
        </w:rPr>
        <w:t>,</w:t>
      </w:r>
      <w:proofErr w:type="gramEnd"/>
      <w:r w:rsidRPr="00EF4951">
        <w:rPr>
          <w:rFonts w:ascii="Times New Roman" w:hAnsi="Times New Roman"/>
          <w:sz w:val="28"/>
          <w:szCs w:val="28"/>
        </w:rPr>
        <w:t xml:space="preserve"> м</w:t>
      </w:r>
      <w:r w:rsidRPr="00EF4951">
        <w:rPr>
          <w:rFonts w:ascii="Times New Roman" w:hAnsi="Times New Roman"/>
          <w:sz w:val="28"/>
          <w:szCs w:val="28"/>
          <w:vertAlign w:val="superscript"/>
        </w:rPr>
        <w:t>3</w:t>
      </w:r>
      <w:r w:rsidRPr="00EF4951">
        <w:rPr>
          <w:rFonts w:ascii="Times New Roman" w:hAnsi="Times New Roman"/>
          <w:sz w:val="28"/>
          <w:szCs w:val="28"/>
        </w:rPr>
        <w:t>, составит</w:t>
      </w:r>
    </w:p>
    <w:p w14:paraId="2B0ABEFD" w14:textId="77777777" w:rsidR="00BB6805" w:rsidRPr="00EF4951" w:rsidRDefault="00B64258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ат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К*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х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ат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88*1,25*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>1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420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color w:val="FF0000"/>
            <w:sz w:val="28"/>
            <w:szCs w:val="28"/>
          </w:rPr>
          <m:t xml:space="preserve"> </m:t>
        </m:r>
        <m:r>
          <w:rPr>
            <w:rFonts w:ascii="Cambria Math" w:hAnsi="Cambria Math"/>
            <w:color w:val="00B050"/>
            <w:sz w:val="28"/>
            <w:szCs w:val="28"/>
          </w:rPr>
          <m:t xml:space="preserve">1,65 </m:t>
        </m:r>
        <m:sSup>
          <m:sSup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color w:val="00B050"/>
                <w:sz w:val="28"/>
                <w:szCs w:val="28"/>
              </w:rPr>
              <m:t>3</m:t>
            </m:r>
          </m:sup>
        </m:sSup>
      </m:oMath>
      <w:r w:rsidR="00BB6805" w:rsidRPr="00EF4951">
        <w:rPr>
          <w:rFonts w:ascii="Times New Roman" w:eastAsia="Times New Roman" w:hAnsi="Times New Roman"/>
          <w:sz w:val="28"/>
          <w:szCs w:val="28"/>
        </w:rPr>
        <w:tab/>
      </w:r>
      <w:r w:rsidR="00BB6805" w:rsidRPr="00EF4951">
        <w:rPr>
          <w:rFonts w:ascii="Times New Roman" w:eastAsia="Times New Roman" w:hAnsi="Times New Roman"/>
          <w:sz w:val="28"/>
          <w:szCs w:val="28"/>
        </w:rPr>
        <w:tab/>
      </w:r>
      <w:r w:rsidR="00BB6805" w:rsidRPr="00EF4951">
        <w:rPr>
          <w:rFonts w:ascii="Times New Roman" w:eastAsia="Times New Roman" w:hAnsi="Times New Roman"/>
          <w:sz w:val="28"/>
          <w:szCs w:val="28"/>
        </w:rPr>
        <w:tab/>
      </w:r>
      <w:r w:rsidR="00BB6805" w:rsidRPr="00EF4951">
        <w:rPr>
          <w:rFonts w:ascii="Times New Roman" w:eastAsia="Times New Roman" w:hAnsi="Times New Roman"/>
          <w:sz w:val="28"/>
          <w:szCs w:val="28"/>
        </w:rPr>
        <w:tab/>
      </w:r>
      <w:r w:rsidR="00BB6805" w:rsidRPr="00EF4951">
        <w:rPr>
          <w:rFonts w:ascii="Times New Roman" w:hAnsi="Times New Roman"/>
          <w:sz w:val="28"/>
          <w:szCs w:val="28"/>
        </w:rPr>
        <w:t>(</w:t>
      </w:r>
      <w:r w:rsidR="00BB6805">
        <w:rPr>
          <w:rFonts w:ascii="Times New Roman" w:hAnsi="Times New Roman"/>
          <w:sz w:val="28"/>
          <w:szCs w:val="28"/>
        </w:rPr>
        <w:t>25</w:t>
      </w:r>
      <w:r w:rsidR="00BB6805" w:rsidRPr="00EF4951">
        <w:rPr>
          <w:rFonts w:ascii="Times New Roman" w:hAnsi="Times New Roman"/>
          <w:sz w:val="28"/>
          <w:szCs w:val="28"/>
        </w:rPr>
        <w:t>)</w:t>
      </w:r>
    </w:p>
    <w:p w14:paraId="564DC720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Выбираем емкость с мешалкой и рубашкой </w:t>
      </w:r>
      <w:proofErr w:type="gramStart"/>
      <w:r w:rsidRPr="00EF4951">
        <w:rPr>
          <w:rFonts w:ascii="Times New Roman" w:hAnsi="Times New Roman"/>
          <w:sz w:val="28"/>
          <w:szCs w:val="28"/>
        </w:rPr>
        <w:t xml:space="preserve">на </w:t>
      </w:r>
      <w:r w:rsidRPr="004E175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2</w:t>
      </w:r>
      <w:proofErr w:type="gramEnd"/>
      <w:r w:rsidRPr="004E1756">
        <w:rPr>
          <w:rFonts w:ascii="Times New Roman" w:hAnsi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 w:rsidRPr="00EF4951">
        <w:rPr>
          <w:rFonts w:ascii="Times New Roman" w:eastAsia="Times New Roman" w:hAnsi="Times New Roman"/>
          <w:sz w:val="28"/>
          <w:szCs w:val="28"/>
        </w:rPr>
        <w:t xml:space="preserve">  изготовленной компанией МашСтройГрупп.</w:t>
      </w:r>
    </w:p>
    <w:p w14:paraId="00DD00F4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sz w:val="28"/>
          <w:szCs w:val="28"/>
        </w:rPr>
        <w:t>Перед использованием в производстве патоку пропускают через сито с размером ячеек не более 3 мм. Патоку предварительно подогревают до (42±</w:t>
      </w:r>
      <w:proofErr w:type="gramStart"/>
      <w:r w:rsidRPr="00EF4951">
        <w:rPr>
          <w:rFonts w:ascii="Times New Roman" w:eastAsia="Times New Roman" w:hAnsi="Times New Roman"/>
          <w:sz w:val="28"/>
          <w:szCs w:val="28"/>
        </w:rPr>
        <w:t>2)°</w:t>
      </w:r>
      <w:proofErr w:type="gramEnd"/>
      <w:r w:rsidRPr="00EF4951">
        <w:rPr>
          <w:rFonts w:ascii="Times New Roman" w:eastAsia="Times New Roman" w:hAnsi="Times New Roman"/>
          <w:sz w:val="28"/>
          <w:szCs w:val="28"/>
        </w:rPr>
        <w:t xml:space="preserve"> С для уменьшения вязкости.</w:t>
      </w:r>
    </w:p>
    <w:p w14:paraId="397A3A74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Рабочая вместимость 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V </w:t>
      </w:r>
      <w:r w:rsidRPr="00EF4951">
        <w:rPr>
          <w:rFonts w:ascii="Times New Roman" w:hAnsi="Times New Roman"/>
          <w:sz w:val="28"/>
          <w:szCs w:val="28"/>
        </w:rPr>
        <w:t>(дм</w:t>
      </w:r>
      <w:r w:rsidRPr="00BB6805">
        <w:rPr>
          <w:rFonts w:ascii="Times New Roman" w:hAnsi="Times New Roman"/>
          <w:sz w:val="28"/>
          <w:szCs w:val="28"/>
          <w:vertAlign w:val="superscript"/>
        </w:rPr>
        <w:t>3</w:t>
      </w:r>
      <w:r w:rsidRPr="00EF4951">
        <w:rPr>
          <w:rFonts w:ascii="Times New Roman" w:hAnsi="Times New Roman"/>
          <w:sz w:val="28"/>
          <w:szCs w:val="28"/>
        </w:rPr>
        <w:t>) солерастворителя</w:t>
      </w:r>
    </w:p>
    <w:p w14:paraId="21213542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C3DE373" wp14:editId="2D4B8A72">
            <wp:extent cx="2124075" cy="523875"/>
            <wp:effectExtent l="19050" t="0" r="9525" b="0"/>
            <wp:docPr id="8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  <w:t>(</w:t>
      </w:r>
      <w:r>
        <w:rPr>
          <w:rFonts w:ascii="Times New Roman" w:eastAsia="Times New Roman" w:hAnsi="Times New Roman"/>
          <w:sz w:val="28"/>
          <w:szCs w:val="28"/>
        </w:rPr>
        <w:t>26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1204DE00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r w:rsidRPr="00EF4951">
        <w:rPr>
          <w:rFonts w:ascii="Times New Roman" w:hAnsi="Times New Roman"/>
          <w:i/>
          <w:iCs/>
          <w:sz w:val="28"/>
          <w:szCs w:val="28"/>
        </w:rPr>
        <w:t xml:space="preserve">n </w:t>
      </w:r>
      <w:r w:rsidRPr="00EF4951">
        <w:rPr>
          <w:rFonts w:ascii="Times New Roman" w:hAnsi="Times New Roman"/>
          <w:sz w:val="28"/>
          <w:szCs w:val="28"/>
        </w:rPr>
        <w:t xml:space="preserve">- срок хранения (для соли </w:t>
      </w:r>
      <w:r w:rsidRPr="00EF4951">
        <w:rPr>
          <w:rFonts w:ascii="Times New Roman" w:hAnsi="Times New Roman"/>
          <w:i/>
          <w:iCs/>
          <w:sz w:val="28"/>
          <w:szCs w:val="28"/>
        </w:rPr>
        <w:t>n</w:t>
      </w:r>
      <w:r w:rsidRPr="00EF4951">
        <w:rPr>
          <w:rFonts w:ascii="Times New Roman" w:hAnsi="Times New Roman"/>
          <w:sz w:val="28"/>
          <w:szCs w:val="28"/>
        </w:rPr>
        <w:t xml:space="preserve">=1), 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>;</w:t>
      </w:r>
    </w:p>
    <w:p w14:paraId="5FC5623E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 </w:t>
      </w:r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hAnsi="Times New Roman"/>
          <w:sz w:val="28"/>
          <w:szCs w:val="28"/>
        </w:rPr>
        <w:t>- суточный расход сырья, кг;</w:t>
      </w:r>
    </w:p>
    <w:p w14:paraId="3256BFDD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eastAsia="SymbolMT" w:hAnsi="Times New Roman"/>
          <w:sz w:val="28"/>
          <w:szCs w:val="28"/>
        </w:rPr>
        <w:t xml:space="preserve">ρ </w:t>
      </w:r>
      <w:r w:rsidRPr="00EF4951">
        <w:rPr>
          <w:rFonts w:ascii="Times New Roman" w:hAnsi="Times New Roman"/>
          <w:sz w:val="28"/>
          <w:szCs w:val="28"/>
        </w:rPr>
        <w:t xml:space="preserve">- плотность раствора (для соли </w:t>
      </w:r>
      <w:r w:rsidRPr="00EF4951">
        <w:rPr>
          <w:rFonts w:ascii="Times New Roman" w:eastAsia="SymbolMT" w:hAnsi="Times New Roman"/>
          <w:sz w:val="28"/>
          <w:szCs w:val="28"/>
        </w:rPr>
        <w:t xml:space="preserve">ρ </w:t>
      </w:r>
      <w:r w:rsidRPr="00EF4951">
        <w:rPr>
          <w:rFonts w:ascii="Times New Roman" w:hAnsi="Times New Roman"/>
          <w:sz w:val="28"/>
          <w:szCs w:val="28"/>
        </w:rPr>
        <w:t>=1,20), кг/дм3;</w:t>
      </w:r>
    </w:p>
    <w:p w14:paraId="450B44DF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 xml:space="preserve">А </w:t>
      </w:r>
      <w:r w:rsidRPr="00EF4951">
        <w:rPr>
          <w:rFonts w:ascii="Times New Roman" w:hAnsi="Times New Roman"/>
          <w:sz w:val="28"/>
          <w:szCs w:val="28"/>
        </w:rPr>
        <w:t xml:space="preserve">- количество сырья в 100 кг раствора (для соли </w:t>
      </w:r>
      <w:r w:rsidRPr="00EF4951">
        <w:rPr>
          <w:rFonts w:ascii="Times New Roman" w:hAnsi="Times New Roman"/>
          <w:i/>
          <w:iCs/>
          <w:sz w:val="28"/>
          <w:szCs w:val="28"/>
        </w:rPr>
        <w:t>А</w:t>
      </w:r>
      <w:r w:rsidRPr="00EF4951">
        <w:rPr>
          <w:rFonts w:ascii="Times New Roman" w:hAnsi="Times New Roman"/>
          <w:sz w:val="28"/>
          <w:szCs w:val="28"/>
        </w:rPr>
        <w:t>=26 кг).</w:t>
      </w:r>
    </w:p>
    <w:p w14:paraId="5C5DF2B5" w14:textId="77777777" w:rsidR="00BB6805" w:rsidRPr="00EF4951" w:rsidRDefault="00B64258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о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00*1*1,2*387,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,2*2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490 дм3</m:t>
          </m:r>
        </m:oMath>
      </m:oMathPara>
    </w:p>
    <w:p w14:paraId="1B34DF79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Выбираем солерастворитель ХСР 3/2 емкостью 1</w:t>
      </w:r>
      <w:r>
        <w:rPr>
          <w:rFonts w:ascii="Times New Roman" w:hAnsi="Times New Roman"/>
          <w:sz w:val="28"/>
          <w:szCs w:val="28"/>
        </w:rPr>
        <w:t xml:space="preserve">,5 </w:t>
      </w:r>
      <w:r w:rsidRPr="00EF4951">
        <w:rPr>
          <w:rFonts w:ascii="Times New Roman" w:hAnsi="Times New Roman"/>
          <w:sz w:val="28"/>
          <w:szCs w:val="28"/>
        </w:rPr>
        <w:t>м</w:t>
      </w:r>
      <w:r w:rsidRPr="00BB6805">
        <w:rPr>
          <w:rFonts w:ascii="Times New Roman" w:hAnsi="Times New Roman"/>
          <w:sz w:val="28"/>
          <w:szCs w:val="28"/>
          <w:vertAlign w:val="superscript"/>
        </w:rPr>
        <w:t>3</w:t>
      </w:r>
      <w:r w:rsidRPr="00EF4951">
        <w:rPr>
          <w:rFonts w:ascii="Times New Roman" w:hAnsi="Times New Roman"/>
          <w:sz w:val="28"/>
          <w:szCs w:val="28"/>
        </w:rPr>
        <w:t xml:space="preserve"> и производительностью 10 дм3/ мин.</w:t>
      </w:r>
    </w:p>
    <w:p w14:paraId="566DF701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Общий объём емкости (дм3) для солевого раствора в смену:</w:t>
      </w:r>
    </w:p>
    <w:p w14:paraId="53A9B73B" w14:textId="77777777" w:rsidR="00BB6805" w:rsidRPr="00EF4951" w:rsidRDefault="00B64258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о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00*1/2*1,2*387,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,2*2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745,2 дм3</m:t>
          </m:r>
        </m:oMath>
      </m:oMathPara>
    </w:p>
    <w:p w14:paraId="30E7326B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Выбираем </w:t>
      </w:r>
      <w:r w:rsidR="00D45935">
        <w:rPr>
          <w:rFonts w:ascii="Times New Roman" w:hAnsi="Times New Roman"/>
          <w:sz w:val="28"/>
          <w:szCs w:val="28"/>
        </w:rPr>
        <w:t>3</w:t>
      </w:r>
      <w:r w:rsidRPr="00EF4951">
        <w:rPr>
          <w:rFonts w:ascii="Times New Roman" w:hAnsi="Times New Roman"/>
          <w:sz w:val="28"/>
          <w:szCs w:val="28"/>
        </w:rPr>
        <w:t xml:space="preserve"> емкост</w:t>
      </w:r>
      <w:r w:rsidR="00D45935">
        <w:rPr>
          <w:rFonts w:ascii="Times New Roman" w:hAnsi="Times New Roman"/>
          <w:sz w:val="28"/>
          <w:szCs w:val="28"/>
        </w:rPr>
        <w:t>и</w:t>
      </w:r>
      <w:r w:rsidRPr="00EF4951">
        <w:rPr>
          <w:rFonts w:ascii="Times New Roman" w:hAnsi="Times New Roman"/>
          <w:sz w:val="28"/>
          <w:szCs w:val="28"/>
        </w:rPr>
        <w:t xml:space="preserve"> (на </w:t>
      </w:r>
      <w:r w:rsidR="00D45935">
        <w:rPr>
          <w:rFonts w:ascii="Times New Roman" w:hAnsi="Times New Roman"/>
          <w:sz w:val="28"/>
          <w:szCs w:val="28"/>
        </w:rPr>
        <w:t>каждую линию</w:t>
      </w:r>
      <w:r w:rsidRPr="00EF4951">
        <w:rPr>
          <w:rFonts w:ascii="Times New Roman" w:hAnsi="Times New Roman"/>
          <w:sz w:val="28"/>
          <w:szCs w:val="28"/>
        </w:rPr>
        <w:t xml:space="preserve"> раздельно) Р3-ХЧД-3 вместимостью 300 дм</w:t>
      </w:r>
      <w:r w:rsidRPr="00BB6805">
        <w:rPr>
          <w:rFonts w:ascii="Times New Roman" w:hAnsi="Times New Roman"/>
          <w:sz w:val="28"/>
          <w:szCs w:val="28"/>
          <w:vertAlign w:val="superscript"/>
        </w:rPr>
        <w:t>3</w:t>
      </w:r>
      <w:r w:rsidRPr="00EF4951">
        <w:rPr>
          <w:rFonts w:ascii="Times New Roman" w:hAnsi="Times New Roman"/>
          <w:sz w:val="28"/>
          <w:szCs w:val="28"/>
        </w:rPr>
        <w:t>.</w:t>
      </w:r>
    </w:p>
    <w:p w14:paraId="30860080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Общий объём емкости (дм</w:t>
      </w:r>
      <w:r w:rsidRPr="00BB6805">
        <w:rPr>
          <w:rFonts w:ascii="Times New Roman" w:hAnsi="Times New Roman"/>
          <w:sz w:val="28"/>
          <w:szCs w:val="28"/>
          <w:vertAlign w:val="superscript"/>
        </w:rPr>
        <w:t>3</w:t>
      </w:r>
      <w:r w:rsidRPr="00EF4951">
        <w:rPr>
          <w:rFonts w:ascii="Times New Roman" w:hAnsi="Times New Roman"/>
          <w:sz w:val="28"/>
          <w:szCs w:val="28"/>
        </w:rPr>
        <w:t>) для разведения дрожжей в смену:</w:t>
      </w:r>
    </w:p>
    <w:p w14:paraId="1FCDE8DF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60AFED2" wp14:editId="2EDE9C1A">
            <wp:extent cx="1819275" cy="571500"/>
            <wp:effectExtent l="19050" t="0" r="9525" b="0"/>
            <wp:docPr id="8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  <w:t>(</w:t>
      </w:r>
      <w:r>
        <w:rPr>
          <w:rFonts w:ascii="Times New Roman" w:eastAsia="Times New Roman" w:hAnsi="Times New Roman"/>
          <w:sz w:val="28"/>
          <w:szCs w:val="28"/>
        </w:rPr>
        <w:t>27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396B7998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r w:rsidRPr="00EF4951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D1754CF" wp14:editId="731D47FD">
            <wp:extent cx="333375" cy="200025"/>
            <wp:effectExtent l="19050" t="0" r="9525" b="0"/>
            <wp:docPr id="8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F4951">
        <w:rPr>
          <w:rFonts w:ascii="Times New Roman" w:hAnsi="Times New Roman"/>
          <w:sz w:val="28"/>
          <w:szCs w:val="28"/>
        </w:rPr>
        <w:t xml:space="preserve"> – сменный расход прессованных дрожжей, кг;</w:t>
      </w:r>
    </w:p>
    <w:p w14:paraId="6B249A1A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i/>
          <w:iCs/>
          <w:sz w:val="28"/>
          <w:szCs w:val="28"/>
        </w:rPr>
        <w:t xml:space="preserve">K </w:t>
      </w:r>
      <w:r w:rsidRPr="00EF4951">
        <w:rPr>
          <w:rFonts w:ascii="Times New Roman" w:hAnsi="Times New Roman"/>
          <w:sz w:val="28"/>
          <w:szCs w:val="28"/>
        </w:rPr>
        <w:t>– коэффициент запаса объема вместилища (K=1,2);</w:t>
      </w:r>
    </w:p>
    <w:p w14:paraId="7638C822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ν</w:t>
      </w:r>
      <w:r w:rsidRPr="00EF4951">
        <w:rPr>
          <w:rFonts w:ascii="Times New Roman" w:hAnsi="Times New Roman"/>
          <w:sz w:val="28"/>
          <w:szCs w:val="28"/>
        </w:rPr>
        <w:t>др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содержание дрожжей в 1 дм3 суспензии, кг.</w:t>
      </w:r>
    </w:p>
    <w:p w14:paraId="7B62C7BE" w14:textId="77777777" w:rsidR="00BB6805" w:rsidRPr="00EF4951" w:rsidRDefault="00B64258" w:rsidP="00BB6805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др.сусп</m:t>
              </m:r>
            </m:sub>
            <m:sup>
              <m:r>
                <w:rPr>
                  <w:rFonts w:ascii="Cambria Math" w:eastAsia="Times New Roman" w:hAnsi="Cambria Math"/>
                  <w:sz w:val="28"/>
                  <w:szCs w:val="28"/>
                </w:rPr>
                <m:t>см</m:t>
              </m:r>
            </m:sup>
          </m:sSubSup>
          <m:r>
            <w:rPr>
              <w:rFonts w:ascii="Cambria Math" w:eastAsia="Times New Roman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/>
                  <w:sz w:val="28"/>
                  <w:szCs w:val="28"/>
                </w:rPr>
                <m:t>262,5*1,2</m:t>
              </m:r>
            </m:num>
            <m:den>
              <m:r>
                <w:rPr>
                  <w:rFonts w:ascii="Cambria Math" w:eastAsia="Times New Roman" w:hAnsi="Cambria Math"/>
                  <w:sz w:val="28"/>
                  <w:szCs w:val="28"/>
                </w:rPr>
                <m:t>0,21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=1500 дм3</m:t>
          </m:r>
        </m:oMath>
      </m:oMathPara>
    </w:p>
    <w:p w14:paraId="1795CCEC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lastRenderedPageBreak/>
        <w:t xml:space="preserve">Для приготовления дрожжевой суспензии предусматриваем емкость с пропеллерной </w:t>
      </w:r>
      <w:proofErr w:type="gramStart"/>
      <w:r w:rsidRPr="00EF4951">
        <w:rPr>
          <w:rFonts w:ascii="Times New Roman" w:hAnsi="Times New Roman"/>
          <w:sz w:val="28"/>
          <w:szCs w:val="28"/>
        </w:rPr>
        <w:t>мешалкой,  Х</w:t>
      </w:r>
      <w:proofErr w:type="gramEnd"/>
      <w:r w:rsidRPr="00EF4951">
        <w:rPr>
          <w:rFonts w:ascii="Times New Roman" w:hAnsi="Times New Roman"/>
          <w:sz w:val="28"/>
          <w:szCs w:val="28"/>
        </w:rPr>
        <w:t>-14 вместимостью 340</w:t>
      </w:r>
      <w:r>
        <w:rPr>
          <w:rFonts w:ascii="Times New Roman" w:hAnsi="Times New Roman"/>
          <w:sz w:val="28"/>
          <w:szCs w:val="28"/>
        </w:rPr>
        <w:t xml:space="preserve"> </w:t>
      </w:r>
      <w:r w:rsidRPr="00EF4951">
        <w:rPr>
          <w:rFonts w:ascii="Times New Roman" w:hAnsi="Times New Roman"/>
          <w:sz w:val="28"/>
          <w:szCs w:val="28"/>
        </w:rPr>
        <w:t>л.</w:t>
      </w:r>
    </w:p>
    <w:p w14:paraId="68E327D0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Число разведений в смену:</w:t>
      </w:r>
    </w:p>
    <w:p w14:paraId="6D7B4B99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55F96FE" wp14:editId="7F305F44">
            <wp:extent cx="1247775" cy="581025"/>
            <wp:effectExtent l="19050" t="0" r="9525" b="0"/>
            <wp:docPr id="8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</w:r>
      <w:r w:rsidRPr="00EF4951">
        <w:rPr>
          <w:rFonts w:ascii="Times New Roman" w:eastAsia="Times New Roman" w:hAnsi="Times New Roman"/>
          <w:sz w:val="28"/>
          <w:szCs w:val="28"/>
        </w:rPr>
        <w:tab/>
        <w:t>(</w:t>
      </w:r>
      <w:r>
        <w:rPr>
          <w:rFonts w:ascii="Times New Roman" w:eastAsia="Times New Roman" w:hAnsi="Times New Roman"/>
          <w:sz w:val="28"/>
          <w:szCs w:val="28"/>
        </w:rPr>
        <w:t>28</w:t>
      </w:r>
      <w:r w:rsidRPr="00EF4951">
        <w:rPr>
          <w:rFonts w:ascii="Times New Roman" w:eastAsia="Times New Roman" w:hAnsi="Times New Roman"/>
          <w:sz w:val="28"/>
          <w:szCs w:val="28"/>
        </w:rPr>
        <w:t>)</w:t>
      </w:r>
    </w:p>
    <w:p w14:paraId="2E102225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 w:rsidRPr="00EF4951">
        <w:rPr>
          <w:rFonts w:ascii="Times New Roman" w:hAnsi="Times New Roman"/>
          <w:i/>
          <w:iCs/>
          <w:sz w:val="28"/>
          <w:szCs w:val="28"/>
        </w:rPr>
        <w:t>V</w:t>
      </w:r>
      <w:r w:rsidRPr="00EF4951">
        <w:rPr>
          <w:rFonts w:ascii="Times New Roman" w:hAnsi="Times New Roman"/>
          <w:sz w:val="28"/>
          <w:szCs w:val="28"/>
        </w:rPr>
        <w:t>ем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объем выбранной емкости, дм3.</w:t>
      </w:r>
    </w:p>
    <w:p w14:paraId="3BFABF22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i/>
          <w:sz w:val="28"/>
          <w:szCs w:val="28"/>
        </w:rPr>
      </w:pPr>
      <m:oMathPara>
        <m:oMath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N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1500</m:t>
              </m:r>
            </m:num>
            <m:den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340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=4,4 раз/смену</m:t>
          </m:r>
        </m:oMath>
      </m:oMathPara>
    </w:p>
    <w:p w14:paraId="1D833F17" w14:textId="77777777" w:rsidR="00BB6805" w:rsidRPr="009947D7" w:rsidRDefault="00BB6805" w:rsidP="00BB6805">
      <w:pPr>
        <w:spacing w:after="0" w:line="240" w:lineRule="auto"/>
        <w:contextualSpacing/>
        <w:rPr>
          <w:rFonts w:ascii="Times New Roman" w:hAnsi="Times New Roman"/>
          <w:b/>
          <w:color w:val="FF0000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Вместимость резервуара для 15-ти суточного хранения растительного масла определяется по формуле:</w:t>
      </w:r>
      <w:r w:rsidR="009947D7">
        <w:rPr>
          <w:rFonts w:ascii="Times New Roman" w:hAnsi="Times New Roman"/>
          <w:sz w:val="28"/>
          <w:szCs w:val="28"/>
        </w:rPr>
        <w:t xml:space="preserve"> </w:t>
      </w:r>
    </w:p>
    <w:p w14:paraId="4F1810A0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DC3C177" wp14:editId="59E1E58B">
            <wp:extent cx="2162175" cy="581025"/>
            <wp:effectExtent l="19050" t="0" r="9525" b="0"/>
            <wp:docPr id="8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ab/>
        <w:t xml:space="preserve">           (</w:t>
      </w:r>
      <w:r>
        <w:rPr>
          <w:rFonts w:ascii="Times New Roman" w:hAnsi="Times New Roman"/>
          <w:sz w:val="28"/>
          <w:szCs w:val="28"/>
        </w:rPr>
        <w:t>29</w:t>
      </w:r>
      <w:r w:rsidRPr="00EF4951">
        <w:rPr>
          <w:rFonts w:ascii="Times New Roman" w:hAnsi="Times New Roman"/>
          <w:sz w:val="28"/>
          <w:szCs w:val="28"/>
        </w:rPr>
        <w:t>)</w:t>
      </w:r>
    </w:p>
    <w:p w14:paraId="69429799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 w:rsidRPr="00EF4951">
        <w:rPr>
          <w:rFonts w:ascii="Times New Roman" w:hAnsi="Times New Roman"/>
          <w:sz w:val="28"/>
          <w:szCs w:val="28"/>
        </w:rPr>
        <w:t>Мс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суточная потребность в сырье, кг/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>;</w:t>
      </w:r>
    </w:p>
    <w:p w14:paraId="3ABEC1BE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К – коэффициент запаса объема вместилища;</w:t>
      </w:r>
    </w:p>
    <w:p w14:paraId="431B64D9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eastAsia="SymbolMT" w:hAnsi="Times New Roman"/>
          <w:sz w:val="28"/>
          <w:szCs w:val="28"/>
        </w:rPr>
        <w:t>τ</w:t>
      </w:r>
      <w:r w:rsidRPr="00EF4951">
        <w:rPr>
          <w:rFonts w:ascii="Times New Roman" w:hAnsi="Times New Roman"/>
          <w:sz w:val="28"/>
          <w:szCs w:val="28"/>
        </w:rPr>
        <w:t>хр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– срок хранения раствора, </w:t>
      </w:r>
      <w:proofErr w:type="spellStart"/>
      <w:r w:rsidRPr="00EF4951">
        <w:rPr>
          <w:rFonts w:ascii="Times New Roman" w:hAnsi="Times New Roman"/>
          <w:sz w:val="28"/>
          <w:szCs w:val="28"/>
        </w:rPr>
        <w:t>сут</w:t>
      </w:r>
      <w:proofErr w:type="spellEnd"/>
      <w:r w:rsidRPr="00EF4951">
        <w:rPr>
          <w:rFonts w:ascii="Times New Roman" w:hAnsi="Times New Roman"/>
          <w:sz w:val="28"/>
          <w:szCs w:val="28"/>
        </w:rPr>
        <w:t>;</w:t>
      </w:r>
    </w:p>
    <w:p w14:paraId="0CF8B5F9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EF4951">
        <w:rPr>
          <w:rFonts w:ascii="Times New Roman" w:eastAsia="SymbolMT" w:hAnsi="Times New Roman"/>
          <w:sz w:val="28"/>
          <w:szCs w:val="28"/>
        </w:rPr>
        <w:t>ρ</w:t>
      </w:r>
      <w:r w:rsidRPr="00EF4951">
        <w:rPr>
          <w:rFonts w:ascii="Times New Roman" w:hAnsi="Times New Roman"/>
          <w:sz w:val="28"/>
          <w:szCs w:val="28"/>
        </w:rPr>
        <w:t>с</w:t>
      </w:r>
      <w:proofErr w:type="spellEnd"/>
      <w:r w:rsidRPr="00EF4951">
        <w:rPr>
          <w:rFonts w:ascii="Times New Roman" w:hAnsi="Times New Roman"/>
          <w:sz w:val="28"/>
          <w:szCs w:val="28"/>
        </w:rPr>
        <w:t>– относительная плотность сырья, кг/м3.</w:t>
      </w:r>
    </w:p>
    <w:p w14:paraId="3C69BC77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EF4951">
        <w:rPr>
          <w:rFonts w:ascii="Times New Roman" w:eastAsia="Times New Roman" w:hAnsi="Times New Roman"/>
          <w:i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V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р.м=</m:t>
        </m:r>
        <m:f>
          <m:f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B050"/>
                <w:sz w:val="28"/>
                <w:szCs w:val="28"/>
              </w:rPr>
              <m:t>501*1.2</m:t>
            </m:r>
          </m:num>
          <m:den>
            <m:r>
              <w:rPr>
                <w:rFonts w:ascii="Cambria Math" w:hAnsi="Cambria Math"/>
                <w:color w:val="00B050"/>
                <w:sz w:val="28"/>
                <w:szCs w:val="28"/>
              </w:rPr>
              <m:t>0.92*1000</m:t>
            </m:r>
          </m:den>
        </m:f>
        <m:r>
          <w:rPr>
            <w:rFonts w:ascii="Cambria Math" w:hAnsi="Cambria Math"/>
            <w:color w:val="00B050"/>
            <w:sz w:val="28"/>
            <w:szCs w:val="28"/>
          </w:rPr>
          <m:t xml:space="preserve">=660 </m:t>
        </m:r>
        <m:r>
          <w:rPr>
            <w:rFonts w:ascii="Cambria Math" w:eastAsia="Times New Roman" w:hAnsi="Cambria Math"/>
            <w:color w:val="00B050"/>
            <w:sz w:val="28"/>
            <w:szCs w:val="28"/>
          </w:rPr>
          <m:t>л</m:t>
        </m:r>
      </m:oMath>
    </w:p>
    <w:p w14:paraId="3F70051C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eastAsia="Times New Roman" w:hAnsi="Times New Roman"/>
          <w:i/>
          <w:sz w:val="28"/>
          <w:szCs w:val="28"/>
        </w:rPr>
      </w:pPr>
    </w:p>
    <w:p w14:paraId="4780E1E2" w14:textId="77777777" w:rsidR="00BB6805" w:rsidRPr="00EF4951" w:rsidRDefault="00BB6805" w:rsidP="00BB680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Выбираем емк</w:t>
      </w:r>
      <w:r>
        <w:rPr>
          <w:rFonts w:ascii="Times New Roman" w:hAnsi="Times New Roman"/>
          <w:sz w:val="28"/>
          <w:szCs w:val="28"/>
        </w:rPr>
        <w:t xml:space="preserve">ость </w:t>
      </w:r>
      <w:proofErr w:type="spellStart"/>
      <w:r w:rsidRPr="00EF4951">
        <w:rPr>
          <w:rFonts w:ascii="Times New Roman" w:eastAsia="Times New Roman" w:hAnsi="Times New Roman"/>
          <w:sz w:val="28"/>
          <w:szCs w:val="28"/>
        </w:rPr>
        <w:t>МашСтройГрупп</w:t>
      </w:r>
      <w:proofErr w:type="spellEnd"/>
      <w:r>
        <w:rPr>
          <w:rFonts w:ascii="Times New Roman" w:hAnsi="Times New Roman"/>
          <w:sz w:val="28"/>
          <w:szCs w:val="28"/>
        </w:rPr>
        <w:t xml:space="preserve">, вместимостью </w:t>
      </w:r>
      <w:r w:rsidRPr="004E1756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000 л.</w:t>
      </w:r>
    </w:p>
    <w:p w14:paraId="3666655B" w14:textId="77777777" w:rsidR="006C5962" w:rsidRPr="00FA1F69" w:rsidRDefault="006C5962" w:rsidP="006C5962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114B2E20" w14:textId="77777777" w:rsidR="006C5962" w:rsidRDefault="00405530" w:rsidP="00A3456B">
      <w:pPr>
        <w:pStyle w:val="1"/>
      </w:pPr>
      <w:bookmarkStart w:id="20" w:name="_Toc58866684"/>
      <w:r>
        <w:t>2</w:t>
      </w:r>
      <w:r w:rsidR="00A3456B" w:rsidRPr="00A3456B">
        <w:t xml:space="preserve">.8.4 </w:t>
      </w:r>
      <w:r w:rsidR="006C5962" w:rsidRPr="00FA1F69">
        <w:t>Схемы подготовки сырья к производству</w:t>
      </w:r>
      <w:bookmarkEnd w:id="20"/>
    </w:p>
    <w:p w14:paraId="0EF7C1B4" w14:textId="77777777" w:rsidR="00A3456B" w:rsidRDefault="00A3456B" w:rsidP="00A3456B"/>
    <w:p w14:paraId="51CED7A7" w14:textId="77777777" w:rsidR="00A3456B" w:rsidRPr="00A3456B" w:rsidRDefault="00A3456B" w:rsidP="00A3456B"/>
    <w:p w14:paraId="07340387" w14:textId="43AC91AC" w:rsidR="006C5962" w:rsidRPr="00FA1F69" w:rsidRDefault="00AC7E8E" w:rsidP="006C5962">
      <w:pPr>
        <w:spacing w:line="360" w:lineRule="auto"/>
        <w:ind w:left="851" w:hanging="851"/>
        <w:rPr>
          <w:rFonts w:ascii="Times New Roman" w:hAnsi="Times New Roman" w:cs="Times New Roman"/>
          <w:b/>
          <w:sz w:val="28"/>
          <w:szCs w:val="28"/>
        </w:rPr>
      </w:pPr>
      <w:r>
        <w:object w:dxaOrig="6376" w:dyaOrig="9210" w14:anchorId="215136B5">
          <v:shape id="_x0000_i1034" type="#_x0000_t75" style="width:318.75pt;height:460.5pt" o:ole="">
            <v:imagedata r:id="rId36" o:title=""/>
          </v:shape>
          <o:OLEObject Type="Embed" ProgID="Visio.Drawing.15" ShapeID="_x0000_i1034" DrawAspect="Content" ObjectID="_1669914500" r:id="rId37"/>
        </w:object>
      </w:r>
    </w:p>
    <w:p w14:paraId="71780E0F" w14:textId="77777777" w:rsidR="006C5962" w:rsidRPr="009947D7" w:rsidRDefault="006C5962" w:rsidP="006C5962">
      <w:pPr>
        <w:spacing w:line="360" w:lineRule="auto"/>
        <w:ind w:left="1416" w:firstLine="708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Рис. </w:t>
      </w:r>
      <w:r w:rsidR="00405530">
        <w:rPr>
          <w:rFonts w:ascii="Times New Roman" w:hAnsi="Times New Roman" w:cs="Times New Roman"/>
          <w:i/>
          <w:iCs/>
          <w:sz w:val="28"/>
          <w:szCs w:val="28"/>
        </w:rPr>
        <w:t>6</w:t>
      </w:r>
      <w:r w:rsidRPr="00FA1F69">
        <w:rPr>
          <w:rFonts w:ascii="Times New Roman" w:hAnsi="Times New Roman" w:cs="Times New Roman"/>
          <w:sz w:val="28"/>
          <w:szCs w:val="28"/>
        </w:rPr>
        <w:t xml:space="preserve">. </w:t>
      </w:r>
      <w:r w:rsidRPr="00FA1F69">
        <w:rPr>
          <w:rFonts w:ascii="Times New Roman" w:hAnsi="Times New Roman" w:cs="Times New Roman"/>
          <w:bCs/>
          <w:sz w:val="28"/>
          <w:szCs w:val="28"/>
        </w:rPr>
        <w:t>Подготовка к производству муки</w:t>
      </w:r>
      <w:r w:rsidR="009947D7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25C0423F" w14:textId="368C8745" w:rsidR="006C5962" w:rsidRPr="00FA1F69" w:rsidRDefault="003F416D" w:rsidP="006C5962">
      <w:pPr>
        <w:spacing w:line="36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Arial" w:hAnsi="Arial" w:cs="Arial"/>
          <w:noProof/>
          <w:szCs w:val="30"/>
        </w:rPr>
        <w:lastRenderedPageBreak/>
        <w:drawing>
          <wp:inline distT="0" distB="0" distL="0" distR="0" wp14:anchorId="482E33D0" wp14:editId="38B390E4">
            <wp:extent cx="2867559" cy="3686175"/>
            <wp:effectExtent l="0" t="0" r="0" b="0"/>
            <wp:docPr id="164" name="Рисунок 164" descr="9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9-2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907"/>
                    <a:stretch/>
                  </pic:blipFill>
                  <pic:spPr bwMode="auto">
                    <a:xfrm>
                      <a:off x="0" y="0"/>
                      <a:ext cx="2867559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BA3AD5" w14:textId="7A2B01FF" w:rsidR="009947D7" w:rsidRPr="009947D7" w:rsidRDefault="00B64258" w:rsidP="009947D7">
      <w:pPr>
        <w:spacing w:line="360" w:lineRule="auto"/>
        <w:ind w:left="1416" w:firstLine="708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eastAsiaTheme="minorEastAsia"/>
          <w:noProof/>
          <w:lang w:eastAsia="ru-RU"/>
        </w:rPr>
        <w:object w:dxaOrig="1440" w:dyaOrig="1440" w14:anchorId="03D5AD78">
          <v:shape id="_x0000_s1319" type="#_x0000_t75" style="position:absolute;left:0;text-align:left;margin-left:-11.1pt;margin-top:53.15pt;width:318.8pt;height:333pt;z-index:251874304">
            <v:imagedata r:id="rId39" o:title=""/>
          </v:shape>
          <o:OLEObject Type="Embed" ProgID="Visio.Drawing.15" ShapeID="_x0000_s1319" DrawAspect="Content" ObjectID="_1669914508" r:id="rId40"/>
        </w:object>
      </w:r>
      <w:r w:rsidR="006C5962" w:rsidRPr="00FA1F69">
        <w:rPr>
          <w:rFonts w:ascii="Times New Roman" w:hAnsi="Times New Roman" w:cs="Times New Roman"/>
          <w:iCs/>
          <w:sz w:val="28"/>
          <w:szCs w:val="28"/>
        </w:rPr>
        <w:t xml:space="preserve">Рис. </w:t>
      </w:r>
      <w:r w:rsidR="00405530">
        <w:rPr>
          <w:rFonts w:ascii="Times New Roman" w:hAnsi="Times New Roman" w:cs="Times New Roman"/>
          <w:iCs/>
          <w:sz w:val="28"/>
          <w:szCs w:val="28"/>
        </w:rPr>
        <w:t>7</w:t>
      </w:r>
      <w:r w:rsidR="00FA1F6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C5962" w:rsidRPr="00FA1F69">
        <w:rPr>
          <w:rFonts w:ascii="Times New Roman" w:hAnsi="Times New Roman" w:cs="Times New Roman"/>
          <w:bCs/>
          <w:sz w:val="28"/>
          <w:szCs w:val="28"/>
        </w:rPr>
        <w:t>Подготовка к производству соли поваренной пищевой</w:t>
      </w:r>
      <w:r w:rsidR="009947D7" w:rsidRPr="009947D7">
        <w:rPr>
          <w:rFonts w:ascii="Times New Roman" w:hAnsi="Times New Roman" w:cs="Times New Roman"/>
          <w:b/>
          <w:bCs/>
          <w:color w:val="FF0000"/>
          <w:sz w:val="28"/>
          <w:szCs w:val="28"/>
        </w:rPr>
        <w:t xml:space="preserve"> </w:t>
      </w:r>
    </w:p>
    <w:p w14:paraId="126FF651" w14:textId="40EE709E" w:rsidR="006C5962" w:rsidRDefault="006C5962" w:rsidP="006C596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63397D" w14:textId="77A12CF3" w:rsidR="00AF2756" w:rsidRDefault="00AF2756" w:rsidP="006C596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D465D7C" w14:textId="0F7D5DF4" w:rsidR="00AF2756" w:rsidRDefault="00AF2756" w:rsidP="006C596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78A0F83" w14:textId="77777777" w:rsidR="00AF2756" w:rsidRPr="00FA1F69" w:rsidRDefault="00AF2756" w:rsidP="006C596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493B58" w14:textId="5EF87EC8" w:rsidR="006C5962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24B544" w14:textId="614AE025" w:rsidR="00AF2756" w:rsidRDefault="00AF2756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85E1C2" w14:textId="7B327BAE" w:rsidR="00AF2756" w:rsidRDefault="00AF2756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BFC8DB" w14:textId="0A896323" w:rsidR="00AF2756" w:rsidRDefault="00AF2756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ACE691" w14:textId="2B163300" w:rsidR="00AF2756" w:rsidRDefault="00AF2756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AF572D" w14:textId="77777777" w:rsidR="00AF2756" w:rsidRPr="00FA1F69" w:rsidRDefault="00AF2756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768878" w14:textId="2366C4F3" w:rsidR="009947D7" w:rsidRPr="009947D7" w:rsidRDefault="006C5962" w:rsidP="009947D7">
      <w:pPr>
        <w:spacing w:line="360" w:lineRule="auto"/>
        <w:ind w:left="1416" w:firstLine="708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FA1F69">
        <w:rPr>
          <w:rFonts w:ascii="Times New Roman" w:hAnsi="Times New Roman" w:cs="Times New Roman"/>
          <w:iCs/>
          <w:sz w:val="28"/>
          <w:szCs w:val="28"/>
        </w:rPr>
        <w:t xml:space="preserve">Рис. </w:t>
      </w:r>
      <w:r w:rsidR="008C5DE2">
        <w:rPr>
          <w:rFonts w:ascii="Times New Roman" w:hAnsi="Times New Roman" w:cs="Times New Roman"/>
          <w:iCs/>
          <w:sz w:val="28"/>
          <w:szCs w:val="28"/>
        </w:rPr>
        <w:t>8</w:t>
      </w:r>
      <w:r w:rsidRPr="00FA1F69">
        <w:rPr>
          <w:rFonts w:ascii="Times New Roman" w:hAnsi="Times New Roman" w:cs="Times New Roman"/>
          <w:sz w:val="28"/>
          <w:szCs w:val="28"/>
        </w:rPr>
        <w:t xml:space="preserve">. </w:t>
      </w:r>
      <w:r w:rsidRPr="00FA1F69">
        <w:rPr>
          <w:rFonts w:ascii="Times New Roman" w:hAnsi="Times New Roman" w:cs="Times New Roman"/>
          <w:bCs/>
          <w:sz w:val="28"/>
          <w:szCs w:val="28"/>
        </w:rPr>
        <w:t>Подготовка к производству дрожжей прессованных</w:t>
      </w:r>
      <w:r w:rsidR="009947D7" w:rsidRPr="009947D7">
        <w:rPr>
          <w:rFonts w:ascii="Times New Roman" w:hAnsi="Times New Roman" w:cs="Times New Roman"/>
          <w:b/>
          <w:bCs/>
          <w:color w:val="FF0000"/>
          <w:sz w:val="28"/>
          <w:szCs w:val="28"/>
        </w:rPr>
        <w:t xml:space="preserve"> </w:t>
      </w:r>
    </w:p>
    <w:p w14:paraId="6E5E33D7" w14:textId="4FAE70B4" w:rsidR="006C5962" w:rsidRPr="00FA1F69" w:rsidRDefault="00C65482" w:rsidP="006C5962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3360" behindDoc="0" locked="0" layoutInCell="1" allowOverlap="1" wp14:anchorId="276D716F" wp14:editId="19AC801F">
            <wp:simplePos x="0" y="0"/>
            <wp:positionH relativeFrom="column">
              <wp:posOffset>-158750</wp:posOffset>
            </wp:positionH>
            <wp:positionV relativeFrom="paragraph">
              <wp:posOffset>83185</wp:posOffset>
            </wp:positionV>
            <wp:extent cx="5718810" cy="4163695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810" cy="41636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F7AD8D" w14:textId="2E29AE68" w:rsidR="006C5962" w:rsidRPr="00FA1F69" w:rsidRDefault="006C5962" w:rsidP="006C5962">
      <w:pPr>
        <w:spacing w:line="360" w:lineRule="auto"/>
        <w:ind w:left="1560" w:hanging="1560"/>
        <w:jc w:val="both"/>
        <w:rPr>
          <w:rFonts w:ascii="Times New Roman" w:hAnsi="Times New Roman" w:cs="Times New Roman"/>
          <w:sz w:val="28"/>
          <w:szCs w:val="28"/>
        </w:rPr>
      </w:pPr>
    </w:p>
    <w:p w14:paraId="1874E73F" w14:textId="01F0DE3E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16455ACC" w14:textId="0FBA008B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3D71D67B" w14:textId="4F78284A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0E508B90" w14:textId="2B44EB62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74335A01" w14:textId="19846BF5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2AD02CC6" w14:textId="55A8D235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156086B0" w14:textId="77777777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4AE91067" w14:textId="77777777" w:rsidR="00C65482" w:rsidRDefault="00C65482" w:rsidP="009947D7">
      <w:pPr>
        <w:spacing w:line="360" w:lineRule="auto"/>
        <w:ind w:left="1416" w:firstLine="708"/>
        <w:rPr>
          <w:rFonts w:ascii="Times New Roman" w:hAnsi="Times New Roman" w:cs="Times New Roman"/>
          <w:iCs/>
          <w:sz w:val="28"/>
          <w:szCs w:val="28"/>
        </w:rPr>
      </w:pPr>
    </w:p>
    <w:p w14:paraId="6EC9CA2B" w14:textId="7563A275" w:rsidR="006C5962" w:rsidRPr="009947D7" w:rsidRDefault="006C5962" w:rsidP="009947D7">
      <w:pPr>
        <w:spacing w:line="360" w:lineRule="auto"/>
        <w:ind w:left="1416" w:firstLine="708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FA1F69">
        <w:rPr>
          <w:rFonts w:ascii="Times New Roman" w:hAnsi="Times New Roman" w:cs="Times New Roman"/>
          <w:iCs/>
          <w:sz w:val="28"/>
          <w:szCs w:val="28"/>
        </w:rPr>
        <w:t xml:space="preserve">Рис. </w:t>
      </w:r>
      <w:r w:rsidR="008C5DE2">
        <w:rPr>
          <w:rFonts w:ascii="Times New Roman" w:hAnsi="Times New Roman" w:cs="Times New Roman"/>
          <w:iCs/>
          <w:sz w:val="28"/>
          <w:szCs w:val="28"/>
        </w:rPr>
        <w:t>9</w:t>
      </w:r>
      <w:r w:rsidRPr="00FA1F69">
        <w:rPr>
          <w:rFonts w:ascii="Times New Roman" w:hAnsi="Times New Roman" w:cs="Times New Roman"/>
          <w:sz w:val="28"/>
          <w:szCs w:val="28"/>
        </w:rPr>
        <w:t xml:space="preserve">. </w:t>
      </w:r>
      <w:r w:rsidRPr="00FA1F69">
        <w:rPr>
          <w:rFonts w:ascii="Times New Roman" w:hAnsi="Times New Roman" w:cs="Times New Roman"/>
          <w:bCs/>
          <w:sz w:val="28"/>
          <w:szCs w:val="28"/>
        </w:rPr>
        <w:t>Подготовка к производству сахара-</w:t>
      </w:r>
      <w:r w:rsidR="002A7AEC" w:rsidRPr="00FA1F69">
        <w:rPr>
          <w:rFonts w:ascii="Times New Roman" w:hAnsi="Times New Roman" w:cs="Times New Roman"/>
          <w:bCs/>
          <w:sz w:val="28"/>
          <w:szCs w:val="28"/>
        </w:rPr>
        <w:t>белого</w:t>
      </w:r>
      <w:r w:rsidR="00C65482">
        <w:rPr>
          <w:rFonts w:ascii="Times New Roman" w:hAnsi="Times New Roman" w:cs="Times New Roman"/>
          <w:bCs/>
          <w:sz w:val="28"/>
          <w:szCs w:val="28"/>
        </w:rPr>
        <w:t xml:space="preserve"> и масла подсолнечного для смазки форм</w:t>
      </w:r>
      <w:r w:rsidR="009947D7" w:rsidRPr="009947D7">
        <w:rPr>
          <w:rFonts w:ascii="Times New Roman" w:hAnsi="Times New Roman" w:cs="Times New Roman"/>
          <w:b/>
          <w:bCs/>
          <w:color w:val="FF0000"/>
          <w:sz w:val="28"/>
          <w:szCs w:val="28"/>
        </w:rPr>
        <w:t xml:space="preserve"> </w:t>
      </w:r>
    </w:p>
    <w:p w14:paraId="4E5DCC8E" w14:textId="38A522EF" w:rsidR="006C5962" w:rsidRPr="00FA1F69" w:rsidRDefault="006C5962" w:rsidP="006C5962">
      <w:pPr>
        <w:spacing w:line="360" w:lineRule="auto"/>
        <w:ind w:left="708" w:firstLine="7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F7D4404" w14:textId="7ED9EE8A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A744E5" w14:textId="57BDDD41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0AA6FC" w14:textId="77777777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B4E851" w14:textId="77777777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412BF0" w14:textId="77777777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3F7F17" w14:textId="77777777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FB5439" w14:textId="77777777" w:rsidR="006C5962" w:rsidRPr="00FA1F69" w:rsidRDefault="006C5962" w:rsidP="006C59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DACFFB" w14:textId="77777777" w:rsidR="006C5962" w:rsidRPr="00FA1F69" w:rsidRDefault="006C5962" w:rsidP="006C5962">
      <w:pPr>
        <w:spacing w:line="360" w:lineRule="auto"/>
        <w:ind w:left="426"/>
        <w:jc w:val="right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Таблица </w:t>
      </w:r>
      <w:r w:rsidR="00FA1F6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12</w:t>
      </w:r>
    </w:p>
    <w:p w14:paraId="7A698468" w14:textId="77777777" w:rsidR="006C5962" w:rsidRPr="00FA1F69" w:rsidRDefault="006C5962" w:rsidP="006C5962">
      <w:pPr>
        <w:spacing w:line="360" w:lineRule="auto"/>
        <w:ind w:left="426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Условия хранения </w:t>
      </w:r>
      <w:proofErr w:type="gramStart"/>
      <w:r w:rsidRPr="00FA1F69">
        <w:rPr>
          <w:rFonts w:ascii="Times New Roman" w:hAnsi="Times New Roman" w:cs="Times New Roman"/>
          <w:b/>
          <w:sz w:val="28"/>
          <w:szCs w:val="28"/>
        </w:rPr>
        <w:t>и  подготовка</w:t>
      </w:r>
      <w:proofErr w:type="gramEnd"/>
      <w:r w:rsidRPr="00FA1F69">
        <w:rPr>
          <w:rFonts w:ascii="Times New Roman" w:hAnsi="Times New Roman" w:cs="Times New Roman"/>
          <w:b/>
          <w:sz w:val="28"/>
          <w:szCs w:val="28"/>
        </w:rPr>
        <w:t xml:space="preserve"> сырья к производству</w:t>
      </w:r>
    </w:p>
    <w:tbl>
      <w:tblPr>
        <w:tblStyle w:val="4"/>
        <w:tblW w:w="9322" w:type="dxa"/>
        <w:tblLayout w:type="fixed"/>
        <w:tblLook w:val="04A0" w:firstRow="1" w:lastRow="0" w:firstColumn="1" w:lastColumn="0" w:noHBand="0" w:noVBand="1"/>
      </w:tblPr>
      <w:tblGrid>
        <w:gridCol w:w="2235"/>
        <w:gridCol w:w="10"/>
        <w:gridCol w:w="2077"/>
        <w:gridCol w:w="3016"/>
        <w:gridCol w:w="1984"/>
      </w:tblGrid>
      <w:tr w:rsidR="006C5962" w:rsidRPr="00FA1F69" w14:paraId="67979186" w14:textId="77777777" w:rsidTr="006C5962">
        <w:trPr>
          <w:trHeight w:val="1125"/>
        </w:trPr>
        <w:tc>
          <w:tcPr>
            <w:tcW w:w="2245" w:type="dxa"/>
            <w:gridSpan w:val="2"/>
            <w:tcBorders>
              <w:bottom w:val="single" w:sz="4" w:space="0" w:color="auto"/>
            </w:tcBorders>
          </w:tcPr>
          <w:p w14:paraId="3D097AC6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Наименование сырья</w:t>
            </w:r>
          </w:p>
        </w:tc>
        <w:tc>
          <w:tcPr>
            <w:tcW w:w="2077" w:type="dxa"/>
            <w:tcBorders>
              <w:bottom w:val="single" w:sz="4" w:space="0" w:color="auto"/>
            </w:tcBorders>
          </w:tcPr>
          <w:p w14:paraId="2FB7D479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Условия хранения</w:t>
            </w:r>
          </w:p>
        </w:tc>
        <w:tc>
          <w:tcPr>
            <w:tcW w:w="3016" w:type="dxa"/>
            <w:tcBorders>
              <w:bottom w:val="single" w:sz="4" w:space="0" w:color="auto"/>
            </w:tcBorders>
          </w:tcPr>
          <w:p w14:paraId="3A5EF7EE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Способ дозирования(предварительная подготовка)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685A345C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Номер сит</w:t>
            </w:r>
          </w:p>
        </w:tc>
      </w:tr>
      <w:tr w:rsidR="006C5962" w:rsidRPr="00FA1F69" w14:paraId="3D3D3037" w14:textId="77777777" w:rsidTr="006C5962">
        <w:trPr>
          <w:trHeight w:val="453"/>
        </w:trPr>
        <w:tc>
          <w:tcPr>
            <w:tcW w:w="2245" w:type="dxa"/>
            <w:gridSpan w:val="2"/>
            <w:tcBorders>
              <w:top w:val="single" w:sz="4" w:space="0" w:color="auto"/>
            </w:tcBorders>
          </w:tcPr>
          <w:p w14:paraId="3CB6B54B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</w:p>
        </w:tc>
        <w:tc>
          <w:tcPr>
            <w:tcW w:w="2077" w:type="dxa"/>
            <w:tcBorders>
              <w:top w:val="single" w:sz="4" w:space="0" w:color="auto"/>
            </w:tcBorders>
          </w:tcPr>
          <w:p w14:paraId="4855E280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</w:p>
        </w:tc>
        <w:tc>
          <w:tcPr>
            <w:tcW w:w="3016" w:type="dxa"/>
            <w:tcBorders>
              <w:top w:val="single" w:sz="4" w:space="0" w:color="auto"/>
            </w:tcBorders>
          </w:tcPr>
          <w:p w14:paraId="21DF23B1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</w:tcBorders>
          </w:tcPr>
          <w:p w14:paraId="0868F2F4" w14:textId="77777777" w:rsidR="006C5962" w:rsidRPr="00FA1F69" w:rsidRDefault="006C5962" w:rsidP="006C5962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</w:p>
        </w:tc>
      </w:tr>
      <w:tr w:rsidR="006C5962" w:rsidRPr="00FA1F69" w14:paraId="14CED1A2" w14:textId="77777777" w:rsidTr="002A7AEC">
        <w:trPr>
          <w:trHeight w:val="2089"/>
        </w:trPr>
        <w:tc>
          <w:tcPr>
            <w:tcW w:w="2245" w:type="dxa"/>
            <w:gridSpan w:val="2"/>
          </w:tcPr>
          <w:p w14:paraId="6F6F82F2" w14:textId="77777777" w:rsidR="006C5962" w:rsidRPr="00FA1F69" w:rsidRDefault="006C5962" w:rsidP="002A7AEC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Мука пшеничная хлебопекарная высшего </w:t>
            </w:r>
          </w:p>
        </w:tc>
        <w:tc>
          <w:tcPr>
            <w:tcW w:w="2077" w:type="dxa"/>
          </w:tcPr>
          <w:p w14:paraId="23FF7D5E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&lt;8°C</w:t>
            </w:r>
          </w:p>
          <w:p w14:paraId="1B7957F1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192F7565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4CB76A0C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336C3DB4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</w:p>
        </w:tc>
        <w:tc>
          <w:tcPr>
            <w:tcW w:w="3016" w:type="dxa"/>
          </w:tcPr>
          <w:p w14:paraId="5A87F915" w14:textId="77777777" w:rsidR="006C5962" w:rsidRPr="00FA1F69" w:rsidRDefault="006C5962" w:rsidP="002A7AEC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едварительно проссеивается и очищается от металолопримесей. Транспортируется в бункер дозатора.</w:t>
            </w:r>
          </w:p>
        </w:tc>
        <w:tc>
          <w:tcPr>
            <w:tcW w:w="1984" w:type="dxa"/>
          </w:tcPr>
          <w:p w14:paraId="2D6B7A8A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№28…35</w:t>
            </w:r>
          </w:p>
          <w:p w14:paraId="0F48C6CB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ГОСТ214-83</w:t>
            </w:r>
          </w:p>
          <w:p w14:paraId="75FF183C" w14:textId="77777777" w:rsidR="006C5962" w:rsidRPr="00FA1F69" w:rsidRDefault="006C5962" w:rsidP="006C5962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Размер ячеек </w:t>
            </w:r>
          </w:p>
          <w:p w14:paraId="5651A25E" w14:textId="77777777" w:rsidR="006C5962" w:rsidRPr="00FA1F69" w:rsidRDefault="006C5962" w:rsidP="002A7AEC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1,2x1,2 мм</w:t>
            </w:r>
          </w:p>
        </w:tc>
      </w:tr>
      <w:tr w:rsidR="00F6251A" w:rsidRPr="00FA1F69" w14:paraId="204BEB9B" w14:textId="77777777" w:rsidTr="002A7AEC">
        <w:trPr>
          <w:trHeight w:val="2089"/>
        </w:trPr>
        <w:tc>
          <w:tcPr>
            <w:tcW w:w="2245" w:type="dxa"/>
            <w:gridSpan w:val="2"/>
          </w:tcPr>
          <w:p w14:paraId="5D4CF364" w14:textId="77777777" w:rsidR="00F6251A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Мука пшеничная хлебопекарная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первого сорта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</w:p>
          <w:p w14:paraId="6C221E5D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2077" w:type="dxa"/>
          </w:tcPr>
          <w:p w14:paraId="73F3CA3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&lt;8°C</w:t>
            </w:r>
          </w:p>
          <w:p w14:paraId="6AA1D10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5CDD2880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2B67955C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3FD9C29D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</w:p>
        </w:tc>
        <w:tc>
          <w:tcPr>
            <w:tcW w:w="3016" w:type="dxa"/>
          </w:tcPr>
          <w:p w14:paraId="200BD2DC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едварительно проссеивается и очищается от металолопримесей. Транспортируется в бункер дозатора.</w:t>
            </w:r>
          </w:p>
        </w:tc>
        <w:tc>
          <w:tcPr>
            <w:tcW w:w="1984" w:type="dxa"/>
          </w:tcPr>
          <w:p w14:paraId="00A502E4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№28…35</w:t>
            </w:r>
          </w:p>
          <w:p w14:paraId="556C847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ГОСТ214-83</w:t>
            </w:r>
          </w:p>
          <w:p w14:paraId="3F21FC48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Размер ячеек </w:t>
            </w:r>
          </w:p>
          <w:p w14:paraId="15D8268F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1,2x1,2 мм</w:t>
            </w:r>
          </w:p>
        </w:tc>
      </w:tr>
      <w:tr w:rsidR="00F6251A" w:rsidRPr="00FA1F69" w14:paraId="7D646880" w14:textId="77777777" w:rsidTr="002A7AEC">
        <w:trPr>
          <w:trHeight w:val="2089"/>
        </w:trPr>
        <w:tc>
          <w:tcPr>
            <w:tcW w:w="2245" w:type="dxa"/>
            <w:gridSpan w:val="2"/>
          </w:tcPr>
          <w:p w14:paraId="1B9A60DE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Мука пшеничная хлебопекарная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2 сорта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</w:p>
        </w:tc>
        <w:tc>
          <w:tcPr>
            <w:tcW w:w="2077" w:type="dxa"/>
          </w:tcPr>
          <w:p w14:paraId="0C82EA0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&lt;8°C</w:t>
            </w:r>
          </w:p>
          <w:p w14:paraId="15591664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15BCB9DF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043354B1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4044B203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</w:p>
        </w:tc>
        <w:tc>
          <w:tcPr>
            <w:tcW w:w="3016" w:type="dxa"/>
          </w:tcPr>
          <w:p w14:paraId="266E0145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едварительно проссеивается и очищается от металолопримесей. Транспортируется в бункер дозатора.</w:t>
            </w:r>
          </w:p>
        </w:tc>
        <w:tc>
          <w:tcPr>
            <w:tcW w:w="1984" w:type="dxa"/>
          </w:tcPr>
          <w:p w14:paraId="6533884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№28…35</w:t>
            </w:r>
          </w:p>
          <w:p w14:paraId="050038A8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ГОСТ214-83</w:t>
            </w:r>
          </w:p>
          <w:p w14:paraId="748A3A3A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Размер ячеек </w:t>
            </w:r>
          </w:p>
          <w:p w14:paraId="75E8C1EC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1,2x1,2 мм</w:t>
            </w:r>
          </w:p>
        </w:tc>
      </w:tr>
      <w:tr w:rsidR="00F6251A" w:rsidRPr="00FA1F69" w14:paraId="6DEA7760" w14:textId="77777777" w:rsidTr="002A7AEC">
        <w:trPr>
          <w:trHeight w:val="2089"/>
        </w:trPr>
        <w:tc>
          <w:tcPr>
            <w:tcW w:w="2245" w:type="dxa"/>
            <w:gridSpan w:val="2"/>
          </w:tcPr>
          <w:p w14:paraId="1009FAC0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Мука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ржаная обдирная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</w:p>
        </w:tc>
        <w:tc>
          <w:tcPr>
            <w:tcW w:w="2077" w:type="dxa"/>
          </w:tcPr>
          <w:p w14:paraId="69E56227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&lt;8°C</w:t>
            </w:r>
          </w:p>
          <w:p w14:paraId="1FF35A2C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55D701F4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3472E1C8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364C7DF7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</w:p>
        </w:tc>
        <w:tc>
          <w:tcPr>
            <w:tcW w:w="3016" w:type="dxa"/>
          </w:tcPr>
          <w:p w14:paraId="2F892B1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едварительно проссеивается и очищается от металолопримесей. Транспортируется в бункер дозатора.</w:t>
            </w:r>
          </w:p>
        </w:tc>
        <w:tc>
          <w:tcPr>
            <w:tcW w:w="1984" w:type="dxa"/>
          </w:tcPr>
          <w:p w14:paraId="3C46302D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№28…35</w:t>
            </w:r>
          </w:p>
          <w:p w14:paraId="6BB2F1A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ГОСТ214-83</w:t>
            </w:r>
          </w:p>
          <w:p w14:paraId="4AECB20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Размер ячеек </w:t>
            </w:r>
          </w:p>
          <w:p w14:paraId="7576E98B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1,2x1,2 мм</w:t>
            </w:r>
          </w:p>
        </w:tc>
      </w:tr>
      <w:tr w:rsidR="00F6251A" w:rsidRPr="00FA1F69" w14:paraId="5E012245" w14:textId="77777777" w:rsidTr="006C5962">
        <w:trPr>
          <w:trHeight w:val="1182"/>
        </w:trPr>
        <w:tc>
          <w:tcPr>
            <w:tcW w:w="2245" w:type="dxa"/>
            <w:gridSpan w:val="2"/>
          </w:tcPr>
          <w:p w14:paraId="56F27DB5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t>Соль поваренная пищевая</w:t>
            </w:r>
          </w:p>
          <w:p w14:paraId="2FCD6EE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2077" w:type="dxa"/>
          </w:tcPr>
          <w:p w14:paraId="77239DAE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2C65044A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=8°C</w:t>
            </w:r>
          </w:p>
        </w:tc>
        <w:tc>
          <w:tcPr>
            <w:tcW w:w="3016" w:type="dxa"/>
          </w:tcPr>
          <w:p w14:paraId="3A6249E6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осеивается, используется в сухом виде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и в виде солевого раствора</w:t>
            </w:r>
          </w:p>
        </w:tc>
        <w:tc>
          <w:tcPr>
            <w:tcW w:w="1984" w:type="dxa"/>
          </w:tcPr>
          <w:p w14:paraId="67B9CD2D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оволочное сито№2,5. Размер ячеек 5х5мм</w:t>
            </w:r>
          </w:p>
        </w:tc>
      </w:tr>
      <w:tr w:rsidR="00F6251A" w:rsidRPr="00FA1F69" w14:paraId="26534A30" w14:textId="77777777" w:rsidTr="006C5962">
        <w:trPr>
          <w:trHeight w:val="70"/>
        </w:trPr>
        <w:tc>
          <w:tcPr>
            <w:tcW w:w="2235" w:type="dxa"/>
          </w:tcPr>
          <w:p w14:paraId="6C8C929F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Маргарин </w:t>
            </w:r>
          </w:p>
          <w:p w14:paraId="67E1CAA1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2087" w:type="dxa"/>
            <w:gridSpan w:val="2"/>
          </w:tcPr>
          <w:p w14:paraId="5C277FD8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=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0-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4°C</w:t>
            </w:r>
          </w:p>
          <w:p w14:paraId="726056E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</w:tc>
        <w:tc>
          <w:tcPr>
            <w:tcW w:w="3016" w:type="dxa"/>
          </w:tcPr>
          <w:p w14:paraId="74F21F00" w14:textId="77777777" w:rsidR="00F6251A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Темперируется в условиях цеха</w:t>
            </w:r>
          </w:p>
          <w:p w14:paraId="079C296E" w14:textId="77777777" w:rsidR="00224BE8" w:rsidRPr="00FA1F69" w:rsidRDefault="00224BE8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Расплавление </w:t>
            </w:r>
          </w:p>
        </w:tc>
        <w:tc>
          <w:tcPr>
            <w:tcW w:w="1984" w:type="dxa"/>
          </w:tcPr>
          <w:p w14:paraId="0CEE2021" w14:textId="77777777" w:rsidR="00F6251A" w:rsidRPr="00FA1F69" w:rsidRDefault="00224BE8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Проволочное сито№2,5. Размер ячеек 5х5мм</w:t>
            </w:r>
          </w:p>
        </w:tc>
      </w:tr>
      <w:tr w:rsidR="00F6251A" w:rsidRPr="00FA1F69" w14:paraId="4753CA99" w14:textId="77777777" w:rsidTr="006C5962">
        <w:trPr>
          <w:trHeight w:val="728"/>
        </w:trPr>
        <w:tc>
          <w:tcPr>
            <w:tcW w:w="2245" w:type="dxa"/>
            <w:gridSpan w:val="2"/>
          </w:tcPr>
          <w:p w14:paraId="6451CFC1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Дрожжи хлебопекарные прессованые</w:t>
            </w:r>
          </w:p>
        </w:tc>
        <w:tc>
          <w:tcPr>
            <w:tcW w:w="2077" w:type="dxa"/>
          </w:tcPr>
          <w:p w14:paraId="319C016C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48EF4BB3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=0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…4°С</w:t>
            </w:r>
          </w:p>
        </w:tc>
        <w:tc>
          <w:tcPr>
            <w:tcW w:w="3016" w:type="dxa"/>
          </w:tcPr>
          <w:p w14:paraId="1F37E619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В натуральном виде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и в виде дрожжевой суспензии</w:t>
            </w:r>
          </w:p>
        </w:tc>
        <w:tc>
          <w:tcPr>
            <w:tcW w:w="1984" w:type="dxa"/>
          </w:tcPr>
          <w:p w14:paraId="3E831F47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</w:tr>
      <w:tr w:rsidR="00F6251A" w:rsidRPr="00FA1F69" w14:paraId="540EED03" w14:textId="77777777" w:rsidTr="006C5962">
        <w:trPr>
          <w:trHeight w:val="728"/>
        </w:trPr>
        <w:tc>
          <w:tcPr>
            <w:tcW w:w="2245" w:type="dxa"/>
            <w:gridSpan w:val="2"/>
          </w:tcPr>
          <w:p w14:paraId="7490275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Сухое молоко</w:t>
            </w:r>
          </w:p>
        </w:tc>
        <w:tc>
          <w:tcPr>
            <w:tcW w:w="2077" w:type="dxa"/>
          </w:tcPr>
          <w:p w14:paraId="59416987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3D7A39E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=0</w:t>
            </w: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</w:rPr>
              <w:t>…4°С</w:t>
            </w:r>
          </w:p>
        </w:tc>
        <w:tc>
          <w:tcPr>
            <w:tcW w:w="3016" w:type="dxa"/>
          </w:tcPr>
          <w:p w14:paraId="150B64C7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Растворение</w:t>
            </w:r>
          </w:p>
        </w:tc>
        <w:tc>
          <w:tcPr>
            <w:tcW w:w="1984" w:type="dxa"/>
          </w:tcPr>
          <w:p w14:paraId="7125D951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</w:tr>
      <w:tr w:rsidR="00F6251A" w:rsidRPr="00FA1F69" w14:paraId="04E68E89" w14:textId="77777777" w:rsidTr="006C5962">
        <w:trPr>
          <w:trHeight w:val="728"/>
        </w:trPr>
        <w:tc>
          <w:tcPr>
            <w:tcW w:w="2245" w:type="dxa"/>
            <w:gridSpan w:val="2"/>
          </w:tcPr>
          <w:p w14:paraId="5BA77E34" w14:textId="77777777" w:rsidR="00F6251A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Патока</w:t>
            </w:r>
          </w:p>
        </w:tc>
        <w:tc>
          <w:tcPr>
            <w:tcW w:w="2077" w:type="dxa"/>
          </w:tcPr>
          <w:p w14:paraId="43A1833B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&lt;8°C</w:t>
            </w:r>
          </w:p>
          <w:p w14:paraId="26344F51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&lt;75%</w:t>
            </w:r>
          </w:p>
          <w:p w14:paraId="3FD3AAF2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</w:p>
        </w:tc>
        <w:tc>
          <w:tcPr>
            <w:tcW w:w="3016" w:type="dxa"/>
          </w:tcPr>
          <w:p w14:paraId="3651DB8F" w14:textId="77777777" w:rsidR="00F6251A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В натуральном виде</w:t>
            </w:r>
          </w:p>
        </w:tc>
        <w:tc>
          <w:tcPr>
            <w:tcW w:w="1984" w:type="dxa"/>
          </w:tcPr>
          <w:p w14:paraId="7D60C806" w14:textId="77777777" w:rsidR="00F6251A" w:rsidRPr="00FA1F69" w:rsidRDefault="00F6251A" w:rsidP="00F6251A">
            <w:pPr>
              <w:pStyle w:val="af"/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</w:tr>
    </w:tbl>
    <w:p w14:paraId="1BF6D718" w14:textId="77777777" w:rsidR="006C5962" w:rsidRPr="00FA1F69" w:rsidRDefault="006C5962" w:rsidP="006C5962">
      <w:pPr>
        <w:rPr>
          <w:rFonts w:ascii="Times New Roman" w:hAnsi="Times New Roman" w:cs="Times New Roman"/>
          <w:sz w:val="28"/>
          <w:szCs w:val="28"/>
        </w:rPr>
      </w:pPr>
    </w:p>
    <w:p w14:paraId="67A66578" w14:textId="77777777" w:rsidR="006C5962" w:rsidRDefault="00F6251A" w:rsidP="00981294">
      <w:pPr>
        <w:pStyle w:val="1"/>
        <w:rPr>
          <w:rFonts w:cs="Times New Roman"/>
        </w:rPr>
      </w:pPr>
      <w:bookmarkStart w:id="21" w:name="_Toc58866685"/>
      <w:r>
        <w:rPr>
          <w:rFonts w:cs="Times New Roman"/>
        </w:rPr>
        <w:t>2</w:t>
      </w:r>
      <w:r w:rsidR="00A3456B">
        <w:rPr>
          <w:rFonts w:cs="Times New Roman"/>
          <w:lang w:val="en-US"/>
        </w:rPr>
        <w:t xml:space="preserve">.9 </w:t>
      </w:r>
      <w:r w:rsidR="009C0DFD" w:rsidRPr="00FA1F69">
        <w:rPr>
          <w:rFonts w:cs="Times New Roman"/>
        </w:rPr>
        <w:t xml:space="preserve">Расчет </w:t>
      </w:r>
      <w:proofErr w:type="spellStart"/>
      <w:r w:rsidR="009C0DFD" w:rsidRPr="00FA1F69">
        <w:rPr>
          <w:rFonts w:cs="Times New Roman"/>
        </w:rPr>
        <w:t>пофазных</w:t>
      </w:r>
      <w:proofErr w:type="spellEnd"/>
      <w:r w:rsidR="009C0DFD" w:rsidRPr="00FA1F69">
        <w:rPr>
          <w:rFonts w:cs="Times New Roman"/>
        </w:rPr>
        <w:t xml:space="preserve"> рецептур</w:t>
      </w:r>
      <w:bookmarkEnd w:id="21"/>
    </w:p>
    <w:p w14:paraId="758F9DCF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</w:p>
    <w:p w14:paraId="21A5F9A6" w14:textId="77777777" w:rsidR="00EB03EE" w:rsidRPr="00A04324" w:rsidRDefault="00EB03EE" w:rsidP="00EB03EE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A04324">
        <w:rPr>
          <w:rFonts w:ascii="Times New Roman" w:hAnsi="Times New Roman" w:cs="Times New Roman"/>
          <w:b/>
          <w:sz w:val="28"/>
          <w:szCs w:val="28"/>
        </w:rPr>
        <w:t>Пофазная</w:t>
      </w:r>
      <w:proofErr w:type="spellEnd"/>
      <w:r w:rsidRPr="00A04324">
        <w:rPr>
          <w:rFonts w:ascii="Times New Roman" w:hAnsi="Times New Roman" w:cs="Times New Roman"/>
          <w:b/>
          <w:sz w:val="28"/>
          <w:szCs w:val="28"/>
        </w:rPr>
        <w:t xml:space="preserve"> рецептура хлеба «Славянского»</w:t>
      </w:r>
    </w:p>
    <w:p w14:paraId="77671B0F" w14:textId="77777777" w:rsidR="00EA451A" w:rsidRDefault="00EB03EE" w:rsidP="00EB03E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B03EE">
        <w:rPr>
          <w:rFonts w:ascii="Times New Roman" w:hAnsi="Times New Roman" w:cs="Times New Roman"/>
          <w:sz w:val="28"/>
          <w:szCs w:val="28"/>
        </w:rPr>
        <w:t>лажность теста 49 %;</w:t>
      </w:r>
    </w:p>
    <w:p w14:paraId="498612C6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Соотношение воды и дрожжей в дрожжевой суспензии 3:1. Количество муки в закваске, идущей на приготовление теста 30 кг.</w:t>
      </w:r>
    </w:p>
    <w:p w14:paraId="378B0761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ход теста</w:t>
      </w:r>
      <w:r>
        <w:rPr>
          <w:rFonts w:ascii="Times New Roman" w:hAnsi="Times New Roman" w:cs="Times New Roman"/>
          <w:sz w:val="28"/>
          <w:szCs w:val="28"/>
        </w:rPr>
        <w:t xml:space="preserve"> по формуле</w:t>
      </w:r>
      <w:r w:rsidRPr="00EB03EE">
        <w:rPr>
          <w:rFonts w:ascii="Times New Roman" w:hAnsi="Times New Roman" w:cs="Times New Roman"/>
          <w:sz w:val="28"/>
          <w:szCs w:val="28"/>
        </w:rPr>
        <w:t>:</w:t>
      </w:r>
    </w:p>
    <w:p w14:paraId="6BA6D8B8" w14:textId="77777777" w:rsidR="00EB03EE" w:rsidRPr="00EB03EE" w:rsidRDefault="00B64258" w:rsidP="00EB03EE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04.5*(100-14.66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49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74.9</m:t>
        </m:r>
      </m:oMath>
      <w:r w:rsidR="00EB03EE" w:rsidRPr="00EB03EE">
        <w:rPr>
          <w:rFonts w:ascii="Times New Roman" w:hAnsi="Times New Roman" w:cs="Times New Roman"/>
          <w:sz w:val="28"/>
          <w:szCs w:val="28"/>
        </w:rPr>
        <w:t xml:space="preserve"> кг/100кг муки</w:t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BB6805">
        <w:rPr>
          <w:rFonts w:ascii="Times New Roman" w:hAnsi="Times New Roman" w:cs="Times New Roman"/>
          <w:sz w:val="28"/>
          <w:szCs w:val="28"/>
        </w:rPr>
        <w:t>(30)</w:t>
      </w:r>
    </w:p>
    <w:p w14:paraId="7AD50BCB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Общее количество воды:</w:t>
      </w:r>
    </w:p>
    <w:p w14:paraId="5A325BD0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174.9 – 104.5 = 70.4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="00BB6805">
        <w:rPr>
          <w:rFonts w:ascii="Times New Roman" w:hAnsi="Times New Roman" w:cs="Times New Roman"/>
          <w:sz w:val="28"/>
          <w:szCs w:val="28"/>
        </w:rPr>
        <w:t>31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58F91826" w14:textId="77777777" w:rsidR="00EB03EE" w:rsidRPr="00EB03EE" w:rsidRDefault="00EB03EE" w:rsidP="00EB03E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Приготовление закваски.</w:t>
      </w:r>
    </w:p>
    <w:p w14:paraId="67203E9F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lastRenderedPageBreak/>
        <w:t xml:space="preserve">Расход муки,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м.з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, кг, на закваску, идущую на замес теста:</w:t>
      </w:r>
    </w:p>
    <w:p w14:paraId="5B0F4B47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м.з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= 30 кг.</w:t>
      </w:r>
    </w:p>
    <w:p w14:paraId="74C7C3BF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Расход закваски на замес теста:</w:t>
      </w:r>
    </w:p>
    <w:p w14:paraId="2EAD783D" w14:textId="77777777" w:rsidR="00EB03EE" w:rsidRPr="00EB03EE" w:rsidRDefault="00B64258" w:rsidP="00EB03EE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0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5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51,3 кг</m:t>
        </m:r>
      </m:oMath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  <w:t xml:space="preserve"> (</w:t>
      </w:r>
      <w:r w:rsidR="00BB6805">
        <w:rPr>
          <w:rFonts w:ascii="Times New Roman" w:hAnsi="Times New Roman" w:cs="Times New Roman"/>
          <w:sz w:val="28"/>
          <w:szCs w:val="28"/>
        </w:rPr>
        <w:t>32</w:t>
      </w:r>
      <w:r w:rsidR="00EB03EE" w:rsidRPr="00EB03EE">
        <w:rPr>
          <w:rFonts w:ascii="Times New Roman" w:hAnsi="Times New Roman" w:cs="Times New Roman"/>
          <w:sz w:val="28"/>
          <w:szCs w:val="28"/>
        </w:rPr>
        <w:t>)</w:t>
      </w:r>
    </w:p>
    <w:p w14:paraId="4FEA8DC2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броженная закваска (питательная смесь) на возобновление</w:t>
      </w:r>
    </w:p>
    <w:p w14:paraId="744D1DE5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закваски:</w:t>
      </w:r>
    </w:p>
    <w:p w14:paraId="4D80D2E6" w14:textId="77777777" w:rsidR="00EB03EE" w:rsidRPr="00EB03EE" w:rsidRDefault="00EB03EE" w:rsidP="00EB03EE">
      <w:pPr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proofErr w:type="spellEnd"/>
      <w:r w:rsidRPr="00EB03EE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="00E915F3">
        <w:rPr>
          <w:rFonts w:ascii="Times New Roman" w:hAnsi="Times New Roman" w:cs="Times New Roman"/>
          <w:iCs/>
          <w:sz w:val="28"/>
          <w:szCs w:val="28"/>
        </w:rPr>
        <w:t>51,3</w:t>
      </w:r>
      <w:r w:rsidRPr="00EB03EE">
        <w:rPr>
          <w:rFonts w:ascii="Times New Roman" w:hAnsi="Times New Roman" w:cs="Times New Roman"/>
          <w:iCs/>
          <w:sz w:val="28"/>
          <w:szCs w:val="28"/>
        </w:rPr>
        <w:t>*</w:t>
      </w:r>
      <w:r w:rsidR="00E915F3">
        <w:rPr>
          <w:rFonts w:ascii="Times New Roman" w:hAnsi="Times New Roman" w:cs="Times New Roman"/>
          <w:iCs/>
          <w:sz w:val="28"/>
          <w:szCs w:val="28"/>
        </w:rPr>
        <w:t>1/3</w:t>
      </w:r>
      <w:r w:rsidRPr="00EB03EE">
        <w:rPr>
          <w:rFonts w:ascii="Times New Roman" w:hAnsi="Times New Roman" w:cs="Times New Roman"/>
          <w:iCs/>
          <w:sz w:val="28"/>
          <w:szCs w:val="28"/>
        </w:rPr>
        <w:t xml:space="preserve"> = </w:t>
      </w:r>
      <w:r w:rsidR="00E915F3">
        <w:rPr>
          <w:rFonts w:ascii="Times New Roman" w:hAnsi="Times New Roman" w:cs="Times New Roman"/>
          <w:iCs/>
          <w:sz w:val="28"/>
          <w:szCs w:val="28"/>
        </w:rPr>
        <w:t>25,65</w:t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="00E915F3">
        <w:rPr>
          <w:rFonts w:ascii="Times New Roman" w:hAnsi="Times New Roman" w:cs="Times New Roman"/>
          <w:iCs/>
          <w:sz w:val="28"/>
          <w:szCs w:val="28"/>
        </w:rPr>
        <w:tab/>
      </w:r>
      <w:r w:rsidR="00E915F3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 xml:space="preserve">        </w:t>
      </w:r>
      <w:proofErr w:type="gramStart"/>
      <w:r w:rsidRPr="00EB03EE">
        <w:rPr>
          <w:rFonts w:ascii="Times New Roman" w:hAnsi="Times New Roman" w:cs="Times New Roman"/>
          <w:iCs/>
          <w:sz w:val="28"/>
          <w:szCs w:val="28"/>
        </w:rPr>
        <w:t xml:space="preserve">   (</w:t>
      </w:r>
      <w:proofErr w:type="gramEnd"/>
      <w:r w:rsidR="00BB6805">
        <w:rPr>
          <w:rFonts w:ascii="Times New Roman" w:hAnsi="Times New Roman" w:cs="Times New Roman"/>
          <w:iCs/>
          <w:sz w:val="28"/>
          <w:szCs w:val="28"/>
        </w:rPr>
        <w:t>33</w:t>
      </w:r>
      <w:r w:rsidRPr="00EB03EE">
        <w:rPr>
          <w:rFonts w:ascii="Times New Roman" w:hAnsi="Times New Roman" w:cs="Times New Roman"/>
          <w:iCs/>
          <w:sz w:val="28"/>
          <w:szCs w:val="28"/>
        </w:rPr>
        <w:t>)</w:t>
      </w:r>
    </w:p>
    <w:p w14:paraId="6227B35E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Определим количество муки в закваске:</w:t>
      </w:r>
    </w:p>
    <w:p w14:paraId="281919FB" w14:textId="77777777" w:rsidR="00EB03EE" w:rsidRPr="00EB03EE" w:rsidRDefault="00E915F3" w:rsidP="00EB03E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1,3</w:t>
      </w:r>
      <w:r w:rsidR="00EB03EE" w:rsidRPr="00EB03EE">
        <w:rPr>
          <w:rFonts w:ascii="Times New Roman" w:hAnsi="Times New Roman" w:cs="Times New Roman"/>
          <w:sz w:val="28"/>
          <w:szCs w:val="28"/>
        </w:rPr>
        <w:t xml:space="preserve"> кг закваски – 30 кг муки</w:t>
      </w:r>
    </w:p>
    <w:p w14:paraId="66067D2F" w14:textId="77777777" w:rsidR="00EB03EE" w:rsidRPr="00EB03EE" w:rsidRDefault="00E915F3" w:rsidP="00EB03E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51,3+25,65)</w:t>
      </w:r>
      <w:r w:rsidR="00EB03EE" w:rsidRPr="00EB03EE">
        <w:rPr>
          <w:rFonts w:ascii="Times New Roman" w:hAnsi="Times New Roman" w:cs="Times New Roman"/>
          <w:sz w:val="28"/>
          <w:szCs w:val="28"/>
        </w:rPr>
        <w:t xml:space="preserve"> кг закваски – </w:t>
      </w:r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х </w:t>
      </w:r>
      <w:r w:rsidR="00EB03EE" w:rsidRPr="00EB03EE">
        <w:rPr>
          <w:rFonts w:ascii="Times New Roman" w:hAnsi="Times New Roman" w:cs="Times New Roman"/>
          <w:sz w:val="28"/>
          <w:szCs w:val="28"/>
        </w:rPr>
        <w:t>кг муки</w:t>
      </w:r>
    </w:p>
    <w:p w14:paraId="21FD6D76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х </w:t>
      </w:r>
      <w:r w:rsidRPr="00EB03EE">
        <w:rPr>
          <w:rFonts w:ascii="Times New Roman" w:hAnsi="Times New Roman" w:cs="Times New Roman"/>
          <w:sz w:val="28"/>
          <w:szCs w:val="28"/>
        </w:rPr>
        <w:t xml:space="preserve">= </w:t>
      </w:r>
      <w:r w:rsidR="00E915F3">
        <w:rPr>
          <w:rFonts w:ascii="Times New Roman" w:hAnsi="Times New Roman" w:cs="Times New Roman"/>
          <w:sz w:val="28"/>
          <w:szCs w:val="28"/>
        </w:rPr>
        <w:t>(51,3+25,65)</w:t>
      </w:r>
      <w:r w:rsidR="00E915F3" w:rsidRPr="00EB03EE">
        <w:rPr>
          <w:rFonts w:ascii="Times New Roman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 xml:space="preserve">* 30 / </w:t>
      </w:r>
      <w:r w:rsidR="00E915F3">
        <w:rPr>
          <w:rFonts w:ascii="Times New Roman" w:hAnsi="Times New Roman" w:cs="Times New Roman"/>
          <w:sz w:val="28"/>
          <w:szCs w:val="28"/>
        </w:rPr>
        <w:t>51,3 = 4</w:t>
      </w:r>
      <w:r w:rsidRPr="00EB03EE">
        <w:rPr>
          <w:rFonts w:ascii="Times New Roman" w:hAnsi="Times New Roman" w:cs="Times New Roman"/>
          <w:sz w:val="28"/>
          <w:szCs w:val="28"/>
        </w:rPr>
        <w:t>5 кг</w:t>
      </w:r>
    </w:p>
    <w:p w14:paraId="125D053D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ход закваски:</w:t>
      </w:r>
    </w:p>
    <w:p w14:paraId="159E9F93" w14:textId="77777777" w:rsidR="00EB03EE" w:rsidRPr="00EB03EE" w:rsidRDefault="00B64258" w:rsidP="00EB03EE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в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5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5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76,95 кг</m:t>
        </m:r>
      </m:oMath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="00E915F3">
        <w:rPr>
          <w:rFonts w:ascii="Times New Roman" w:hAnsi="Times New Roman" w:cs="Times New Roman"/>
          <w:sz w:val="28"/>
          <w:szCs w:val="28"/>
        </w:rPr>
        <w:tab/>
      </w:r>
      <w:r w:rsidR="00E915F3">
        <w:rPr>
          <w:rFonts w:ascii="Times New Roman" w:hAnsi="Times New Roman" w:cs="Times New Roman"/>
          <w:sz w:val="28"/>
          <w:szCs w:val="28"/>
        </w:rPr>
        <w:tab/>
      </w:r>
      <w:r w:rsidR="00EB03EE" w:rsidRPr="00EB03EE">
        <w:rPr>
          <w:rFonts w:ascii="Times New Roman" w:hAnsi="Times New Roman" w:cs="Times New Roman"/>
          <w:sz w:val="28"/>
          <w:szCs w:val="28"/>
        </w:rPr>
        <w:t>(</w:t>
      </w:r>
      <w:r w:rsidR="00E915F3">
        <w:rPr>
          <w:rFonts w:ascii="Times New Roman" w:hAnsi="Times New Roman" w:cs="Times New Roman"/>
          <w:sz w:val="28"/>
          <w:szCs w:val="28"/>
        </w:rPr>
        <w:t>28</w:t>
      </w:r>
      <w:r w:rsidR="00EB03EE" w:rsidRPr="00EB03EE">
        <w:rPr>
          <w:rFonts w:ascii="Times New Roman" w:hAnsi="Times New Roman" w:cs="Times New Roman"/>
          <w:sz w:val="28"/>
          <w:szCs w:val="28"/>
        </w:rPr>
        <w:t>)</w:t>
      </w:r>
    </w:p>
    <w:p w14:paraId="015C768A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закваску:</w:t>
      </w:r>
    </w:p>
    <w:p w14:paraId="533C3F15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Cs/>
          <w:sz w:val="28"/>
          <w:szCs w:val="28"/>
        </w:rPr>
        <w:t xml:space="preserve">G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sz w:val="28"/>
          <w:szCs w:val="28"/>
        </w:rPr>
        <w:t>−</w:t>
      </w:r>
      <w:proofErr w:type="spellStart"/>
      <w:r w:rsidRPr="00EB03EE">
        <w:rPr>
          <w:rFonts w:ascii="Times New Roman" w:hAnsi="Times New Roman" w:cs="Times New Roman"/>
          <w:sz w:val="28"/>
          <w:szCs w:val="28"/>
        </w:rPr>
        <w:t>Σ</w:t>
      </w:r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iCs/>
          <w:sz w:val="28"/>
          <w:szCs w:val="28"/>
          <w:vertAlign w:val="subscript"/>
        </w:rPr>
        <w:t>сырья</w:t>
      </w:r>
      <w:proofErr w:type="spellEnd"/>
      <w:r w:rsidRPr="00EB03EE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 w:rsidR="00217583">
        <w:rPr>
          <w:rFonts w:ascii="Times New Roman" w:hAnsi="Times New Roman" w:cs="Times New Roman"/>
          <w:sz w:val="28"/>
          <w:szCs w:val="28"/>
        </w:rPr>
        <w:t>76,95</w:t>
      </w:r>
      <w:r w:rsidRPr="00EB03EE">
        <w:rPr>
          <w:rFonts w:ascii="Times New Roman" w:hAnsi="Times New Roman" w:cs="Times New Roman"/>
          <w:sz w:val="28"/>
          <w:szCs w:val="28"/>
        </w:rPr>
        <w:t>−</w:t>
      </w:r>
      <w:r w:rsidR="0062007E">
        <w:rPr>
          <w:rFonts w:ascii="Times New Roman" w:hAnsi="Times New Roman" w:cs="Times New Roman"/>
          <w:sz w:val="28"/>
          <w:szCs w:val="28"/>
        </w:rPr>
        <w:t>55,65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 w:rsidR="00217583">
        <w:rPr>
          <w:rFonts w:ascii="Times New Roman" w:hAnsi="Times New Roman" w:cs="Times New Roman"/>
          <w:sz w:val="28"/>
          <w:szCs w:val="28"/>
        </w:rPr>
        <w:t>21,3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="00D12E8A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D12E8A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 xml:space="preserve">  (</w:t>
      </w:r>
      <w:proofErr w:type="gramEnd"/>
      <w:r w:rsidR="00BB6805">
        <w:rPr>
          <w:rFonts w:ascii="Times New Roman" w:hAnsi="Times New Roman" w:cs="Times New Roman"/>
          <w:sz w:val="28"/>
          <w:szCs w:val="28"/>
        </w:rPr>
        <w:t>34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494CF640" w14:textId="77777777" w:rsidR="00EB03EE" w:rsidRPr="00EB03EE" w:rsidRDefault="00EB03EE" w:rsidP="009441A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Расход сырья и полуфабрикатов на замес закваски</w:t>
      </w:r>
    </w:p>
    <w:p w14:paraId="288FD097" w14:textId="77777777" w:rsidR="00EB03EE" w:rsidRPr="00E915F3" w:rsidRDefault="00EB03EE" w:rsidP="00E915F3">
      <w:pPr>
        <w:jc w:val="right"/>
        <w:rPr>
          <w:rFonts w:ascii="Times New Roman" w:hAnsi="Times New Roman" w:cs="Times New Roman"/>
          <w:sz w:val="28"/>
          <w:szCs w:val="28"/>
        </w:rPr>
      </w:pPr>
      <w:r w:rsidRPr="00E915F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CC71D9">
        <w:rPr>
          <w:rFonts w:ascii="Times New Roman" w:hAnsi="Times New Roman" w:cs="Times New Roman"/>
          <w:bCs/>
          <w:sz w:val="28"/>
          <w:szCs w:val="28"/>
        </w:rPr>
        <w:t>13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34"/>
        <w:gridCol w:w="1027"/>
        <w:gridCol w:w="845"/>
        <w:gridCol w:w="840"/>
        <w:gridCol w:w="1258"/>
        <w:gridCol w:w="1258"/>
        <w:gridCol w:w="1262"/>
      </w:tblGrid>
      <w:tr w:rsidR="00EB03EE" w:rsidRPr="00EB03EE" w14:paraId="02B30016" w14:textId="77777777" w:rsidTr="00184E92">
        <w:trPr>
          <w:trHeight w:hRule="exact" w:val="312"/>
        </w:trPr>
        <w:tc>
          <w:tcPr>
            <w:tcW w:w="25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041F47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D4B66BE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00B1831C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4FF74D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, %</w:t>
            </w:r>
          </w:p>
        </w:tc>
        <w:tc>
          <w:tcPr>
            <w:tcW w:w="377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32CB6D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</w:tr>
      <w:tr w:rsidR="00EB03EE" w:rsidRPr="00EB03EE" w14:paraId="7A62191D" w14:textId="77777777" w:rsidTr="00184E92">
        <w:trPr>
          <w:trHeight w:hRule="exact" w:val="307"/>
        </w:trPr>
        <w:tc>
          <w:tcPr>
            <w:tcW w:w="25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1701F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5B24C0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1A777C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666C7E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2010E747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856543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F8A8657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050B0FE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A2BDA4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520D5A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ED7083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и</w:t>
            </w:r>
          </w:p>
        </w:tc>
      </w:tr>
      <w:tr w:rsidR="00837A82" w:rsidRPr="00EB03EE" w14:paraId="3518E867" w14:textId="77777777" w:rsidTr="00837A82">
        <w:trPr>
          <w:trHeight w:hRule="exact" w:val="1011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6A5B28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рж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9441AB">
              <w:rPr>
                <w:rFonts w:ascii="Times New Roman" w:hAnsi="Times New Roman" w:cs="Times New Roman"/>
                <w:sz w:val="28"/>
                <w:szCs w:val="28"/>
              </w:rPr>
              <w:t>обдирная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B37DD7B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9388A42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30 </w:t>
            </w:r>
          </w:p>
          <w:p w14:paraId="291CBFE6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FA9DB1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  <w:p w14:paraId="7F805F8C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DE6C4D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85,5 </w:t>
            </w:r>
          </w:p>
          <w:p w14:paraId="41EDBC49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5D0F2A" w14:textId="77777777" w:rsidR="00837A82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35</w:t>
            </w:r>
          </w:p>
          <w:p w14:paraId="051BA583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825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A9519C" w14:textId="77777777" w:rsidR="00837A82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  <w:p w14:paraId="4AAC77EE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825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81D062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30 </w:t>
            </w:r>
          </w:p>
          <w:p w14:paraId="70242128" w14:textId="77777777" w:rsidR="00837A82" w:rsidRPr="00EB03EE" w:rsidRDefault="00837A82" w:rsidP="00837A8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EB03EE" w:rsidRPr="00EB03EE" w14:paraId="1869B0FD" w14:textId="77777777" w:rsidTr="00837A82">
        <w:trPr>
          <w:trHeight w:hRule="exact" w:val="1123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7988E6A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  <w:p w14:paraId="529C2790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Вода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A69BD9" w14:textId="77777777" w:rsidR="00EB03EE" w:rsidRDefault="00837A82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,65</w:t>
            </w:r>
          </w:p>
          <w:p w14:paraId="51B5BA2F" w14:textId="77777777" w:rsidR="00837A82" w:rsidRPr="00EB03EE" w:rsidRDefault="00217583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B47B8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DF4F8A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F451D2" w14:textId="77777777" w:rsidR="00EB03EE" w:rsidRDefault="00837A82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,175</w:t>
            </w:r>
          </w:p>
          <w:p w14:paraId="6CF3CAD1" w14:textId="77777777" w:rsidR="0062007E" w:rsidRPr="00EB03EE" w:rsidRDefault="00217583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B8927C" w14:textId="77777777" w:rsidR="00EB03EE" w:rsidRDefault="00837A82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46D881E1" w14:textId="77777777" w:rsidR="0062007E" w:rsidRPr="00EB03EE" w:rsidRDefault="0062007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FB5E9D" w14:textId="77777777" w:rsidR="00EB03EE" w:rsidRPr="00EB03EE" w:rsidRDefault="00837A82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</w:tr>
      <w:tr w:rsidR="00EB03EE" w:rsidRPr="00EB03EE" w14:paraId="5F28F876" w14:textId="77777777" w:rsidTr="00184E92">
        <w:trPr>
          <w:trHeight w:hRule="exact" w:val="355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B7887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0FA292D" w14:textId="77777777" w:rsidR="00EB03EE" w:rsidRPr="00EB03EE" w:rsidRDefault="00217583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,9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80A59D3" w14:textId="77777777" w:rsidR="00EB03EE" w:rsidRPr="00EB03EE" w:rsidRDefault="0062007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024A927" w14:textId="77777777" w:rsidR="00EB03EE" w:rsidRPr="00EB03EE" w:rsidRDefault="0062007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7A16AB" w14:textId="77777777" w:rsidR="00217583" w:rsidRDefault="00217583" w:rsidP="002175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5BC48A04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EFAAE0" w14:textId="77777777" w:rsidR="00217583" w:rsidRDefault="00217583" w:rsidP="002175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0E7B0AAD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1554446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1D0A833" w14:textId="77777777" w:rsidR="00EB03EE" w:rsidRPr="00EB03EE" w:rsidRDefault="00EB03EE" w:rsidP="00EB03E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Приготовление теста.</w:t>
      </w:r>
    </w:p>
    <w:p w14:paraId="7CD1847D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lastRenderedPageBreak/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217583" w:rsidRPr="00217583">
        <w:rPr>
          <w:rFonts w:ascii="Times New Roman" w:hAnsi="Times New Roman" w:cs="Times New Roman"/>
          <w:sz w:val="28"/>
          <w:szCs w:val="28"/>
          <w:vertAlign w:val="subscript"/>
        </w:rPr>
        <w:t>др</w:t>
      </w:r>
      <w:proofErr w:type="spellEnd"/>
      <w:r w:rsidR="00217583">
        <w:rPr>
          <w:rFonts w:ascii="Times New Roman" w:hAnsi="Times New Roman" w:cs="Times New Roman"/>
          <w:sz w:val="28"/>
          <w:szCs w:val="28"/>
        </w:rPr>
        <w:t xml:space="preserve"> * 4</w:t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217583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 xml:space="preserve">  (</w:t>
      </w:r>
      <w:proofErr w:type="gramEnd"/>
      <w:r w:rsidR="00BB6805">
        <w:rPr>
          <w:rFonts w:ascii="Times New Roman" w:hAnsi="Times New Roman" w:cs="Times New Roman"/>
          <w:sz w:val="28"/>
          <w:szCs w:val="28"/>
        </w:rPr>
        <w:t>35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0CD4B90F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Pr="00EB03EE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0,5 * 4 = 2 кг</w:t>
      </w:r>
    </w:p>
    <w:p w14:paraId="57CC1B7C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дрожжевой суспензии:</w:t>
      </w:r>
    </w:p>
    <w:p w14:paraId="4C47563D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в.др</w:t>
      </w:r>
      <w:proofErr w:type="spellEnd"/>
      <w:proofErr w:type="gram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сусп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–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217583" w:rsidRPr="00217583">
        <w:rPr>
          <w:rFonts w:ascii="Times New Roman" w:hAnsi="Times New Roman" w:cs="Times New Roman"/>
          <w:sz w:val="28"/>
          <w:szCs w:val="28"/>
          <w:vertAlign w:val="subscript"/>
        </w:rPr>
        <w:t>др</w:t>
      </w:r>
      <w:proofErr w:type="spellEnd"/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  <w:t>(</w:t>
      </w:r>
      <w:r w:rsidR="00BB6805">
        <w:rPr>
          <w:rFonts w:ascii="Times New Roman" w:hAnsi="Times New Roman" w:cs="Times New Roman"/>
          <w:sz w:val="28"/>
          <w:szCs w:val="28"/>
        </w:rPr>
        <w:t>36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67C4351B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Pr="00EB03EE">
        <w:rPr>
          <w:rFonts w:ascii="Times New Roman" w:hAnsi="Times New Roman" w:cs="Times New Roman"/>
          <w:sz w:val="28"/>
          <w:szCs w:val="28"/>
          <w:vertAlign w:val="subscript"/>
        </w:rPr>
        <w:t>в.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2 – 0,5 = 1.5 кг</w:t>
      </w:r>
    </w:p>
    <w:p w14:paraId="6D362991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муки на замес теста:</w:t>
      </w:r>
    </w:p>
    <w:p w14:paraId="51E59AEF" w14:textId="77777777" w:rsidR="00EB03EE" w:rsidRPr="00EB03EE" w:rsidRDefault="00B64258" w:rsidP="00EB03EE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p>
        </m:sSubSup>
      </m:oMath>
      <w:r w:rsidR="00EB03EE" w:rsidRPr="00EB03EE">
        <w:rPr>
          <w:rFonts w:ascii="Times New Roman" w:hAnsi="Times New Roman" w:cs="Times New Roman"/>
          <w:sz w:val="28"/>
          <w:szCs w:val="28"/>
        </w:rPr>
        <w:t>=100 -30 =</w:t>
      </w:r>
      <w:r w:rsidR="00217583">
        <w:rPr>
          <w:rFonts w:ascii="Times New Roman" w:hAnsi="Times New Roman" w:cs="Times New Roman"/>
          <w:sz w:val="28"/>
          <w:szCs w:val="28"/>
        </w:rPr>
        <w:t>70</w:t>
      </w:r>
      <w:r w:rsidR="00EB03EE" w:rsidRPr="00EB03EE">
        <w:rPr>
          <w:rFonts w:ascii="Times New Roman" w:hAnsi="Times New Roman" w:cs="Times New Roman"/>
          <w:sz w:val="28"/>
          <w:szCs w:val="28"/>
        </w:rPr>
        <w:t xml:space="preserve"> кг/ 100 кг</w:t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="00BB6805">
        <w:rPr>
          <w:rFonts w:ascii="Times New Roman" w:hAnsi="Times New Roman" w:cs="Times New Roman"/>
          <w:sz w:val="28"/>
          <w:szCs w:val="28"/>
        </w:rPr>
        <w:t>37</w:t>
      </w:r>
      <w:r w:rsidR="00EB03EE" w:rsidRPr="00EB03EE">
        <w:rPr>
          <w:rFonts w:ascii="Times New Roman" w:hAnsi="Times New Roman" w:cs="Times New Roman"/>
          <w:sz w:val="28"/>
          <w:szCs w:val="28"/>
        </w:rPr>
        <w:t>)</w:t>
      </w:r>
    </w:p>
    <w:p w14:paraId="70759505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раствора соли</w:t>
      </w:r>
    </w:p>
    <w:p w14:paraId="69E2C49E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р.соли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ол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100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оли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*10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6</m:t>
            </m:r>
          </m:den>
        </m:f>
      </m:oMath>
      <w:r w:rsidR="0021758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 w:rsidR="00217583">
        <w:rPr>
          <w:rFonts w:ascii="Times New Roman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>7.7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  <w:t xml:space="preserve">          (</w:t>
      </w:r>
      <w:r w:rsidR="00BB6805">
        <w:rPr>
          <w:rFonts w:ascii="Times New Roman" w:hAnsi="Times New Roman" w:cs="Times New Roman"/>
          <w:sz w:val="28"/>
          <w:szCs w:val="28"/>
        </w:rPr>
        <w:t>38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3B9DDF81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солевом растворе:</w:t>
      </w:r>
    </w:p>
    <w:p w14:paraId="3294263D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в.</w:t>
      </w:r>
      <w:proofErr w:type="gram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р.соли</w:t>
      </w:r>
      <w:proofErr w:type="spellEnd"/>
      <w:proofErr w:type="gram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р.соли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соли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7.7 – 2 = 5.7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="00217583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>(</w:t>
      </w:r>
      <w:r w:rsidR="00BB6805">
        <w:rPr>
          <w:rFonts w:ascii="Times New Roman" w:hAnsi="Times New Roman" w:cs="Times New Roman"/>
          <w:sz w:val="28"/>
          <w:szCs w:val="28"/>
        </w:rPr>
        <w:t>39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788BCBD9" w14:textId="77777777" w:rsidR="00EB03EE" w:rsidRP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тесте:</w:t>
      </w:r>
    </w:p>
    <w:p w14:paraId="26182DEF" w14:textId="77777777" w:rsidR="00EB03EE" w:rsidRPr="00EB03EE" w:rsidRDefault="00B64258" w:rsidP="00EB03EE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p>
        </m:sSubSup>
      </m:oMath>
      <w:r w:rsidR="00EB03EE" w:rsidRPr="00EB03EE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EB03EE" w:rsidRPr="00EB03E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EB03EE" w:rsidRPr="00EB03EE">
        <w:rPr>
          <w:rFonts w:ascii="Times New Roman" w:hAnsi="Times New Roman" w:cs="Times New Roman"/>
          <w:sz w:val="28"/>
          <w:szCs w:val="28"/>
        </w:rPr>
        <w:t>зав.в</w:t>
      </w:r>
      <w:proofErr w:type="spellEnd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="00EB03EE" w:rsidRPr="00EB03EE">
        <w:rPr>
          <w:rFonts w:ascii="Times New Roman" w:hAnsi="Times New Roman" w:cs="Times New Roman"/>
          <w:sz w:val="28"/>
          <w:szCs w:val="28"/>
        </w:rPr>
        <w:t>з.в</w:t>
      </w:r>
      <w:proofErr w:type="spellEnd"/>
      <w:proofErr w:type="gramEnd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EB03EE" w:rsidRPr="00EB03EE">
        <w:rPr>
          <w:rFonts w:ascii="Times New Roman" w:hAnsi="Times New Roman" w:cs="Times New Roman"/>
          <w:sz w:val="28"/>
          <w:szCs w:val="28"/>
        </w:rPr>
        <w:t>в.р.соли</w:t>
      </w:r>
      <w:proofErr w:type="spellEnd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r w:rsidR="00EB03EE"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="00EB03EE" w:rsidRPr="00EB03EE">
        <w:rPr>
          <w:rFonts w:ascii="Times New Roman" w:hAnsi="Times New Roman" w:cs="Times New Roman"/>
          <w:sz w:val="28"/>
          <w:szCs w:val="28"/>
          <w:vertAlign w:val="subscript"/>
        </w:rPr>
        <w:t>в.др.сусп</w:t>
      </w:r>
      <w:proofErr w:type="spellEnd"/>
      <w:r w:rsidR="00EB03EE" w:rsidRPr="00EB03EE">
        <w:rPr>
          <w:rFonts w:ascii="Times New Roman" w:hAnsi="Times New Roman" w:cs="Times New Roman"/>
          <w:sz w:val="28"/>
          <w:szCs w:val="28"/>
        </w:rPr>
        <w:t xml:space="preserve"> -</w:t>
      </w:r>
      <w:proofErr w:type="spellStart"/>
      <w:r w:rsidR="00EB03EE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EB03EE" w:rsidRPr="00217583">
        <w:rPr>
          <w:rFonts w:ascii="Times New Roman" w:hAnsi="Times New Roman" w:cs="Times New Roman"/>
          <w:sz w:val="28"/>
          <w:szCs w:val="28"/>
          <w:vertAlign w:val="subscript"/>
        </w:rPr>
        <w:t>в.р.тм</w:t>
      </w:r>
      <w:proofErr w:type="spellEnd"/>
      <w:r w:rsidR="00EB03EE"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EB03EE" w:rsidRPr="00EB03EE">
        <w:rPr>
          <w:rFonts w:ascii="Times New Roman" w:hAnsi="Times New Roman" w:cs="Times New Roman"/>
          <w:sz w:val="28"/>
          <w:szCs w:val="28"/>
        </w:rPr>
        <w:t>= 70.4-5.7-</w:t>
      </w:r>
      <w:r w:rsidR="00217583">
        <w:rPr>
          <w:rFonts w:ascii="Times New Roman" w:hAnsi="Times New Roman" w:cs="Times New Roman"/>
          <w:sz w:val="28"/>
          <w:szCs w:val="28"/>
        </w:rPr>
        <w:t>21,3</w:t>
      </w:r>
      <w:r w:rsidR="00EB03EE" w:rsidRPr="00EB03EE">
        <w:rPr>
          <w:rFonts w:ascii="Times New Roman" w:hAnsi="Times New Roman" w:cs="Times New Roman"/>
          <w:sz w:val="28"/>
          <w:szCs w:val="28"/>
        </w:rPr>
        <w:t>-1.5=</w:t>
      </w:r>
    </w:p>
    <w:p w14:paraId="08A6E519" w14:textId="77777777" w:rsidR="00EB03EE" w:rsidRDefault="00EB03EE" w:rsidP="00EB03EE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=</w:t>
      </w:r>
      <w:r w:rsidR="00217583">
        <w:rPr>
          <w:rFonts w:ascii="Times New Roman" w:hAnsi="Times New Roman" w:cs="Times New Roman"/>
          <w:sz w:val="28"/>
          <w:szCs w:val="28"/>
        </w:rPr>
        <w:t>41,9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  <w:t>(</w:t>
      </w:r>
      <w:r w:rsidR="00BB6805">
        <w:rPr>
          <w:rFonts w:ascii="Times New Roman" w:hAnsi="Times New Roman" w:cs="Times New Roman"/>
          <w:sz w:val="28"/>
          <w:szCs w:val="28"/>
        </w:rPr>
        <w:t>40</w:t>
      </w:r>
      <w:r w:rsidRPr="00EB03EE">
        <w:rPr>
          <w:rFonts w:ascii="Times New Roman" w:hAnsi="Times New Roman" w:cs="Times New Roman"/>
          <w:sz w:val="28"/>
          <w:szCs w:val="28"/>
        </w:rPr>
        <w:t>)</w:t>
      </w:r>
    </w:p>
    <w:p w14:paraId="05AF9733" w14:textId="77777777" w:rsidR="00D57BF2" w:rsidRDefault="00D57BF2" w:rsidP="00EB03EE">
      <w:pPr>
        <w:rPr>
          <w:rFonts w:ascii="Times New Roman" w:hAnsi="Times New Roman" w:cs="Times New Roman"/>
          <w:sz w:val="28"/>
          <w:szCs w:val="28"/>
        </w:rPr>
      </w:pPr>
    </w:p>
    <w:p w14:paraId="3C482BF6" w14:textId="77777777" w:rsidR="00D57BF2" w:rsidRDefault="00D57BF2" w:rsidP="00EB03EE">
      <w:pPr>
        <w:rPr>
          <w:rFonts w:ascii="Times New Roman" w:hAnsi="Times New Roman" w:cs="Times New Roman"/>
          <w:sz w:val="28"/>
          <w:szCs w:val="28"/>
        </w:rPr>
      </w:pPr>
    </w:p>
    <w:p w14:paraId="37CB4B31" w14:textId="77777777" w:rsidR="00D57BF2" w:rsidRDefault="00D57BF2" w:rsidP="00EB03EE">
      <w:pPr>
        <w:rPr>
          <w:rFonts w:ascii="Times New Roman" w:hAnsi="Times New Roman" w:cs="Times New Roman"/>
          <w:sz w:val="28"/>
          <w:szCs w:val="28"/>
        </w:rPr>
      </w:pPr>
    </w:p>
    <w:p w14:paraId="0D1073F1" w14:textId="77777777" w:rsidR="00D57BF2" w:rsidRPr="00EB03EE" w:rsidRDefault="00D57BF2" w:rsidP="00EB03EE">
      <w:pPr>
        <w:rPr>
          <w:rFonts w:ascii="Times New Roman" w:hAnsi="Times New Roman" w:cs="Times New Roman"/>
          <w:sz w:val="28"/>
          <w:szCs w:val="28"/>
        </w:rPr>
      </w:pPr>
    </w:p>
    <w:p w14:paraId="4B3C8F8F" w14:textId="77777777" w:rsidR="00EB03EE" w:rsidRPr="00EB03EE" w:rsidRDefault="00EB03EE" w:rsidP="00CC71D9">
      <w:pPr>
        <w:jc w:val="right"/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C71D9">
        <w:rPr>
          <w:rFonts w:ascii="Times New Roman" w:hAnsi="Times New Roman" w:cs="Times New Roman"/>
          <w:sz w:val="28"/>
          <w:szCs w:val="28"/>
        </w:rPr>
        <w:t>14</w:t>
      </w:r>
    </w:p>
    <w:p w14:paraId="6D5C44D4" w14:textId="77777777" w:rsidR="00EB03EE" w:rsidRPr="00CC71D9" w:rsidRDefault="00EB03EE" w:rsidP="00CC71D9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C71D9">
        <w:rPr>
          <w:rFonts w:ascii="Times New Roman" w:hAnsi="Times New Roman" w:cs="Times New Roman"/>
          <w:bCs/>
          <w:sz w:val="28"/>
          <w:szCs w:val="28"/>
        </w:rPr>
        <w:t>Расход сырья и полуфабрикатов на замес теста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06"/>
        <w:gridCol w:w="1085"/>
        <w:gridCol w:w="840"/>
        <w:gridCol w:w="840"/>
        <w:gridCol w:w="1248"/>
        <w:gridCol w:w="1253"/>
        <w:gridCol w:w="1253"/>
      </w:tblGrid>
      <w:tr w:rsidR="00EB03EE" w:rsidRPr="00EB03EE" w14:paraId="2D83563F" w14:textId="77777777" w:rsidTr="00184E92">
        <w:trPr>
          <w:trHeight w:hRule="exact" w:val="312"/>
        </w:trPr>
        <w:tc>
          <w:tcPr>
            <w:tcW w:w="25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7C957B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8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23744D3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D582CB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AB84F0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CВ, %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7BBDBF79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14:paraId="39677AAC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Масса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1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D9D9B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Кг</w:t>
            </w:r>
          </w:p>
        </w:tc>
      </w:tr>
      <w:tr w:rsidR="00EB03EE" w:rsidRPr="00EB03EE" w14:paraId="7CD4D808" w14:textId="77777777" w:rsidTr="009441AB">
        <w:trPr>
          <w:trHeight w:hRule="exact" w:val="307"/>
        </w:trPr>
        <w:tc>
          <w:tcPr>
            <w:tcW w:w="2506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2906AE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9620CB7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18E986D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67A868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1587EFB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B031C70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166C4E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9DF345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C8A6DDD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75A5A24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E4F8CAE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и</w:t>
            </w:r>
          </w:p>
        </w:tc>
      </w:tr>
      <w:tr w:rsidR="00CC71D9" w:rsidRPr="00EB03EE" w14:paraId="11CF53AC" w14:textId="77777777" w:rsidTr="009441AB">
        <w:trPr>
          <w:trHeight w:hRule="exact" w:val="302"/>
        </w:trPr>
        <w:tc>
          <w:tcPr>
            <w:tcW w:w="2506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0C70AF9C" w14:textId="77777777" w:rsidR="009441AB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Мука ржаная </w:t>
            </w:r>
          </w:p>
          <w:p w14:paraId="5A0D9B28" w14:textId="77777777" w:rsidR="009441AB" w:rsidRDefault="009441AB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706432B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обдир.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264BA935" w14:textId="77777777" w:rsidR="00CC71D9" w:rsidRPr="00EB03EE" w:rsidRDefault="009441AB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CC71D9" w:rsidRPr="00EB03E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3FA70EE6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06F373B0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85,5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44A9CA27" w14:textId="77777777" w:rsidR="00CC71D9" w:rsidRPr="00CC71D9" w:rsidRDefault="009441AB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,8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40BD223E" w14:textId="77777777" w:rsidR="00CC71D9" w:rsidRPr="00CC71D9" w:rsidRDefault="00B449B5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4,2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32D789D4" w14:textId="77777777" w:rsidR="00CC71D9" w:rsidRPr="00EB03EE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9441AB" w:rsidRPr="00EB03EE" w14:paraId="3D0D2F11" w14:textId="77777777" w:rsidTr="009441AB">
        <w:trPr>
          <w:trHeight w:hRule="exact" w:val="302"/>
        </w:trPr>
        <w:tc>
          <w:tcPr>
            <w:tcW w:w="2506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9C9B62A" w14:textId="77777777" w:rsidR="009441AB" w:rsidRPr="00EB03EE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ш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2 сорта</w:t>
            </w:r>
          </w:p>
        </w:tc>
        <w:tc>
          <w:tcPr>
            <w:tcW w:w="1085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A5E4A71" w14:textId="77777777" w:rsidR="009441AB" w:rsidRPr="00EB03EE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4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E5A9B14" w14:textId="77777777" w:rsidR="009441AB" w:rsidRPr="00EB03EE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84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4FC39C9" w14:textId="77777777" w:rsidR="009441AB" w:rsidRPr="00EB03EE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85,5</w:t>
            </w:r>
          </w:p>
        </w:tc>
        <w:tc>
          <w:tcPr>
            <w:tcW w:w="1248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0B41C70A" w14:textId="77777777" w:rsidR="009441AB" w:rsidRPr="00CC71D9" w:rsidRDefault="00B449B5" w:rsidP="009441A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35</w:t>
            </w:r>
          </w:p>
        </w:tc>
        <w:tc>
          <w:tcPr>
            <w:tcW w:w="1253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757D7736" w14:textId="77777777" w:rsidR="009441AB" w:rsidRPr="00CC71D9" w:rsidRDefault="00B449B5" w:rsidP="009441A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95355BD" w14:textId="77777777" w:rsidR="009441AB" w:rsidRDefault="009441AB" w:rsidP="00944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CC71D9" w:rsidRPr="00EB03EE" w14:paraId="2AB6675A" w14:textId="77777777" w:rsidTr="00184E92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DD37F3C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5C4F563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,3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006D9F1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1E3B982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58508A97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4E19EF2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E9B6674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4FADA0F3" w14:textId="77777777" w:rsidTr="00184E92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2A7C13C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Дрожжевая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усп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8ACF6F5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E8AFEE1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93.75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560CA77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6.25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D441112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7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74FB136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2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74E3E02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67AC3831" w14:textId="77777777" w:rsidTr="00184E92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3047C64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E24FAAB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.7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BB15302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CCA21F4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7185909D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,698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C09C45B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002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DBEB180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3883A8DC" w14:textId="77777777" w:rsidTr="00184E92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4F48E96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Патока 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50EE1B7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.0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6F5FF6C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654B931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7B512FF0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4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74A911A8" w14:textId="77777777" w:rsidR="00CC71D9" w:rsidRPr="00CC71D9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6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5174375" w14:textId="77777777" w:rsidR="00CC71D9" w:rsidRPr="00EB03EE" w:rsidRDefault="00CC71D9" w:rsidP="00CC7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03EE" w:rsidRPr="00EB03EE" w14:paraId="4507193F" w14:textId="77777777" w:rsidTr="00184E92">
        <w:trPr>
          <w:trHeight w:hRule="exact" w:val="274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DF1D31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13C0B06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77FADB5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837F25D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559AC0F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C2A7FD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577EE8A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03EE" w:rsidRPr="00EB03EE" w14:paraId="5462546E" w14:textId="77777777" w:rsidTr="00184E92">
        <w:trPr>
          <w:trHeight w:hRule="exact" w:val="264"/>
        </w:trPr>
        <w:tc>
          <w:tcPr>
            <w:tcW w:w="250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605C0E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B85A94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77C345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8B104C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FD127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7BA5DC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ACB9D7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03EE" w:rsidRPr="00EB03EE" w14:paraId="0529263C" w14:textId="77777777" w:rsidTr="00184E92">
        <w:trPr>
          <w:trHeight w:hRule="exact" w:val="298"/>
        </w:trPr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B4DEC4E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76F5F33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3,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6A412D3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F7306B0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AD46634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3,81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161B1AF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9,187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BEA436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03EE" w:rsidRPr="00EB03EE" w14:paraId="16CCD7D5" w14:textId="77777777" w:rsidTr="00184E92">
        <w:trPr>
          <w:trHeight w:hRule="exact" w:val="269"/>
        </w:trPr>
        <w:tc>
          <w:tcPr>
            <w:tcW w:w="250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6AC79E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1CDEB58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1,9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CA95A8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DC0183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32A9E6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1,9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ACB5F2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CCD323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03EE" w:rsidRPr="00EB03EE" w14:paraId="29AC336E" w14:textId="77777777" w:rsidTr="00184E92">
        <w:trPr>
          <w:trHeight w:hRule="exact" w:val="288"/>
        </w:trPr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80D25B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12CDF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74.9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736B11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ADF6730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86413A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,71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812F07" w14:textId="77777777" w:rsidR="00EB03EE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9,187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F5FB07" w14:textId="77777777" w:rsidR="00EB03EE" w:rsidRPr="00EB03EE" w:rsidRDefault="00EB03EE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E3DCE6A" w14:textId="77777777" w:rsidR="00CC71D9" w:rsidRDefault="00CC71D9" w:rsidP="00CC71D9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34248EFA" w14:textId="77777777" w:rsidR="00EB03EE" w:rsidRPr="00EB03EE" w:rsidRDefault="00EB03EE" w:rsidP="00CC71D9">
      <w:pPr>
        <w:jc w:val="right"/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C71D9">
        <w:rPr>
          <w:rFonts w:ascii="Times New Roman" w:hAnsi="Times New Roman" w:cs="Times New Roman"/>
          <w:sz w:val="28"/>
          <w:szCs w:val="28"/>
        </w:rPr>
        <w:t>15</w:t>
      </w:r>
    </w:p>
    <w:p w14:paraId="798DD7D2" w14:textId="77777777" w:rsidR="00EB03EE" w:rsidRPr="00CC71D9" w:rsidRDefault="00EB03EE" w:rsidP="00CC71D9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C71D9">
        <w:rPr>
          <w:rFonts w:ascii="Times New Roman" w:hAnsi="Times New Roman" w:cs="Times New Roman"/>
          <w:bCs/>
          <w:sz w:val="28"/>
          <w:szCs w:val="28"/>
        </w:rPr>
        <w:t>Пофазная</w:t>
      </w:r>
      <w:proofErr w:type="spellEnd"/>
      <w:r w:rsidRPr="00CC71D9">
        <w:rPr>
          <w:rFonts w:ascii="Times New Roman" w:hAnsi="Times New Roman" w:cs="Times New Roman"/>
          <w:bCs/>
          <w:sz w:val="28"/>
          <w:szCs w:val="28"/>
        </w:rPr>
        <w:t xml:space="preserve"> рецептура приготовления хлеба Славянского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83"/>
        <w:gridCol w:w="1672"/>
        <w:gridCol w:w="11"/>
        <w:gridCol w:w="2136"/>
        <w:gridCol w:w="11"/>
        <w:gridCol w:w="2150"/>
        <w:gridCol w:w="11"/>
      </w:tblGrid>
      <w:tr w:rsidR="00CC71D9" w:rsidRPr="00EB03EE" w14:paraId="4BE4DBFC" w14:textId="77777777" w:rsidTr="00CC71D9">
        <w:trPr>
          <w:trHeight w:hRule="exact" w:val="315"/>
        </w:trPr>
        <w:tc>
          <w:tcPr>
            <w:tcW w:w="328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19D8CAC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68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42A8637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2147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6BBCC2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 закваску</w:t>
            </w:r>
          </w:p>
        </w:tc>
        <w:tc>
          <w:tcPr>
            <w:tcW w:w="2161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6350A9C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 тесто</w:t>
            </w:r>
          </w:p>
        </w:tc>
      </w:tr>
      <w:tr w:rsidR="00CC71D9" w:rsidRPr="00EB03EE" w14:paraId="5B6D59E2" w14:textId="77777777" w:rsidTr="00CC71D9">
        <w:trPr>
          <w:trHeight w:hRule="exact" w:val="30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5D8402B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рья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полуфабри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422817E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ACEB0BD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65F2724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7EADA995" w14:textId="77777777" w:rsidTr="00CC71D9">
        <w:trPr>
          <w:trHeight w:hRule="exact" w:val="246"/>
        </w:trPr>
        <w:tc>
          <w:tcPr>
            <w:tcW w:w="328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1E09B9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Катов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67B0C8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F5D9CD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B14B9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07E51493" w14:textId="77777777" w:rsidTr="00CC71D9">
        <w:trPr>
          <w:trHeight w:hRule="exact" w:val="307"/>
        </w:trPr>
        <w:tc>
          <w:tcPr>
            <w:tcW w:w="328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74FAF24" w14:textId="77777777" w:rsidR="00CC71D9" w:rsidRPr="00EB03EE" w:rsidRDefault="00CC71D9" w:rsidP="0007240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 w:rsidR="00072409" w:rsidRPr="00EB03EE">
              <w:rPr>
                <w:rFonts w:ascii="Times New Roman" w:hAnsi="Times New Roman" w:cs="Times New Roman"/>
                <w:sz w:val="28"/>
                <w:szCs w:val="28"/>
              </w:rPr>
              <w:t>пшенич</w:t>
            </w:r>
            <w:proofErr w:type="spellEnd"/>
            <w:r w:rsidR="00072409"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2с.</w:t>
            </w:r>
          </w:p>
        </w:tc>
        <w:tc>
          <w:tcPr>
            <w:tcW w:w="168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6FED53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  <w:p w14:paraId="2946705B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2147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5110BA" w14:textId="77777777" w:rsidR="00CC71D9" w:rsidRPr="00EB03EE" w:rsidRDefault="00B449B5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61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6FB75DA" w14:textId="77777777" w:rsidR="00CC71D9" w:rsidRPr="00EB03EE" w:rsidRDefault="00B449B5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CC71D9" w:rsidRPr="00EB03EE" w14:paraId="1DCADD4B" w14:textId="77777777" w:rsidTr="00CC71D9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A52FFD9" w14:textId="77777777" w:rsidR="00CC71D9" w:rsidRPr="00EB03EE" w:rsidRDefault="00CC71D9" w:rsidP="0007240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 w:rsidR="00072409" w:rsidRPr="00EB03EE">
              <w:rPr>
                <w:rFonts w:ascii="Times New Roman" w:hAnsi="Times New Roman" w:cs="Times New Roman"/>
                <w:sz w:val="28"/>
                <w:szCs w:val="28"/>
              </w:rPr>
              <w:t>рж</w:t>
            </w:r>
            <w:proofErr w:type="spellEnd"/>
            <w:r w:rsidR="00072409"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7240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072409" w:rsidRPr="00EB03EE">
              <w:rPr>
                <w:rFonts w:ascii="Times New Roman" w:hAnsi="Times New Roman" w:cs="Times New Roman"/>
                <w:sz w:val="28"/>
                <w:szCs w:val="28"/>
              </w:rPr>
              <w:t>бдирная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D2E2DBA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  <w:p w14:paraId="4F9D2930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B41F080" w14:textId="77777777" w:rsidR="00CC71D9" w:rsidRPr="00EB03EE" w:rsidRDefault="00B449B5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BB44515" w14:textId="77777777" w:rsidR="00CC71D9" w:rsidRPr="00EB03EE" w:rsidRDefault="00B449B5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CC71D9" w:rsidRPr="00EB03EE" w14:paraId="132DD301" w14:textId="77777777" w:rsidTr="00CC71D9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A985599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Дрожжевая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усп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1188FC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6505374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29E6FA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CC71D9" w:rsidRPr="00EB03EE" w14:paraId="4354AB1C" w14:textId="77777777" w:rsidTr="00CC71D9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0047A79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6DB4BC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.7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5F6C046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63B1300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.7</w:t>
            </w:r>
          </w:p>
        </w:tc>
      </w:tr>
      <w:tr w:rsidR="00CC71D9" w:rsidRPr="00EB03EE" w14:paraId="15C054ED" w14:textId="77777777" w:rsidTr="00CC71D9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2352F49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Патока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D63BC63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63F1D00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E48465D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CC71D9" w:rsidRPr="00EB03EE" w14:paraId="2C19248D" w14:textId="77777777" w:rsidTr="00CC71D9">
        <w:trPr>
          <w:trHeight w:hRule="exact" w:val="283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86B43C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0BD14B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0D1D102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C4C099A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03B3ECDE" w14:textId="77777777" w:rsidTr="00CC71D9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B9BF343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8D03A78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63.2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75FBB00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E95CBA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1,9</w:t>
            </w:r>
          </w:p>
        </w:tc>
      </w:tr>
      <w:tr w:rsidR="00CC71D9" w:rsidRPr="00EB03EE" w14:paraId="1C69DB1D" w14:textId="77777777" w:rsidTr="00CC71D9">
        <w:trPr>
          <w:trHeight w:hRule="exact" w:val="75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892B088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8B0782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6ABBF3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5D4B67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C71D9" w:rsidRPr="00EB03EE" w14:paraId="54DCF17B" w14:textId="77777777" w:rsidTr="00CC71D9">
        <w:trPr>
          <w:trHeight w:hRule="exact" w:val="384"/>
        </w:trPr>
        <w:tc>
          <w:tcPr>
            <w:tcW w:w="328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07AB1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3C97F5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9E67BA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FDF641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,3</w:t>
            </w:r>
          </w:p>
        </w:tc>
      </w:tr>
      <w:tr w:rsidR="00CC71D9" w:rsidRPr="00EB03EE" w14:paraId="7DD8875A" w14:textId="77777777" w:rsidTr="00CC71D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11" w:type="dxa"/>
          <w:trHeight w:val="457"/>
        </w:trPr>
        <w:tc>
          <w:tcPr>
            <w:tcW w:w="3283" w:type="dxa"/>
          </w:tcPr>
          <w:p w14:paraId="3B28DBAB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1672" w:type="dxa"/>
          </w:tcPr>
          <w:p w14:paraId="297FFCC0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74.9</w:t>
            </w:r>
          </w:p>
        </w:tc>
        <w:tc>
          <w:tcPr>
            <w:tcW w:w="2147" w:type="dxa"/>
            <w:gridSpan w:val="2"/>
          </w:tcPr>
          <w:p w14:paraId="2E100C1F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,95</w:t>
            </w:r>
          </w:p>
        </w:tc>
        <w:tc>
          <w:tcPr>
            <w:tcW w:w="2161" w:type="dxa"/>
            <w:gridSpan w:val="2"/>
          </w:tcPr>
          <w:p w14:paraId="38ADC7D8" w14:textId="77777777" w:rsidR="00CC71D9" w:rsidRPr="00EB03EE" w:rsidRDefault="00CC71D9" w:rsidP="00EB03E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,9</w:t>
            </w:r>
          </w:p>
        </w:tc>
      </w:tr>
    </w:tbl>
    <w:p w14:paraId="76CD7862" w14:textId="77777777" w:rsidR="00EB03EE" w:rsidRPr="00CC71D9" w:rsidRDefault="00EB03EE" w:rsidP="00A3456B">
      <w:pPr>
        <w:rPr>
          <w:sz w:val="28"/>
          <w:szCs w:val="28"/>
        </w:rPr>
      </w:pPr>
    </w:p>
    <w:p w14:paraId="43904EFF" w14:textId="77777777" w:rsidR="00CC71D9" w:rsidRPr="00A04324" w:rsidRDefault="00CC71D9" w:rsidP="00CC71D9">
      <w:pPr>
        <w:rPr>
          <w:rFonts w:ascii="Times New Roman" w:hAnsi="Times New Roman"/>
          <w:b/>
          <w:sz w:val="28"/>
          <w:szCs w:val="28"/>
        </w:rPr>
      </w:pPr>
      <w:r w:rsidRPr="00CC71D9">
        <w:rPr>
          <w:rFonts w:ascii="Times New Roman" w:hAnsi="Times New Roman"/>
          <w:b/>
          <w:sz w:val="28"/>
          <w:szCs w:val="28"/>
        </w:rPr>
        <w:t xml:space="preserve">                      </w:t>
      </w:r>
      <w:r w:rsidRPr="00A04324">
        <w:rPr>
          <w:rFonts w:ascii="Times New Roman" w:hAnsi="Times New Roman"/>
          <w:b/>
          <w:sz w:val="28"/>
          <w:szCs w:val="28"/>
        </w:rPr>
        <w:t xml:space="preserve">    Расчет </w:t>
      </w:r>
      <w:proofErr w:type="spellStart"/>
      <w:r w:rsidRPr="00A04324">
        <w:rPr>
          <w:rFonts w:ascii="Times New Roman" w:hAnsi="Times New Roman"/>
          <w:b/>
          <w:sz w:val="28"/>
          <w:szCs w:val="28"/>
        </w:rPr>
        <w:t>пофазной</w:t>
      </w:r>
      <w:proofErr w:type="spellEnd"/>
      <w:r w:rsidRPr="00A04324">
        <w:rPr>
          <w:rFonts w:ascii="Times New Roman" w:hAnsi="Times New Roman"/>
          <w:b/>
          <w:sz w:val="28"/>
          <w:szCs w:val="28"/>
        </w:rPr>
        <w:t xml:space="preserve"> рецептуры слойки Свердловской.</w:t>
      </w:r>
    </w:p>
    <w:p w14:paraId="12336F2C" w14:textId="77777777" w:rsidR="00CC71D9" w:rsidRP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hAnsi="Times New Roman"/>
          <w:sz w:val="28"/>
          <w:szCs w:val="28"/>
        </w:rPr>
        <w:t xml:space="preserve">Выход теста </w:t>
      </w:r>
      <w:r w:rsidR="00184E92">
        <w:rPr>
          <w:rFonts w:ascii="Times New Roman" w:hAnsi="Times New Roman"/>
          <w:sz w:val="28"/>
          <w:szCs w:val="28"/>
        </w:rPr>
        <w:t>после слоения</w:t>
      </w:r>
      <w:r w:rsidRPr="00CC71D9">
        <w:rPr>
          <w:rFonts w:ascii="Times New Roman" w:hAnsi="Times New Roman"/>
          <w:sz w:val="28"/>
          <w:szCs w:val="28"/>
        </w:rPr>
        <w:t xml:space="preserve">: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72,025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Times New Roman"/>
                <w:sz w:val="28"/>
                <w:szCs w:val="28"/>
              </w:rPr>
              <m:t>(100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4,984)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100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36</m:t>
            </m:r>
          </m:den>
        </m:f>
      </m:oMath>
      <w:r w:rsidRPr="00CC71D9">
        <w:rPr>
          <w:rFonts w:ascii="Times New Roman" w:eastAsiaTheme="minorEastAsia" w:hAnsi="Times New Roman"/>
          <w:sz w:val="28"/>
          <w:szCs w:val="28"/>
        </w:rPr>
        <w:t xml:space="preserve"> = </w:t>
      </w:r>
      <w:r w:rsidR="00986F71">
        <w:rPr>
          <w:rFonts w:ascii="Times New Roman" w:eastAsiaTheme="minorEastAsia" w:hAnsi="Times New Roman"/>
          <w:sz w:val="28"/>
          <w:szCs w:val="28"/>
        </w:rPr>
        <w:t>201,635</w:t>
      </w:r>
      <w:r w:rsidRPr="00CC71D9">
        <w:rPr>
          <w:rFonts w:ascii="Times New Roman" w:eastAsiaTheme="minorEastAsia" w:hAnsi="Times New Roman"/>
          <w:sz w:val="28"/>
          <w:szCs w:val="28"/>
        </w:rPr>
        <w:t xml:space="preserve"> кг;</w:t>
      </w:r>
    </w:p>
    <w:p w14:paraId="5A3C98FD" w14:textId="77777777" w:rsid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eastAsiaTheme="minorEastAsia" w:hAnsi="Times New Roman"/>
          <w:sz w:val="28"/>
          <w:szCs w:val="28"/>
        </w:rPr>
        <w:t xml:space="preserve">Количество </w:t>
      </w:r>
      <w:proofErr w:type="gramStart"/>
      <w:r w:rsidRPr="00CC71D9">
        <w:rPr>
          <w:rFonts w:ascii="Times New Roman" w:eastAsiaTheme="minorEastAsia" w:hAnsi="Times New Roman"/>
          <w:sz w:val="28"/>
          <w:szCs w:val="28"/>
        </w:rPr>
        <w:t>воды :</w:t>
      </w:r>
      <w:proofErr w:type="gramEnd"/>
      <w:r w:rsidRPr="00CC71D9">
        <w:rPr>
          <w:rFonts w:ascii="Times New Roman" w:eastAsiaTheme="minorEastAsia" w:hAnsi="Times New Roman"/>
          <w:sz w:val="28"/>
          <w:szCs w:val="28"/>
        </w:rPr>
        <w:t xml:space="preserve"> </w:t>
      </w:r>
      <w:r w:rsidR="00986F71">
        <w:rPr>
          <w:rFonts w:ascii="Times New Roman" w:eastAsiaTheme="minorEastAsia" w:hAnsi="Times New Roman"/>
          <w:sz w:val="28"/>
          <w:szCs w:val="28"/>
        </w:rPr>
        <w:t>201,635</w:t>
      </w:r>
      <w:r w:rsidRPr="00CC71D9">
        <w:rPr>
          <w:rFonts w:ascii="Times New Roman" w:eastAsiaTheme="minorEastAsia" w:hAnsi="Times New Roman"/>
          <w:sz w:val="28"/>
          <w:szCs w:val="28"/>
        </w:rPr>
        <w:t>-1</w:t>
      </w:r>
      <w:r w:rsidR="00184E92">
        <w:rPr>
          <w:rFonts w:ascii="Times New Roman" w:eastAsiaTheme="minorEastAsia" w:hAnsi="Times New Roman"/>
          <w:sz w:val="28"/>
          <w:szCs w:val="28"/>
        </w:rPr>
        <w:t>72,025</w:t>
      </w:r>
      <w:r w:rsidRPr="00CC71D9">
        <w:rPr>
          <w:rFonts w:ascii="Times New Roman" w:eastAsiaTheme="minorEastAsia" w:hAnsi="Times New Roman"/>
          <w:sz w:val="28"/>
          <w:szCs w:val="28"/>
        </w:rPr>
        <w:t xml:space="preserve"> = </w:t>
      </w:r>
      <w:r w:rsidR="00986F71">
        <w:rPr>
          <w:rFonts w:ascii="Times New Roman" w:eastAsiaTheme="minorEastAsia" w:hAnsi="Times New Roman"/>
          <w:sz w:val="28"/>
          <w:szCs w:val="28"/>
        </w:rPr>
        <w:t>29,61</w:t>
      </w:r>
      <w:r w:rsidRPr="00CC71D9">
        <w:rPr>
          <w:rFonts w:ascii="Times New Roman" w:eastAsiaTheme="minorEastAsia" w:hAnsi="Times New Roman"/>
          <w:sz w:val="28"/>
          <w:szCs w:val="28"/>
        </w:rPr>
        <w:t xml:space="preserve"> кг;</w:t>
      </w:r>
    </w:p>
    <w:p w14:paraId="61C60FFA" w14:textId="77777777" w:rsidR="000E44BC" w:rsidRPr="00CC71D9" w:rsidRDefault="000E44BC" w:rsidP="000E44BC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hAnsi="Times New Roman"/>
          <w:sz w:val="28"/>
          <w:szCs w:val="28"/>
        </w:rPr>
        <w:t xml:space="preserve">Выход теста </w:t>
      </w:r>
      <w:r>
        <w:rPr>
          <w:rFonts w:ascii="Times New Roman" w:hAnsi="Times New Roman"/>
          <w:sz w:val="28"/>
          <w:szCs w:val="28"/>
        </w:rPr>
        <w:t>до слоения</w:t>
      </w:r>
      <w:r w:rsidRPr="00CC71D9">
        <w:rPr>
          <w:rFonts w:ascii="Times New Roman" w:hAnsi="Times New Roman"/>
          <w:sz w:val="28"/>
          <w:szCs w:val="28"/>
        </w:rPr>
        <w:t xml:space="preserve">: </w:t>
      </w:r>
      <m:oMath>
        <m:r>
          <w:rPr>
            <w:rFonts w:ascii="Cambria Math" w:hAnsi="Times New Roman"/>
            <w:sz w:val="28"/>
            <w:szCs w:val="28"/>
          </w:rPr>
          <m:t>201,635</m:t>
        </m:r>
        <m:r>
          <w:rPr>
            <w:rFonts w:ascii="Cambria Math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22,0</m:t>
        </m:r>
        <m:r>
          <w:rPr>
            <w:rFonts w:ascii="Cambria Math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6,0</m:t>
        </m:r>
      </m:oMath>
      <w:r w:rsidRPr="00CC71D9">
        <w:rPr>
          <w:rFonts w:ascii="Times New Roman" w:eastAsiaTheme="minorEastAsia" w:hAnsi="Times New Roman"/>
          <w:sz w:val="28"/>
          <w:szCs w:val="28"/>
        </w:rPr>
        <w:t xml:space="preserve"> = </w:t>
      </w:r>
      <w:r w:rsidR="00986F71">
        <w:rPr>
          <w:rFonts w:ascii="Times New Roman" w:eastAsiaTheme="minorEastAsia" w:hAnsi="Times New Roman"/>
          <w:sz w:val="28"/>
          <w:szCs w:val="28"/>
        </w:rPr>
        <w:t xml:space="preserve">173,635 </w:t>
      </w:r>
      <w:r w:rsidRPr="00CC71D9">
        <w:rPr>
          <w:rFonts w:ascii="Times New Roman" w:eastAsiaTheme="minorEastAsia" w:hAnsi="Times New Roman"/>
          <w:sz w:val="28"/>
          <w:szCs w:val="28"/>
        </w:rPr>
        <w:t>кг;</w:t>
      </w:r>
    </w:p>
    <w:p w14:paraId="065FE382" w14:textId="77777777" w:rsidR="00184E92" w:rsidRDefault="00184E92" w:rsidP="00CC71D9">
      <w:pPr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Восстановление молока: </w:t>
      </w:r>
    </w:p>
    <w:p w14:paraId="27A7A51B" w14:textId="77777777" w:rsidR="00184E92" w:rsidRDefault="00184E92" w:rsidP="00CC71D9">
      <w:pPr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Сухого вещества в сухом молоке 96,3%, количество сухих веществ в восстановленном молоке 12%. </w:t>
      </w:r>
    </w:p>
    <w:p w14:paraId="6575BD18" w14:textId="77777777" w:rsidR="008A2E00" w:rsidRDefault="008A2E00" w:rsidP="008A2E00">
      <w:pPr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E915F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Cs/>
          <w:sz w:val="28"/>
          <w:szCs w:val="28"/>
        </w:rPr>
        <w:t>16</w:t>
      </w:r>
    </w:p>
    <w:p w14:paraId="70E43C13" w14:textId="77777777" w:rsidR="008A2E00" w:rsidRPr="00E915F3" w:rsidRDefault="008A2E00" w:rsidP="008A2E0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осстановление сухого молока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34"/>
        <w:gridCol w:w="1027"/>
        <w:gridCol w:w="845"/>
        <w:gridCol w:w="840"/>
        <w:gridCol w:w="1258"/>
        <w:gridCol w:w="1258"/>
        <w:gridCol w:w="1262"/>
      </w:tblGrid>
      <w:tr w:rsidR="008A2E00" w:rsidRPr="00EB03EE" w14:paraId="7A42FC85" w14:textId="77777777" w:rsidTr="0022086E">
        <w:trPr>
          <w:trHeight w:hRule="exact" w:val="312"/>
        </w:trPr>
        <w:tc>
          <w:tcPr>
            <w:tcW w:w="25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EE1967D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F5747B3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42667578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FB55575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, %</w:t>
            </w:r>
          </w:p>
        </w:tc>
        <w:tc>
          <w:tcPr>
            <w:tcW w:w="377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9C53AE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</w:tr>
      <w:tr w:rsidR="008A2E00" w:rsidRPr="00EB03EE" w14:paraId="10208400" w14:textId="77777777" w:rsidTr="0022086E">
        <w:trPr>
          <w:trHeight w:hRule="exact" w:val="307"/>
        </w:trPr>
        <w:tc>
          <w:tcPr>
            <w:tcW w:w="25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DE7100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EA20269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8436843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D039E52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5EDD6A4E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F442D37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8792FD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D1EBF10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94A9C4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41C60F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57D8AF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2E00" w:rsidRPr="00EB03EE" w14:paraId="49841268" w14:textId="77777777" w:rsidTr="0022086E">
        <w:trPr>
          <w:trHeight w:hRule="exact" w:val="1011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A749FFC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локо сухое </w:t>
            </w:r>
          </w:p>
          <w:p w14:paraId="772A51EC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95C099" w14:textId="77777777" w:rsidR="008A2E00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62</w:t>
            </w:r>
          </w:p>
          <w:p w14:paraId="650A7CC8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,38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E61DE45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7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98E032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,3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DDC3EA" w14:textId="77777777" w:rsidR="008A2E00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6</w:t>
            </w:r>
          </w:p>
          <w:p w14:paraId="70B1DB9F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,38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2434703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6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083FCB" w14:textId="77777777" w:rsidR="008A2E00" w:rsidRPr="00EB03EE" w:rsidRDefault="008A2E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2E00" w:rsidRPr="00EB03EE" w14:paraId="47260679" w14:textId="77777777" w:rsidTr="0022086E">
        <w:trPr>
          <w:trHeight w:hRule="exact" w:val="355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AC2FA71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ход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0EB903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,00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DC7A83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554C5F0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03A5390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,44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8A4B12E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6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12DDA8C" w14:textId="77777777" w:rsidR="008A2E00" w:rsidRPr="00EB03EE" w:rsidRDefault="008A2E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8D33317" w14:textId="77777777" w:rsidR="008A2E00" w:rsidRPr="00CC71D9" w:rsidRDefault="008A2E00" w:rsidP="00CC71D9">
      <w:pPr>
        <w:rPr>
          <w:rFonts w:ascii="Times New Roman" w:eastAsiaTheme="minorEastAsia" w:hAnsi="Times New Roman"/>
          <w:sz w:val="28"/>
          <w:szCs w:val="28"/>
        </w:rPr>
      </w:pPr>
    </w:p>
    <w:p w14:paraId="795BB8BE" w14:textId="77777777" w:rsidR="00CC71D9" w:rsidRP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eastAsiaTheme="minorEastAsia" w:hAnsi="Times New Roman"/>
          <w:sz w:val="28"/>
          <w:szCs w:val="28"/>
        </w:rPr>
        <w:t xml:space="preserve">Количество раствора соли: </w:t>
      </w:r>
      <m:oMath>
        <m:f>
          <m:fPr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Times New Roman"/>
                <w:sz w:val="28"/>
                <w:szCs w:val="28"/>
              </w:rPr>
              <m:t>1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Times New Roman"/>
                <w:sz w:val="28"/>
                <w:szCs w:val="28"/>
              </w:rPr>
              <m:t>100</m:t>
            </m:r>
          </m:num>
          <m:den>
            <m:r>
              <w:rPr>
                <w:rFonts w:ascii="Cambria Math" w:eastAsiaTheme="minorEastAsia" w:hAnsi="Times New Roman"/>
                <w:sz w:val="28"/>
                <w:szCs w:val="28"/>
              </w:rPr>
              <m:t>26</m:t>
            </m:r>
          </m:den>
        </m:f>
      </m:oMath>
      <w:r w:rsidRPr="00CC71D9">
        <w:rPr>
          <w:rFonts w:ascii="Times New Roman" w:eastAsiaTheme="minorEastAsia" w:hAnsi="Times New Roman"/>
          <w:sz w:val="28"/>
          <w:szCs w:val="28"/>
        </w:rPr>
        <w:t xml:space="preserve"> =3,85 кг</w:t>
      </w:r>
    </w:p>
    <w:p w14:paraId="4ECB447D" w14:textId="77777777" w:rsidR="00CC71D9" w:rsidRP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eastAsiaTheme="minorEastAsia" w:hAnsi="Times New Roman"/>
          <w:sz w:val="28"/>
          <w:szCs w:val="28"/>
        </w:rPr>
        <w:t>Количество воды в растворе соли: 3,85-1=2,85 кг</w:t>
      </w:r>
    </w:p>
    <w:p w14:paraId="670F45CD" w14:textId="77777777" w:rsidR="00CC71D9" w:rsidRP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eastAsiaTheme="minorEastAsia" w:hAnsi="Times New Roman"/>
          <w:sz w:val="28"/>
          <w:szCs w:val="28"/>
        </w:rPr>
        <w:t xml:space="preserve">количество воды в тесто: </w:t>
      </w:r>
      <w:r w:rsidR="00986F71">
        <w:rPr>
          <w:rFonts w:ascii="Times New Roman" w:eastAsiaTheme="minorEastAsia" w:hAnsi="Times New Roman"/>
          <w:sz w:val="28"/>
          <w:szCs w:val="28"/>
        </w:rPr>
        <w:t>29,61</w:t>
      </w:r>
      <w:r w:rsidRPr="00CC71D9">
        <w:rPr>
          <w:rFonts w:ascii="Times New Roman" w:eastAsiaTheme="minorEastAsia" w:hAnsi="Times New Roman"/>
          <w:sz w:val="28"/>
          <w:szCs w:val="28"/>
        </w:rPr>
        <w:t>-2,85=</w:t>
      </w:r>
      <w:r w:rsidR="001300AD">
        <w:rPr>
          <w:rFonts w:ascii="Times New Roman" w:eastAsiaTheme="minorEastAsia" w:hAnsi="Times New Roman"/>
          <w:sz w:val="28"/>
          <w:szCs w:val="28"/>
        </w:rPr>
        <w:t>26,76</w:t>
      </w:r>
      <w:r w:rsidRPr="00CC71D9">
        <w:rPr>
          <w:rFonts w:ascii="Times New Roman" w:eastAsiaTheme="minorEastAsia" w:hAnsi="Times New Roman"/>
          <w:sz w:val="28"/>
          <w:szCs w:val="28"/>
        </w:rPr>
        <w:t xml:space="preserve"> кг</w:t>
      </w:r>
    </w:p>
    <w:p w14:paraId="4FF5B3DF" w14:textId="77777777" w:rsidR="00CC71D9" w:rsidRPr="00CC71D9" w:rsidRDefault="00CC71D9" w:rsidP="00CC71D9">
      <w:pPr>
        <w:rPr>
          <w:rFonts w:ascii="Times New Roman" w:eastAsiaTheme="minorEastAsia" w:hAnsi="Times New Roman"/>
          <w:b/>
          <w:sz w:val="28"/>
          <w:szCs w:val="28"/>
        </w:rPr>
      </w:pPr>
      <w:r w:rsidRPr="00CC71D9">
        <w:rPr>
          <w:rFonts w:ascii="Times New Roman" w:eastAsiaTheme="minorEastAsia" w:hAnsi="Times New Roman"/>
          <w:b/>
          <w:sz w:val="28"/>
          <w:szCs w:val="28"/>
        </w:rPr>
        <w:t xml:space="preserve">                              Расход сырья и полуфабрикатов в тесто.</w:t>
      </w:r>
    </w:p>
    <w:p w14:paraId="20024928" w14:textId="77777777" w:rsidR="00CC71D9" w:rsidRPr="00CC71D9" w:rsidRDefault="00CC71D9" w:rsidP="00CC71D9">
      <w:pPr>
        <w:rPr>
          <w:rFonts w:ascii="Times New Roman" w:eastAsiaTheme="minorEastAsia" w:hAnsi="Times New Roman"/>
          <w:sz w:val="28"/>
          <w:szCs w:val="28"/>
        </w:rPr>
      </w:pPr>
      <w:r w:rsidRPr="00CC71D9">
        <w:rPr>
          <w:rFonts w:ascii="Times New Roman" w:eastAsiaTheme="minorEastAsia" w:hAnsi="Times New Roman"/>
          <w:sz w:val="28"/>
          <w:szCs w:val="28"/>
        </w:rPr>
        <w:t xml:space="preserve">                                                                                                               </w:t>
      </w:r>
      <w:r w:rsidR="008A2E00" w:rsidRPr="00CC71D9">
        <w:rPr>
          <w:rFonts w:ascii="Times New Roman" w:eastAsiaTheme="minorEastAsia" w:hAnsi="Times New Roman"/>
          <w:sz w:val="28"/>
          <w:szCs w:val="28"/>
        </w:rPr>
        <w:t>Т</w:t>
      </w:r>
      <w:r w:rsidRPr="00CC71D9">
        <w:rPr>
          <w:rFonts w:ascii="Times New Roman" w:eastAsiaTheme="minorEastAsia" w:hAnsi="Times New Roman"/>
          <w:sz w:val="28"/>
          <w:szCs w:val="28"/>
        </w:rPr>
        <w:t>аблица 17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34"/>
        <w:gridCol w:w="1208"/>
        <w:gridCol w:w="1365"/>
        <w:gridCol w:w="1275"/>
        <w:gridCol w:w="1138"/>
        <w:gridCol w:w="1127"/>
        <w:gridCol w:w="998"/>
      </w:tblGrid>
      <w:tr w:rsidR="00CC71D9" w:rsidRPr="00CC71D9" w14:paraId="7CBDC71F" w14:textId="77777777" w:rsidTr="000E44BC">
        <w:trPr>
          <w:trHeight w:val="495"/>
        </w:trPr>
        <w:tc>
          <w:tcPr>
            <w:tcW w:w="1966" w:type="dxa"/>
            <w:vMerge w:val="restart"/>
          </w:tcPr>
          <w:p w14:paraId="12BD4087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Наименование сырья</w:t>
            </w:r>
          </w:p>
        </w:tc>
        <w:tc>
          <w:tcPr>
            <w:tcW w:w="1274" w:type="dxa"/>
            <w:vMerge w:val="restart"/>
          </w:tcPr>
          <w:p w14:paraId="016128FA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Масса, кг</w:t>
            </w:r>
          </w:p>
        </w:tc>
        <w:tc>
          <w:tcPr>
            <w:tcW w:w="1366" w:type="dxa"/>
            <w:vMerge w:val="restart"/>
          </w:tcPr>
          <w:p w14:paraId="076DBF90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Массовая доля влаги, кг</w:t>
            </w:r>
          </w:p>
        </w:tc>
        <w:tc>
          <w:tcPr>
            <w:tcW w:w="1325" w:type="dxa"/>
            <w:vMerge w:val="restart"/>
          </w:tcPr>
          <w:p w14:paraId="185AA865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C71D9">
              <w:rPr>
                <w:rFonts w:ascii="Times New Roman" w:hAnsi="Times New Roman"/>
                <w:sz w:val="28"/>
                <w:szCs w:val="28"/>
              </w:rPr>
              <w:t>Содерж</w:t>
            </w:r>
            <w:proofErr w:type="spellEnd"/>
            <w:r w:rsidRPr="00CC71D9">
              <w:rPr>
                <w:rFonts w:ascii="Times New Roman" w:hAnsi="Times New Roman"/>
                <w:sz w:val="28"/>
                <w:szCs w:val="28"/>
              </w:rPr>
              <w:t>. С.В %</w:t>
            </w:r>
          </w:p>
        </w:tc>
        <w:tc>
          <w:tcPr>
            <w:tcW w:w="3414" w:type="dxa"/>
            <w:gridSpan w:val="3"/>
          </w:tcPr>
          <w:p w14:paraId="68FAE8B1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CC71D9">
              <w:rPr>
                <w:rFonts w:ascii="Times New Roman" w:hAnsi="Times New Roman"/>
                <w:sz w:val="28"/>
                <w:szCs w:val="28"/>
              </w:rPr>
              <w:t>Масс.доля</w:t>
            </w:r>
            <w:proofErr w:type="spellEnd"/>
            <w:r w:rsidRPr="00CC71D9">
              <w:rPr>
                <w:rFonts w:ascii="Times New Roman" w:hAnsi="Times New Roman"/>
                <w:sz w:val="28"/>
                <w:szCs w:val="28"/>
              </w:rPr>
              <w:t>, кг</w:t>
            </w:r>
          </w:p>
        </w:tc>
      </w:tr>
      <w:tr w:rsidR="00CC71D9" w:rsidRPr="00CC71D9" w14:paraId="2BE363BF" w14:textId="77777777" w:rsidTr="000E44BC">
        <w:trPr>
          <w:trHeight w:val="465"/>
        </w:trPr>
        <w:tc>
          <w:tcPr>
            <w:tcW w:w="1966" w:type="dxa"/>
            <w:vMerge/>
          </w:tcPr>
          <w:p w14:paraId="178CD950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4" w:type="dxa"/>
            <w:vMerge/>
          </w:tcPr>
          <w:p w14:paraId="11799F04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6" w:type="dxa"/>
            <w:vMerge/>
          </w:tcPr>
          <w:p w14:paraId="01D624D7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5" w:type="dxa"/>
            <w:vMerge/>
          </w:tcPr>
          <w:p w14:paraId="0F4FEB0E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14:paraId="07F92C3E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влаги</w:t>
            </w:r>
          </w:p>
        </w:tc>
        <w:tc>
          <w:tcPr>
            <w:tcW w:w="1127" w:type="dxa"/>
          </w:tcPr>
          <w:p w14:paraId="7D22FAD2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С.В.</w:t>
            </w:r>
          </w:p>
        </w:tc>
        <w:tc>
          <w:tcPr>
            <w:tcW w:w="1140" w:type="dxa"/>
          </w:tcPr>
          <w:p w14:paraId="41FD4240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муки</w:t>
            </w:r>
          </w:p>
        </w:tc>
      </w:tr>
      <w:tr w:rsidR="000E44BC" w:rsidRPr="00CC71D9" w14:paraId="219D3613" w14:textId="77777777" w:rsidTr="000E44BC">
        <w:tc>
          <w:tcPr>
            <w:tcW w:w="1966" w:type="dxa"/>
          </w:tcPr>
          <w:p w14:paraId="4D766FB3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Мука </w:t>
            </w:r>
            <w:proofErr w:type="spellStart"/>
            <w:r w:rsidRPr="00CC71D9">
              <w:rPr>
                <w:rFonts w:ascii="Times New Roman" w:hAnsi="Times New Roman"/>
                <w:sz w:val="28"/>
                <w:szCs w:val="28"/>
              </w:rPr>
              <w:t>пш</w:t>
            </w:r>
            <w:proofErr w:type="spellEnd"/>
            <w:r w:rsidRPr="00CC71D9">
              <w:rPr>
                <w:rFonts w:ascii="Times New Roman" w:hAnsi="Times New Roman"/>
                <w:sz w:val="28"/>
                <w:szCs w:val="28"/>
              </w:rPr>
              <w:t xml:space="preserve"> в/с</w:t>
            </w:r>
          </w:p>
        </w:tc>
        <w:tc>
          <w:tcPr>
            <w:tcW w:w="1274" w:type="dxa"/>
          </w:tcPr>
          <w:p w14:paraId="53A813A6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1</w:t>
            </w:r>
          </w:p>
        </w:tc>
        <w:tc>
          <w:tcPr>
            <w:tcW w:w="1366" w:type="dxa"/>
          </w:tcPr>
          <w:p w14:paraId="7206972D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14,5</w:t>
            </w:r>
          </w:p>
        </w:tc>
        <w:tc>
          <w:tcPr>
            <w:tcW w:w="1325" w:type="dxa"/>
          </w:tcPr>
          <w:p w14:paraId="01E28B51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85,5</w:t>
            </w:r>
          </w:p>
        </w:tc>
        <w:tc>
          <w:tcPr>
            <w:tcW w:w="1147" w:type="dxa"/>
            <w:vAlign w:val="bottom"/>
          </w:tcPr>
          <w:p w14:paraId="6B07608A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3,195</w:t>
            </w:r>
          </w:p>
        </w:tc>
        <w:tc>
          <w:tcPr>
            <w:tcW w:w="1127" w:type="dxa"/>
            <w:vAlign w:val="bottom"/>
          </w:tcPr>
          <w:p w14:paraId="150F7E3B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7,805</w:t>
            </w:r>
          </w:p>
        </w:tc>
        <w:tc>
          <w:tcPr>
            <w:tcW w:w="1140" w:type="dxa"/>
          </w:tcPr>
          <w:p w14:paraId="0E6A5DCD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1</w:t>
            </w:r>
          </w:p>
        </w:tc>
      </w:tr>
      <w:tr w:rsidR="000E44BC" w:rsidRPr="00CC71D9" w14:paraId="33C33768" w14:textId="77777777" w:rsidTr="000E44BC">
        <w:tc>
          <w:tcPr>
            <w:tcW w:w="1966" w:type="dxa"/>
          </w:tcPr>
          <w:p w14:paraId="27303E03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ахар</w:t>
            </w:r>
            <w:r w:rsidRPr="00CC71D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белый</w:t>
            </w:r>
          </w:p>
        </w:tc>
        <w:tc>
          <w:tcPr>
            <w:tcW w:w="1274" w:type="dxa"/>
          </w:tcPr>
          <w:p w14:paraId="00C7BB08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22</w:t>
            </w:r>
          </w:p>
        </w:tc>
        <w:tc>
          <w:tcPr>
            <w:tcW w:w="1366" w:type="dxa"/>
          </w:tcPr>
          <w:p w14:paraId="095ECF64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0,15</w:t>
            </w:r>
          </w:p>
        </w:tc>
        <w:tc>
          <w:tcPr>
            <w:tcW w:w="1325" w:type="dxa"/>
          </w:tcPr>
          <w:p w14:paraId="1546ECA0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99,85</w:t>
            </w:r>
          </w:p>
        </w:tc>
        <w:tc>
          <w:tcPr>
            <w:tcW w:w="1147" w:type="dxa"/>
            <w:vAlign w:val="bottom"/>
          </w:tcPr>
          <w:p w14:paraId="5CF06511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3</w:t>
            </w:r>
          </w:p>
        </w:tc>
        <w:tc>
          <w:tcPr>
            <w:tcW w:w="1127" w:type="dxa"/>
            <w:vAlign w:val="bottom"/>
          </w:tcPr>
          <w:p w14:paraId="0D622272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1,967</w:t>
            </w:r>
          </w:p>
        </w:tc>
        <w:tc>
          <w:tcPr>
            <w:tcW w:w="1140" w:type="dxa"/>
          </w:tcPr>
          <w:p w14:paraId="08D0225E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BC" w:rsidRPr="00CC71D9" w14:paraId="60CCFA75" w14:textId="77777777" w:rsidTr="000E44BC">
        <w:tc>
          <w:tcPr>
            <w:tcW w:w="1966" w:type="dxa"/>
          </w:tcPr>
          <w:p w14:paraId="633160A7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Солевой р-р</w:t>
            </w:r>
          </w:p>
        </w:tc>
        <w:tc>
          <w:tcPr>
            <w:tcW w:w="1274" w:type="dxa"/>
          </w:tcPr>
          <w:p w14:paraId="7855D8A1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3,85</w:t>
            </w:r>
          </w:p>
        </w:tc>
        <w:tc>
          <w:tcPr>
            <w:tcW w:w="1366" w:type="dxa"/>
          </w:tcPr>
          <w:p w14:paraId="1064A342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74</w:t>
            </w:r>
          </w:p>
        </w:tc>
        <w:tc>
          <w:tcPr>
            <w:tcW w:w="1325" w:type="dxa"/>
          </w:tcPr>
          <w:p w14:paraId="7FD7DDBC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26</w:t>
            </w:r>
          </w:p>
        </w:tc>
        <w:tc>
          <w:tcPr>
            <w:tcW w:w="1147" w:type="dxa"/>
            <w:vAlign w:val="bottom"/>
          </w:tcPr>
          <w:p w14:paraId="17626F6F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849</w:t>
            </w:r>
          </w:p>
        </w:tc>
        <w:tc>
          <w:tcPr>
            <w:tcW w:w="1127" w:type="dxa"/>
            <w:vAlign w:val="bottom"/>
          </w:tcPr>
          <w:p w14:paraId="3659ABCC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001</w:t>
            </w:r>
          </w:p>
        </w:tc>
        <w:tc>
          <w:tcPr>
            <w:tcW w:w="1140" w:type="dxa"/>
          </w:tcPr>
          <w:p w14:paraId="29208CF9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BC" w:rsidRPr="00CC71D9" w14:paraId="2764E609" w14:textId="77777777" w:rsidTr="000E44BC">
        <w:tc>
          <w:tcPr>
            <w:tcW w:w="1966" w:type="dxa"/>
          </w:tcPr>
          <w:p w14:paraId="32B137B7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Дрожжи</w:t>
            </w:r>
          </w:p>
        </w:tc>
        <w:tc>
          <w:tcPr>
            <w:tcW w:w="1274" w:type="dxa"/>
          </w:tcPr>
          <w:p w14:paraId="53B33FD2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366" w:type="dxa"/>
          </w:tcPr>
          <w:p w14:paraId="1EA43B0D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75</w:t>
            </w:r>
          </w:p>
        </w:tc>
        <w:tc>
          <w:tcPr>
            <w:tcW w:w="1325" w:type="dxa"/>
          </w:tcPr>
          <w:p w14:paraId="1D7A1A72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25</w:t>
            </w:r>
          </w:p>
        </w:tc>
        <w:tc>
          <w:tcPr>
            <w:tcW w:w="1147" w:type="dxa"/>
            <w:vAlign w:val="bottom"/>
          </w:tcPr>
          <w:p w14:paraId="70554E25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1127" w:type="dxa"/>
            <w:vAlign w:val="bottom"/>
          </w:tcPr>
          <w:p w14:paraId="13A3CD44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40" w:type="dxa"/>
          </w:tcPr>
          <w:p w14:paraId="0E066BDE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BC" w:rsidRPr="00CC71D9" w14:paraId="52963236" w14:textId="77777777" w:rsidTr="00DC6F5D">
        <w:tc>
          <w:tcPr>
            <w:tcW w:w="1966" w:type="dxa"/>
          </w:tcPr>
          <w:p w14:paraId="64D9BE8F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Молоко </w:t>
            </w:r>
            <w:r>
              <w:rPr>
                <w:rFonts w:ascii="Times New Roman" w:hAnsi="Times New Roman"/>
                <w:sz w:val="28"/>
                <w:szCs w:val="28"/>
              </w:rPr>
              <w:t>в</w:t>
            </w:r>
            <w:r w:rsidRPr="00CC71D9">
              <w:rPr>
                <w:rFonts w:ascii="Times New Roman" w:hAnsi="Times New Roman"/>
                <w:sz w:val="28"/>
                <w:szCs w:val="28"/>
              </w:rPr>
              <w:t>осстан</w:t>
            </w:r>
            <w:r>
              <w:rPr>
                <w:rFonts w:ascii="Times New Roman" w:hAnsi="Times New Roman"/>
                <w:sz w:val="28"/>
                <w:szCs w:val="28"/>
              </w:rPr>
              <w:t>овленное</w:t>
            </w:r>
          </w:p>
        </w:tc>
        <w:tc>
          <w:tcPr>
            <w:tcW w:w="1274" w:type="dxa"/>
          </w:tcPr>
          <w:p w14:paraId="1070653E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1366" w:type="dxa"/>
          </w:tcPr>
          <w:p w14:paraId="42E8C793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88</w:t>
            </w:r>
          </w:p>
        </w:tc>
        <w:tc>
          <w:tcPr>
            <w:tcW w:w="1325" w:type="dxa"/>
          </w:tcPr>
          <w:p w14:paraId="773D3A40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1147" w:type="dxa"/>
          </w:tcPr>
          <w:p w14:paraId="02F0A004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,44</w:t>
            </w:r>
          </w:p>
        </w:tc>
        <w:tc>
          <w:tcPr>
            <w:tcW w:w="1127" w:type="dxa"/>
          </w:tcPr>
          <w:p w14:paraId="6437692E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6</w:t>
            </w:r>
          </w:p>
        </w:tc>
        <w:tc>
          <w:tcPr>
            <w:tcW w:w="1140" w:type="dxa"/>
          </w:tcPr>
          <w:p w14:paraId="3CCAFE9A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BC" w:rsidRPr="00CC71D9" w14:paraId="72751414" w14:textId="77777777" w:rsidTr="000E44BC">
        <w:tc>
          <w:tcPr>
            <w:tcW w:w="1966" w:type="dxa"/>
          </w:tcPr>
          <w:p w14:paraId="67111A68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ланж</w:t>
            </w:r>
          </w:p>
        </w:tc>
        <w:tc>
          <w:tcPr>
            <w:tcW w:w="1274" w:type="dxa"/>
          </w:tcPr>
          <w:p w14:paraId="162EEAFD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1366" w:type="dxa"/>
          </w:tcPr>
          <w:p w14:paraId="20F9B245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6,5</w:t>
            </w:r>
          </w:p>
        </w:tc>
        <w:tc>
          <w:tcPr>
            <w:tcW w:w="1325" w:type="dxa"/>
          </w:tcPr>
          <w:p w14:paraId="2638CA0C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3,5</w:t>
            </w:r>
          </w:p>
        </w:tc>
        <w:tc>
          <w:tcPr>
            <w:tcW w:w="1147" w:type="dxa"/>
            <w:vAlign w:val="bottom"/>
          </w:tcPr>
          <w:p w14:paraId="6BAC050D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,945</w:t>
            </w:r>
          </w:p>
        </w:tc>
        <w:tc>
          <w:tcPr>
            <w:tcW w:w="1127" w:type="dxa"/>
            <w:vAlign w:val="bottom"/>
          </w:tcPr>
          <w:p w14:paraId="414AA3A2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055</w:t>
            </w:r>
          </w:p>
        </w:tc>
        <w:tc>
          <w:tcPr>
            <w:tcW w:w="1140" w:type="dxa"/>
          </w:tcPr>
          <w:p w14:paraId="67744482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BC" w:rsidRPr="00CC71D9" w14:paraId="57A1848D" w14:textId="77777777" w:rsidTr="000E44BC">
        <w:tc>
          <w:tcPr>
            <w:tcW w:w="1966" w:type="dxa"/>
          </w:tcPr>
          <w:p w14:paraId="10902FD7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Ванилин </w:t>
            </w:r>
          </w:p>
        </w:tc>
        <w:tc>
          <w:tcPr>
            <w:tcW w:w="1274" w:type="dxa"/>
          </w:tcPr>
          <w:p w14:paraId="0688063A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0,025</w:t>
            </w:r>
          </w:p>
        </w:tc>
        <w:tc>
          <w:tcPr>
            <w:tcW w:w="1366" w:type="dxa"/>
          </w:tcPr>
          <w:p w14:paraId="2B639E9C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325" w:type="dxa"/>
          </w:tcPr>
          <w:p w14:paraId="27C8A1B6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99,8</w:t>
            </w:r>
          </w:p>
        </w:tc>
        <w:tc>
          <w:tcPr>
            <w:tcW w:w="1147" w:type="dxa"/>
            <w:vAlign w:val="bottom"/>
          </w:tcPr>
          <w:p w14:paraId="56F09131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05</w:t>
            </w:r>
          </w:p>
        </w:tc>
        <w:tc>
          <w:tcPr>
            <w:tcW w:w="1127" w:type="dxa"/>
            <w:vAlign w:val="bottom"/>
          </w:tcPr>
          <w:p w14:paraId="65FEE8FA" w14:textId="77777777" w:rsidR="000E44BC" w:rsidRPr="000E44BC" w:rsidRDefault="000E44BC" w:rsidP="000E44B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4B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2495</w:t>
            </w:r>
          </w:p>
        </w:tc>
        <w:tc>
          <w:tcPr>
            <w:tcW w:w="1140" w:type="dxa"/>
          </w:tcPr>
          <w:p w14:paraId="7F3CB966" w14:textId="77777777" w:rsidR="000E44BC" w:rsidRPr="00CC71D9" w:rsidRDefault="000E44BC" w:rsidP="000E44BC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C71D9" w:rsidRPr="00CC71D9" w14:paraId="67E939A2" w14:textId="77777777" w:rsidTr="000E44BC">
        <w:trPr>
          <w:trHeight w:val="285"/>
        </w:trPr>
        <w:tc>
          <w:tcPr>
            <w:tcW w:w="1966" w:type="dxa"/>
          </w:tcPr>
          <w:p w14:paraId="6A66F0DC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Итого </w:t>
            </w:r>
          </w:p>
        </w:tc>
        <w:tc>
          <w:tcPr>
            <w:tcW w:w="1274" w:type="dxa"/>
          </w:tcPr>
          <w:p w14:paraId="0A330762" w14:textId="77777777" w:rsidR="00CC71D9" w:rsidRPr="00CC71D9" w:rsidRDefault="000E44BC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6,88</w:t>
            </w:r>
          </w:p>
        </w:tc>
        <w:tc>
          <w:tcPr>
            <w:tcW w:w="1366" w:type="dxa"/>
          </w:tcPr>
          <w:p w14:paraId="62AEFDCF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5" w:type="dxa"/>
          </w:tcPr>
          <w:p w14:paraId="6E4BEBC7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1147" w:type="dxa"/>
          </w:tcPr>
          <w:p w14:paraId="71A11B9D" w14:textId="77777777" w:rsidR="00CC71D9" w:rsidRPr="00CC71D9" w:rsidRDefault="000E44BC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,46</w:t>
            </w:r>
          </w:p>
        </w:tc>
        <w:tc>
          <w:tcPr>
            <w:tcW w:w="1127" w:type="dxa"/>
          </w:tcPr>
          <w:p w14:paraId="4CAD4CA5" w14:textId="77777777" w:rsidR="00CC71D9" w:rsidRPr="00CC71D9" w:rsidRDefault="000E44BC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6,41</w:t>
            </w:r>
          </w:p>
        </w:tc>
        <w:tc>
          <w:tcPr>
            <w:tcW w:w="1140" w:type="dxa"/>
          </w:tcPr>
          <w:p w14:paraId="2F624476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C71D9" w:rsidRPr="00CC71D9" w14:paraId="31FEDC8C" w14:textId="77777777" w:rsidTr="000E44BC">
        <w:trPr>
          <w:trHeight w:val="360"/>
        </w:trPr>
        <w:tc>
          <w:tcPr>
            <w:tcW w:w="1966" w:type="dxa"/>
          </w:tcPr>
          <w:p w14:paraId="7954E2BA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Вода </w:t>
            </w:r>
          </w:p>
        </w:tc>
        <w:tc>
          <w:tcPr>
            <w:tcW w:w="1274" w:type="dxa"/>
          </w:tcPr>
          <w:p w14:paraId="488AE278" w14:textId="77777777" w:rsidR="00CC71D9" w:rsidRPr="00CC71D9" w:rsidRDefault="001300AD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6,76</w:t>
            </w:r>
          </w:p>
        </w:tc>
        <w:tc>
          <w:tcPr>
            <w:tcW w:w="1366" w:type="dxa"/>
          </w:tcPr>
          <w:p w14:paraId="131EFAD3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5" w:type="dxa"/>
          </w:tcPr>
          <w:p w14:paraId="26893357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1147" w:type="dxa"/>
          </w:tcPr>
          <w:p w14:paraId="78835D67" w14:textId="77777777" w:rsidR="00CC71D9" w:rsidRPr="00CC71D9" w:rsidRDefault="001300AD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6,76</w:t>
            </w:r>
          </w:p>
        </w:tc>
        <w:tc>
          <w:tcPr>
            <w:tcW w:w="1127" w:type="dxa"/>
          </w:tcPr>
          <w:p w14:paraId="62A33F96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1140" w:type="dxa"/>
          </w:tcPr>
          <w:p w14:paraId="2BCB5168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C71D9" w:rsidRPr="00CC71D9" w14:paraId="4563C6B3" w14:textId="77777777" w:rsidTr="000E44BC">
        <w:trPr>
          <w:trHeight w:val="300"/>
        </w:trPr>
        <w:tc>
          <w:tcPr>
            <w:tcW w:w="1966" w:type="dxa"/>
          </w:tcPr>
          <w:p w14:paraId="195FB191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Выход </w:t>
            </w:r>
          </w:p>
        </w:tc>
        <w:tc>
          <w:tcPr>
            <w:tcW w:w="1274" w:type="dxa"/>
          </w:tcPr>
          <w:p w14:paraId="072BBED4" w14:textId="77777777" w:rsidR="00CC71D9" w:rsidRPr="00CC71D9" w:rsidRDefault="001300AD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73,635</w:t>
            </w:r>
          </w:p>
        </w:tc>
        <w:tc>
          <w:tcPr>
            <w:tcW w:w="1366" w:type="dxa"/>
          </w:tcPr>
          <w:p w14:paraId="34447281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5" w:type="dxa"/>
          </w:tcPr>
          <w:p w14:paraId="40E98E23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14:paraId="5AFEB54C" w14:textId="77777777" w:rsidR="00CC71D9" w:rsidRPr="00CC71D9" w:rsidRDefault="001300AD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7,22</w:t>
            </w:r>
          </w:p>
        </w:tc>
        <w:tc>
          <w:tcPr>
            <w:tcW w:w="1127" w:type="dxa"/>
          </w:tcPr>
          <w:p w14:paraId="787E039E" w14:textId="77777777" w:rsidR="00CC71D9" w:rsidRPr="00CC71D9" w:rsidRDefault="000E44BC" w:rsidP="00184E9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6,41</w:t>
            </w:r>
          </w:p>
        </w:tc>
        <w:tc>
          <w:tcPr>
            <w:tcW w:w="1140" w:type="dxa"/>
          </w:tcPr>
          <w:p w14:paraId="155DAA87" w14:textId="77777777" w:rsidR="00CC71D9" w:rsidRPr="00CC71D9" w:rsidRDefault="00CC71D9" w:rsidP="00184E9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14:paraId="1FCA89B6" w14:textId="77777777" w:rsidR="00CC71D9" w:rsidRDefault="00CC71D9" w:rsidP="00CC71D9">
      <w:pPr>
        <w:rPr>
          <w:rFonts w:ascii="Times New Roman" w:hAnsi="Times New Roman"/>
          <w:sz w:val="28"/>
          <w:szCs w:val="28"/>
        </w:rPr>
      </w:pPr>
    </w:p>
    <w:p w14:paraId="3811C5F0" w14:textId="77777777" w:rsidR="00316200" w:rsidRDefault="00316200" w:rsidP="00316200">
      <w:pPr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E915F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Cs/>
          <w:sz w:val="28"/>
          <w:szCs w:val="28"/>
        </w:rPr>
        <w:t>18</w:t>
      </w:r>
    </w:p>
    <w:p w14:paraId="1CE35238" w14:textId="77777777" w:rsidR="00316200" w:rsidRPr="00E915F3" w:rsidRDefault="00316200" w:rsidP="0031620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мазка и отделка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34"/>
        <w:gridCol w:w="1027"/>
        <w:gridCol w:w="845"/>
        <w:gridCol w:w="840"/>
        <w:gridCol w:w="1258"/>
        <w:gridCol w:w="1258"/>
        <w:gridCol w:w="1262"/>
      </w:tblGrid>
      <w:tr w:rsidR="00316200" w:rsidRPr="00EB03EE" w14:paraId="4D35EA57" w14:textId="77777777" w:rsidTr="0022086E">
        <w:trPr>
          <w:trHeight w:hRule="exact" w:val="312"/>
        </w:trPr>
        <w:tc>
          <w:tcPr>
            <w:tcW w:w="25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7D5F380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5EB6871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731282F3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836A48E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, %</w:t>
            </w:r>
          </w:p>
        </w:tc>
        <w:tc>
          <w:tcPr>
            <w:tcW w:w="377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53B43A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</w:tr>
      <w:tr w:rsidR="00316200" w:rsidRPr="00EB03EE" w14:paraId="2148ED65" w14:textId="77777777" w:rsidTr="0022086E">
        <w:trPr>
          <w:trHeight w:hRule="exact" w:val="307"/>
        </w:trPr>
        <w:tc>
          <w:tcPr>
            <w:tcW w:w="25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6BDA3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C9EEB7C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BCD1C9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1C8C869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3EBD4D6B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F4FE3A6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6DD591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4AF452E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FDEBA6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461566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AFB894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200" w:rsidRPr="00EB03EE" w14:paraId="7A2F0D6F" w14:textId="77777777" w:rsidTr="00316200">
        <w:trPr>
          <w:trHeight w:hRule="exact" w:val="1093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C7F730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ш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в\с</w:t>
            </w:r>
          </w:p>
          <w:p w14:paraId="6362A874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ахар</w:t>
            </w:r>
          </w:p>
          <w:p w14:paraId="5AE556EF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ргарин столовый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B450523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11E2E24A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480FEACD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AFA3F9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  <w:p w14:paraId="5E3257B4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14:paraId="4C5B82D6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B71B8A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4,5</w:t>
            </w:r>
          </w:p>
          <w:p w14:paraId="24A86822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  <w:p w14:paraId="6BAFA283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FA6457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35</w:t>
            </w:r>
          </w:p>
          <w:p w14:paraId="5FE8350C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14:paraId="6A47E639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7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35802E1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35</w:t>
            </w:r>
          </w:p>
          <w:p w14:paraId="42735A57" w14:textId="77777777" w:rsidR="00316200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  <w:p w14:paraId="5E5D84F5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3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4C2A48A" w14:textId="77777777" w:rsidR="00316200" w:rsidRPr="00EB03EE" w:rsidRDefault="00316200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200" w:rsidRPr="00EB03EE" w14:paraId="37D69227" w14:textId="77777777" w:rsidTr="0022086E">
        <w:trPr>
          <w:trHeight w:hRule="exact" w:val="355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234A37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6E31997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598834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CAFE4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0896C90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05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316C5CE" w14:textId="77777777" w:rsidR="00316200" w:rsidRPr="00EB03EE" w:rsidRDefault="00316200" w:rsidP="0031620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765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AF1C1E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DB1A155" w14:textId="77777777" w:rsidR="00316200" w:rsidRPr="00CC71D9" w:rsidRDefault="00316200" w:rsidP="00CC71D9">
      <w:pPr>
        <w:rPr>
          <w:rFonts w:ascii="Times New Roman" w:hAnsi="Times New Roman"/>
          <w:sz w:val="28"/>
          <w:szCs w:val="28"/>
        </w:rPr>
      </w:pPr>
    </w:p>
    <w:p w14:paraId="62871870" w14:textId="77777777" w:rsidR="001300AD" w:rsidRPr="00EB03EE" w:rsidRDefault="001300AD" w:rsidP="001300AD">
      <w:pPr>
        <w:jc w:val="right"/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</w:t>
      </w:r>
      <w:r w:rsidR="00316200">
        <w:rPr>
          <w:rFonts w:ascii="Times New Roman" w:hAnsi="Times New Roman" w:cs="Times New Roman"/>
          <w:sz w:val="28"/>
          <w:szCs w:val="28"/>
        </w:rPr>
        <w:t>9</w:t>
      </w:r>
    </w:p>
    <w:p w14:paraId="73C1635D" w14:textId="77777777" w:rsidR="001300AD" w:rsidRPr="00CC71D9" w:rsidRDefault="001300AD" w:rsidP="001300A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C71D9">
        <w:rPr>
          <w:rFonts w:ascii="Times New Roman" w:hAnsi="Times New Roman" w:cs="Times New Roman"/>
          <w:bCs/>
          <w:sz w:val="28"/>
          <w:szCs w:val="28"/>
        </w:rPr>
        <w:t>Пофазная</w:t>
      </w:r>
      <w:proofErr w:type="spellEnd"/>
      <w:r w:rsidRPr="00CC71D9">
        <w:rPr>
          <w:rFonts w:ascii="Times New Roman" w:hAnsi="Times New Roman" w:cs="Times New Roman"/>
          <w:bCs/>
          <w:sz w:val="28"/>
          <w:szCs w:val="28"/>
        </w:rPr>
        <w:t xml:space="preserve"> рецептура приготовления </w:t>
      </w:r>
      <w:r>
        <w:rPr>
          <w:rFonts w:ascii="Times New Roman" w:hAnsi="Times New Roman" w:cs="Times New Roman"/>
          <w:bCs/>
          <w:sz w:val="28"/>
          <w:szCs w:val="28"/>
        </w:rPr>
        <w:t>слойки Свердловской</w:t>
      </w:r>
    </w:p>
    <w:tbl>
      <w:tblPr>
        <w:tblW w:w="9514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731"/>
        <w:gridCol w:w="1391"/>
        <w:gridCol w:w="9"/>
        <w:gridCol w:w="1633"/>
        <w:gridCol w:w="1843"/>
        <w:gridCol w:w="1897"/>
        <w:gridCol w:w="10"/>
      </w:tblGrid>
      <w:tr w:rsidR="00316200" w:rsidRPr="00EB03EE" w14:paraId="4782F570" w14:textId="77777777" w:rsidTr="00316200">
        <w:trPr>
          <w:trHeight w:hRule="exact" w:val="287"/>
        </w:trPr>
        <w:tc>
          <w:tcPr>
            <w:tcW w:w="273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D0DEF74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0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AA81AF7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163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1F702A" w14:textId="77777777" w:rsidR="00316200" w:rsidRPr="00EB03EE" w:rsidRDefault="00316200" w:rsidP="0031620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о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71ECD9B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слоение</w:t>
            </w:r>
          </w:p>
        </w:tc>
        <w:tc>
          <w:tcPr>
            <w:tcW w:w="1907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3C27EB0" w14:textId="77777777" w:rsidR="00316200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200" w:rsidRPr="00EB03EE" w14:paraId="1132D105" w14:textId="77777777" w:rsidTr="00316200">
        <w:trPr>
          <w:trHeight w:hRule="exact" w:val="301"/>
        </w:trPr>
        <w:tc>
          <w:tcPr>
            <w:tcW w:w="273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60E98D1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ья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полуфабри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0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909363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1717681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8DC186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A092F7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отделку</w:t>
            </w:r>
          </w:p>
        </w:tc>
      </w:tr>
      <w:tr w:rsidR="00316200" w:rsidRPr="00EB03EE" w14:paraId="25665704" w14:textId="77777777" w:rsidTr="00316200">
        <w:trPr>
          <w:trHeight w:hRule="exact" w:val="241"/>
        </w:trPr>
        <w:tc>
          <w:tcPr>
            <w:tcW w:w="273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8964A3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атов</w:t>
            </w:r>
          </w:p>
        </w:tc>
        <w:tc>
          <w:tcPr>
            <w:tcW w:w="140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E6A76A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5B1846B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31E0D3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7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8AE456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200" w:rsidRPr="00EB03EE" w14:paraId="39EB7100" w14:textId="77777777" w:rsidTr="00316200">
        <w:trPr>
          <w:trHeight w:val="2804"/>
        </w:trPr>
        <w:tc>
          <w:tcPr>
            <w:tcW w:w="273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6224E887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Мука </w:t>
            </w:r>
            <w:proofErr w:type="spellStart"/>
            <w:r w:rsidRPr="00CC71D9">
              <w:rPr>
                <w:rFonts w:ascii="Times New Roman" w:hAnsi="Times New Roman"/>
                <w:sz w:val="28"/>
                <w:szCs w:val="28"/>
              </w:rPr>
              <w:t>пш</w:t>
            </w:r>
            <w:proofErr w:type="spellEnd"/>
            <w:r w:rsidRPr="00CC71D9">
              <w:rPr>
                <w:rFonts w:ascii="Times New Roman" w:hAnsi="Times New Roman"/>
                <w:sz w:val="28"/>
                <w:szCs w:val="28"/>
              </w:rPr>
              <w:t xml:space="preserve"> в/с</w:t>
            </w:r>
          </w:p>
          <w:p w14:paraId="3CF97D1A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ахар</w:t>
            </w:r>
            <w:r w:rsidRPr="00CC71D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белый</w:t>
            </w:r>
          </w:p>
          <w:p w14:paraId="4A41242A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Солевой р-р</w:t>
            </w:r>
          </w:p>
          <w:p w14:paraId="4015314E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>Дрожжи</w:t>
            </w:r>
          </w:p>
          <w:p w14:paraId="08115335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Молоко </w:t>
            </w:r>
            <w:r>
              <w:rPr>
                <w:rFonts w:ascii="Times New Roman" w:hAnsi="Times New Roman"/>
                <w:sz w:val="28"/>
                <w:szCs w:val="28"/>
              </w:rPr>
              <w:t>в</w:t>
            </w:r>
            <w:r w:rsidRPr="00CC71D9">
              <w:rPr>
                <w:rFonts w:ascii="Times New Roman" w:hAnsi="Times New Roman"/>
                <w:sz w:val="28"/>
                <w:szCs w:val="28"/>
              </w:rPr>
              <w:t>осстан</w:t>
            </w:r>
            <w:r>
              <w:rPr>
                <w:rFonts w:ascii="Times New Roman" w:hAnsi="Times New Roman"/>
                <w:sz w:val="28"/>
                <w:szCs w:val="28"/>
              </w:rPr>
              <w:t>овленное</w:t>
            </w:r>
          </w:p>
          <w:p w14:paraId="1BB1D1E0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ланж</w:t>
            </w:r>
          </w:p>
          <w:p w14:paraId="0FCD4C01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71D9">
              <w:rPr>
                <w:rFonts w:ascii="Times New Roman" w:hAnsi="Times New Roman"/>
                <w:sz w:val="28"/>
                <w:szCs w:val="28"/>
              </w:rPr>
              <w:t xml:space="preserve">Ванилин </w:t>
            </w:r>
          </w:p>
          <w:p w14:paraId="51E97CBB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  <w:p w14:paraId="0562FEE2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ргарин</w:t>
            </w:r>
          </w:p>
        </w:tc>
        <w:tc>
          <w:tcPr>
            <w:tcW w:w="1400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1D8DBA0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7</w:t>
            </w:r>
          </w:p>
          <w:p w14:paraId="376E5374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  <w:p w14:paraId="1E846A2D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85</w:t>
            </w:r>
          </w:p>
          <w:p w14:paraId="58E9FC70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23864874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19655F7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2F6CDE0A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7E8F0277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25</w:t>
            </w:r>
          </w:p>
          <w:p w14:paraId="4F5E9175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,76</w:t>
            </w:r>
          </w:p>
          <w:p w14:paraId="79FF03A7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63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73C08D1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  <w:p w14:paraId="652B0A2C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  <w:p w14:paraId="3F32286E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85</w:t>
            </w:r>
          </w:p>
          <w:p w14:paraId="0245D3C3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4BD9A479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7879E7B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28D7D470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14:paraId="7AFD9AFC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25</w:t>
            </w:r>
          </w:p>
          <w:p w14:paraId="6E2FAEA1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,76</w:t>
            </w:r>
          </w:p>
          <w:p w14:paraId="364B44B5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0097B517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570AE4F5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7FE6E49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6D9BF4F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8D1CE7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29AB6A4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45D7AA2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1367684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16D5B61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B575F46" w14:textId="77777777" w:rsidR="00316200" w:rsidRPr="00EB03EE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07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01EEBB67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3E981005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  <w:p w14:paraId="6AAB7319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E6B6A69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9DE204E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98A01DE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E765799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D0B5A08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789A965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343BEB" w14:textId="77777777" w:rsidR="00316200" w:rsidRDefault="00316200" w:rsidP="003162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316200" w:rsidRPr="00EB03EE" w14:paraId="24DE780F" w14:textId="77777777" w:rsidTr="0031620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10" w:type="dxa"/>
          <w:trHeight w:val="449"/>
        </w:trPr>
        <w:tc>
          <w:tcPr>
            <w:tcW w:w="2731" w:type="dxa"/>
          </w:tcPr>
          <w:p w14:paraId="185AE38C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1391" w:type="dxa"/>
          </w:tcPr>
          <w:p w14:paraId="71D81D77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7,635</w:t>
            </w:r>
          </w:p>
        </w:tc>
        <w:tc>
          <w:tcPr>
            <w:tcW w:w="1642" w:type="dxa"/>
            <w:gridSpan w:val="2"/>
          </w:tcPr>
          <w:p w14:paraId="0AEF537F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3,635</w:t>
            </w:r>
          </w:p>
        </w:tc>
        <w:tc>
          <w:tcPr>
            <w:tcW w:w="1843" w:type="dxa"/>
          </w:tcPr>
          <w:p w14:paraId="1A62ECF5" w14:textId="77777777" w:rsidR="00316200" w:rsidRPr="00EB03EE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897" w:type="dxa"/>
          </w:tcPr>
          <w:p w14:paraId="602920DC" w14:textId="77777777" w:rsidR="00316200" w:rsidRDefault="0031620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5</w:t>
            </w:r>
          </w:p>
        </w:tc>
      </w:tr>
    </w:tbl>
    <w:p w14:paraId="05B08CA7" w14:textId="77777777" w:rsidR="00CC71D9" w:rsidRPr="00A04324" w:rsidRDefault="00CC71D9" w:rsidP="00A3456B">
      <w:pPr>
        <w:rPr>
          <w:b/>
          <w:sz w:val="28"/>
          <w:szCs w:val="28"/>
        </w:rPr>
      </w:pPr>
    </w:p>
    <w:p w14:paraId="611094CB" w14:textId="77777777" w:rsidR="009C0DFD" w:rsidRPr="00A04324" w:rsidRDefault="009C0DFD" w:rsidP="00A3456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04324">
        <w:rPr>
          <w:rFonts w:ascii="Times New Roman" w:hAnsi="Times New Roman" w:cs="Times New Roman"/>
          <w:b/>
          <w:sz w:val="28"/>
          <w:szCs w:val="28"/>
        </w:rPr>
        <w:t xml:space="preserve">Расчет </w:t>
      </w:r>
      <w:proofErr w:type="spellStart"/>
      <w:r w:rsidRPr="00A04324">
        <w:rPr>
          <w:rFonts w:ascii="Times New Roman" w:hAnsi="Times New Roman" w:cs="Times New Roman"/>
          <w:b/>
          <w:sz w:val="28"/>
          <w:szCs w:val="28"/>
        </w:rPr>
        <w:t>пофазной</w:t>
      </w:r>
      <w:proofErr w:type="spellEnd"/>
      <w:r w:rsidRPr="00A04324">
        <w:rPr>
          <w:rFonts w:ascii="Times New Roman" w:hAnsi="Times New Roman" w:cs="Times New Roman"/>
          <w:b/>
          <w:sz w:val="28"/>
          <w:szCs w:val="28"/>
        </w:rPr>
        <w:t xml:space="preserve"> рецептуры приготовления </w:t>
      </w:r>
      <w:r w:rsidR="00316200" w:rsidRPr="00A04324">
        <w:rPr>
          <w:rFonts w:ascii="Times New Roman" w:hAnsi="Times New Roman" w:cs="Times New Roman"/>
          <w:b/>
          <w:sz w:val="28"/>
          <w:szCs w:val="28"/>
        </w:rPr>
        <w:t>батона подмосковного</w:t>
      </w:r>
    </w:p>
    <w:p w14:paraId="54291D71" w14:textId="77777777" w:rsidR="009C0DFD" w:rsidRPr="00CC71D9" w:rsidRDefault="00981294" w:rsidP="009C0DFD">
      <w:pPr>
        <w:rPr>
          <w:rFonts w:ascii="Times New Roman" w:hAnsi="Times New Roman" w:cs="Times New Roman"/>
          <w:sz w:val="28"/>
          <w:szCs w:val="28"/>
        </w:rPr>
      </w:pPr>
      <w:r w:rsidRPr="00CC71D9">
        <w:rPr>
          <w:rFonts w:ascii="Times New Roman" w:hAnsi="Times New Roman" w:cs="Times New Roman"/>
          <w:sz w:val="28"/>
          <w:szCs w:val="28"/>
        </w:rPr>
        <w:t>Продукт вырабатывается опарным способом:</w:t>
      </w:r>
    </w:p>
    <w:p w14:paraId="485B4EE4" w14:textId="77777777" w:rsidR="009C0DFD" w:rsidRPr="00CC71D9" w:rsidRDefault="009C0DFD" w:rsidP="009C0DFD">
      <w:pPr>
        <w:rPr>
          <w:rFonts w:ascii="Times New Roman" w:hAnsi="Times New Roman" w:cs="Times New Roman"/>
          <w:sz w:val="28"/>
          <w:szCs w:val="28"/>
        </w:rPr>
      </w:pPr>
      <w:r w:rsidRPr="00CC71D9">
        <w:rPr>
          <w:rFonts w:ascii="Times New Roman" w:hAnsi="Times New Roman" w:cs="Times New Roman"/>
          <w:sz w:val="28"/>
          <w:szCs w:val="28"/>
        </w:rPr>
        <w:t>Выход теста, кг/100кг</w:t>
      </w:r>
      <w:r w:rsidRPr="00CC71D9">
        <w:rPr>
          <w:rFonts w:ascii="Times New Roman" w:hAnsi="Times New Roman" w:cs="Times New Roman"/>
          <w:sz w:val="28"/>
          <w:szCs w:val="28"/>
        </w:rPr>
        <w:tab/>
      </w:r>
      <w:r w:rsidRPr="00CC71D9">
        <w:rPr>
          <w:rFonts w:ascii="Times New Roman" w:hAnsi="Times New Roman" w:cs="Times New Roman"/>
          <w:sz w:val="28"/>
          <w:szCs w:val="28"/>
        </w:rPr>
        <w:tab/>
      </w:r>
      <w:r w:rsidRPr="00CC71D9">
        <w:rPr>
          <w:rFonts w:ascii="Times New Roman" w:hAnsi="Times New Roman" w:cs="Times New Roman"/>
          <w:sz w:val="28"/>
          <w:szCs w:val="28"/>
        </w:rPr>
        <w:tab/>
      </w:r>
      <w:r w:rsidRPr="00CC71D9">
        <w:rPr>
          <w:rFonts w:ascii="Times New Roman" w:hAnsi="Times New Roman" w:cs="Times New Roman"/>
          <w:sz w:val="28"/>
          <w:szCs w:val="28"/>
        </w:rPr>
        <w:tab/>
      </w:r>
      <w:r w:rsidRPr="00CC71D9">
        <w:rPr>
          <w:rFonts w:ascii="Times New Roman" w:hAnsi="Times New Roman" w:cs="Times New Roman"/>
          <w:sz w:val="28"/>
          <w:szCs w:val="28"/>
        </w:rPr>
        <w:tab/>
      </w:r>
    </w:p>
    <w:p w14:paraId="71EE6EAC" w14:textId="77777777" w:rsidR="009C0DFD" w:rsidRPr="00CC71D9" w:rsidRDefault="00B64258" w:rsidP="009C0DFD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10*(100-14,7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4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61,78</m:t>
        </m:r>
      </m:oMath>
      <w:r w:rsidR="009C0DFD" w:rsidRPr="00CC71D9">
        <w:rPr>
          <w:rFonts w:ascii="Times New Roman" w:hAnsi="Times New Roman" w:cs="Times New Roman"/>
          <w:sz w:val="28"/>
          <w:szCs w:val="28"/>
        </w:rPr>
        <w:tab/>
      </w:r>
      <w:r w:rsidR="009C0DFD" w:rsidRPr="00CC71D9">
        <w:rPr>
          <w:rFonts w:ascii="Times New Roman" w:hAnsi="Times New Roman" w:cs="Times New Roman"/>
          <w:sz w:val="28"/>
          <w:szCs w:val="28"/>
        </w:rPr>
        <w:tab/>
      </w:r>
      <w:r w:rsidR="009C0DFD" w:rsidRPr="00CC71D9">
        <w:rPr>
          <w:rFonts w:ascii="Times New Roman" w:hAnsi="Times New Roman" w:cs="Times New Roman"/>
          <w:sz w:val="28"/>
          <w:szCs w:val="28"/>
        </w:rPr>
        <w:tab/>
      </w:r>
      <w:r w:rsidR="009C0DFD" w:rsidRPr="00CC71D9">
        <w:rPr>
          <w:rFonts w:ascii="Times New Roman" w:hAnsi="Times New Roman" w:cs="Times New Roman"/>
          <w:sz w:val="28"/>
          <w:szCs w:val="28"/>
        </w:rPr>
        <w:tab/>
      </w:r>
    </w:p>
    <w:p w14:paraId="6318A143" w14:textId="77777777" w:rsidR="009C0DFD" w:rsidRPr="00CC71D9" w:rsidRDefault="009C0DFD" w:rsidP="009C0DFD">
      <w:pPr>
        <w:rPr>
          <w:rFonts w:ascii="Times New Roman" w:hAnsi="Times New Roman" w:cs="Times New Roman"/>
          <w:sz w:val="28"/>
          <w:szCs w:val="28"/>
        </w:rPr>
      </w:pPr>
      <w:r w:rsidRPr="00CC71D9">
        <w:rPr>
          <w:rFonts w:ascii="Times New Roman" w:hAnsi="Times New Roman" w:cs="Times New Roman"/>
          <w:sz w:val="28"/>
          <w:szCs w:val="28"/>
        </w:rPr>
        <w:t>Общее количество воды, кг/100кг</w:t>
      </w:r>
    </w:p>
    <w:p w14:paraId="42EF6D05" w14:textId="77777777" w:rsidR="009C0DFD" w:rsidRPr="00FA1F69" w:rsidRDefault="009C0DFD" w:rsidP="009C0DF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CC71D9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CC71D9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CC71D9">
        <w:rPr>
          <w:rFonts w:ascii="Times New Roman" w:hAnsi="Times New Roman" w:cs="Times New Roman"/>
          <w:sz w:val="28"/>
          <w:szCs w:val="28"/>
        </w:rPr>
        <w:t xml:space="preserve"> = </w:t>
      </w:r>
      <w:r w:rsidR="0099150F">
        <w:rPr>
          <w:rFonts w:ascii="Times New Roman" w:hAnsi="Times New Roman" w:cs="Times New Roman"/>
          <w:sz w:val="28"/>
          <w:szCs w:val="28"/>
        </w:rPr>
        <w:t>161,78</w:t>
      </w:r>
      <w:r w:rsidRPr="00CC71D9">
        <w:rPr>
          <w:rFonts w:ascii="Times New Roman" w:hAnsi="Times New Roman" w:cs="Times New Roman"/>
          <w:sz w:val="28"/>
          <w:szCs w:val="28"/>
        </w:rPr>
        <w:t xml:space="preserve"> – </w:t>
      </w:r>
      <w:r w:rsidR="003203FE">
        <w:rPr>
          <w:rFonts w:ascii="Times New Roman" w:hAnsi="Times New Roman" w:cs="Times New Roman"/>
          <w:sz w:val="28"/>
          <w:szCs w:val="28"/>
        </w:rPr>
        <w:t>110</w:t>
      </w:r>
      <w:r w:rsidRPr="00CC71D9">
        <w:rPr>
          <w:rFonts w:ascii="Times New Roman" w:hAnsi="Times New Roman" w:cs="Times New Roman"/>
          <w:sz w:val="28"/>
          <w:szCs w:val="28"/>
        </w:rPr>
        <w:t xml:space="preserve"> = </w:t>
      </w:r>
      <w:r w:rsidR="003203FE">
        <w:rPr>
          <w:rFonts w:ascii="Times New Roman" w:hAnsi="Times New Roman" w:cs="Times New Roman"/>
          <w:sz w:val="28"/>
          <w:szCs w:val="28"/>
        </w:rPr>
        <w:t>51,78</w:t>
      </w:r>
      <w:r w:rsidRPr="00FA1F69">
        <w:rPr>
          <w:rFonts w:ascii="Times New Roman" w:hAnsi="Times New Roman" w:cs="Times New Roman"/>
          <w:sz w:val="28"/>
          <w:szCs w:val="28"/>
        </w:rPr>
        <w:t xml:space="preserve"> кг/100кг</w:t>
      </w:r>
      <w:r w:rsidRPr="00FA1F69">
        <w:rPr>
          <w:rFonts w:ascii="Times New Roman" w:hAnsi="Times New Roman" w:cs="Times New Roman"/>
          <w:sz w:val="28"/>
          <w:szCs w:val="28"/>
        </w:rPr>
        <w:tab/>
      </w:r>
      <w:r w:rsidRPr="00FA1F69">
        <w:rPr>
          <w:rFonts w:ascii="Times New Roman" w:hAnsi="Times New Roman" w:cs="Times New Roman"/>
          <w:sz w:val="28"/>
          <w:szCs w:val="28"/>
        </w:rPr>
        <w:tab/>
      </w:r>
      <w:r w:rsidRPr="00FA1F69">
        <w:rPr>
          <w:rFonts w:ascii="Times New Roman" w:hAnsi="Times New Roman" w:cs="Times New Roman"/>
          <w:sz w:val="28"/>
          <w:szCs w:val="28"/>
        </w:rPr>
        <w:tab/>
      </w:r>
      <w:r w:rsidRPr="00FA1F69">
        <w:rPr>
          <w:rFonts w:ascii="Times New Roman" w:hAnsi="Times New Roman" w:cs="Times New Roman"/>
          <w:sz w:val="28"/>
          <w:szCs w:val="28"/>
        </w:rPr>
        <w:tab/>
      </w:r>
      <w:r w:rsidRPr="00FA1F69">
        <w:rPr>
          <w:rFonts w:ascii="Times New Roman" w:hAnsi="Times New Roman" w:cs="Times New Roman"/>
          <w:sz w:val="28"/>
          <w:szCs w:val="28"/>
        </w:rPr>
        <w:tab/>
      </w:r>
    </w:p>
    <w:p w14:paraId="76361EF2" w14:textId="77777777" w:rsidR="009C0DFD" w:rsidRPr="00FA1F69" w:rsidRDefault="009C0DFD" w:rsidP="009C0DF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A1F69">
        <w:rPr>
          <w:rFonts w:ascii="Times New Roman" w:hAnsi="Times New Roman" w:cs="Times New Roman"/>
          <w:bCs/>
          <w:sz w:val="28"/>
          <w:szCs w:val="28"/>
        </w:rPr>
        <w:t>Приготовление опары</w:t>
      </w:r>
      <w:r w:rsidRPr="00FA1F69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54E2AB8" w14:textId="77777777" w:rsidR="009C0DFD" w:rsidRPr="00FA1F69" w:rsidRDefault="009C0DFD" w:rsidP="009C0DFD">
      <w:pPr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Расход муки, </w:t>
      </w:r>
      <w:proofErr w:type="spellStart"/>
      <w:r w:rsidRPr="00FA1F69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м.з</w:t>
      </w:r>
      <w:proofErr w:type="spellEnd"/>
      <w:proofErr w:type="gramEnd"/>
      <w:r w:rsidRPr="00FA1F69">
        <w:rPr>
          <w:rFonts w:ascii="Times New Roman" w:hAnsi="Times New Roman" w:cs="Times New Roman"/>
          <w:sz w:val="28"/>
          <w:szCs w:val="28"/>
        </w:rPr>
        <w:t xml:space="preserve"> , кг, на опару, кг/100кг:</w:t>
      </w:r>
    </w:p>
    <w:p w14:paraId="72C9919C" w14:textId="77777777" w:rsidR="009C0DFD" w:rsidRPr="00FA1F69" w:rsidRDefault="009C0DFD" w:rsidP="009C0DF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A1F69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FA1F69">
        <w:rPr>
          <w:rFonts w:ascii="Times New Roman" w:hAnsi="Times New Roman" w:cs="Times New Roman"/>
          <w:sz w:val="28"/>
          <w:szCs w:val="28"/>
          <w:vertAlign w:val="subscript"/>
        </w:rPr>
        <w:t>м.о</w:t>
      </w:r>
      <w:proofErr w:type="spellEnd"/>
      <w:proofErr w:type="gramEnd"/>
      <w:r w:rsidRPr="00FA1F69">
        <w:rPr>
          <w:rFonts w:ascii="Times New Roman" w:hAnsi="Times New Roman" w:cs="Times New Roman"/>
          <w:sz w:val="28"/>
          <w:szCs w:val="28"/>
        </w:rPr>
        <w:t xml:space="preserve"> = 70 кг.</w:t>
      </w:r>
    </w:p>
    <w:p w14:paraId="39E3F36D" w14:textId="77777777" w:rsidR="009C0DFD" w:rsidRPr="00FA1F69" w:rsidRDefault="009C0DFD" w:rsidP="009C0DFD">
      <w:pPr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ыход опары </w:t>
      </w:r>
    </w:p>
    <w:p w14:paraId="78FE69D8" w14:textId="77777777" w:rsidR="009C0DFD" w:rsidRPr="00FA1F69" w:rsidRDefault="00B64258" w:rsidP="009C0DFD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СВ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*10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;кг</m:t>
        </m:r>
      </m:oMath>
      <w:r w:rsidR="009C0DFD" w:rsidRPr="00FA1F69">
        <w:rPr>
          <w:rFonts w:ascii="Times New Roman" w:hAnsi="Times New Roman" w:cs="Times New Roman"/>
          <w:sz w:val="28"/>
          <w:szCs w:val="28"/>
        </w:rPr>
        <w:tab/>
      </w:r>
    </w:p>
    <w:p w14:paraId="532F8E16" w14:textId="77777777" w:rsidR="009C0DFD" w:rsidRPr="00D57BF2" w:rsidRDefault="00B64258" w:rsidP="009C0DFD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60,225</m:t>
            </m:r>
            <m:r>
              <w:rPr>
                <w:rFonts w:ascii="Cambria Math" w:hAnsi="Cambria Math" w:cs="Times New Roman"/>
                <w:sz w:val="28"/>
                <w:szCs w:val="28"/>
              </w:rPr>
              <m:t>*10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</m:t>
            </m:r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45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color w:val="00B050"/>
            <w:sz w:val="28"/>
            <w:szCs w:val="28"/>
          </w:rPr>
          <m:t>109,5 кг</m:t>
        </m:r>
      </m:oMath>
      <w:r w:rsidR="009C0DFD" w:rsidRPr="00FA1F69">
        <w:rPr>
          <w:rFonts w:ascii="Times New Roman" w:hAnsi="Times New Roman" w:cs="Times New Roman"/>
          <w:sz w:val="28"/>
          <w:szCs w:val="28"/>
        </w:rPr>
        <w:tab/>
      </w:r>
    </w:p>
    <w:p w14:paraId="626ABD54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др.сусп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 xml:space="preserve">= </w:t>
      </w: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др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* 4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33EE2977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  <w:lang w:val="en-US"/>
        </w:rPr>
        <w:t>G</w:t>
      </w:r>
      <w:proofErr w:type="spell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др.сусп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= 1,5 * 4 = 6 кг</w:t>
      </w:r>
    </w:p>
    <w:p w14:paraId="52B98DED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Количество воды в дрожжевой суспензии:</w:t>
      </w:r>
    </w:p>
    <w:p w14:paraId="338692D1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proofErr w:type="gram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в.др</w:t>
      </w:r>
      <w:proofErr w:type="spellEnd"/>
      <w:proofErr w:type="gramEnd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proofErr w:type="spell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усп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 xml:space="preserve">= </w:t>
      </w: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др.сусп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 xml:space="preserve">– </w:t>
      </w: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др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4CBB2DF9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  <w:lang w:val="en-US"/>
        </w:rPr>
        <w:lastRenderedPageBreak/>
        <w:t>G</w:t>
      </w:r>
      <w:proofErr w:type="spell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в.др.сусп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= 6 –1,5 = 4.5 кг</w:t>
      </w:r>
    </w:p>
    <w:p w14:paraId="43DF7F53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  <w:t>Количество воды в опаре, кг/100кг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70247322" w14:textId="77777777" w:rsidR="00B52F8F" w:rsidRPr="00B52F8F" w:rsidRDefault="00B64258" w:rsidP="009C0DFD">
      <w:pPr>
        <w:rPr>
          <w:rFonts w:ascii="Times New Roman" w:hAnsi="Times New Roman" w:cs="Times New Roman"/>
          <w:color w:val="00B05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в</m:t>
            </m:r>
          </m:sub>
          <m:sup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оп</m:t>
            </m:r>
          </m:sup>
        </m:sSubSup>
        <m:r>
          <w:rPr>
            <w:rFonts w:ascii="Cambria Math" w:hAnsi="Cambria Math" w:cs="Times New Roman"/>
            <w:color w:val="00B050"/>
            <w:sz w:val="28"/>
            <w:szCs w:val="28"/>
          </w:rPr>
          <m:t>=109,5-71,5-4,5=33,5</m:t>
        </m:r>
      </m:oMath>
      <w:r w:rsidR="00B52F8F" w:rsidRPr="003D6DAE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кг</w:t>
      </w:r>
    </w:p>
    <w:p w14:paraId="4161D357" w14:textId="77777777" w:rsidR="009C0DFD" w:rsidRPr="00B52F8F" w:rsidRDefault="009C0DFD" w:rsidP="00981294">
      <w:pPr>
        <w:jc w:val="right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Таблица </w:t>
      </w:r>
      <w:r w:rsidR="00D11C17" w:rsidRPr="00B52F8F">
        <w:rPr>
          <w:rFonts w:ascii="Times New Roman" w:hAnsi="Times New Roman" w:cs="Times New Roman"/>
          <w:color w:val="00B050"/>
          <w:sz w:val="28"/>
          <w:szCs w:val="28"/>
        </w:rPr>
        <w:t>20</w:t>
      </w:r>
    </w:p>
    <w:p w14:paraId="60F59156" w14:textId="77777777" w:rsidR="009C0DFD" w:rsidRPr="00B52F8F" w:rsidRDefault="009C0DFD" w:rsidP="00FA3476">
      <w:pPr>
        <w:jc w:val="center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b/>
          <w:bCs/>
          <w:color w:val="00B050"/>
          <w:sz w:val="28"/>
          <w:szCs w:val="28"/>
        </w:rPr>
        <w:t>Расход сырья и полуфабрикатов на замес опары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61"/>
        <w:gridCol w:w="1349"/>
        <w:gridCol w:w="1004"/>
        <w:gridCol w:w="840"/>
        <w:gridCol w:w="1258"/>
        <w:gridCol w:w="1232"/>
        <w:gridCol w:w="26"/>
      </w:tblGrid>
      <w:tr w:rsidR="009C0DFD" w:rsidRPr="00B52F8F" w14:paraId="75C16D91" w14:textId="77777777" w:rsidTr="00177BB7">
        <w:trPr>
          <w:gridAfter w:val="1"/>
          <w:wAfter w:w="26" w:type="dxa"/>
          <w:trHeight w:hRule="exact" w:val="312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7D57D30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ырьё</w:t>
            </w:r>
          </w:p>
        </w:tc>
        <w:tc>
          <w:tcPr>
            <w:tcW w:w="134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64307852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сса, кг</w:t>
            </w:r>
          </w:p>
          <w:p w14:paraId="3284D27B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2C8B99B8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00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0294E3F1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W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, %</w:t>
            </w:r>
          </w:p>
          <w:p w14:paraId="24F93B97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086FDBB0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64BB28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proofErr w:type="gramStart"/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В,%</w:t>
            </w:r>
            <w:proofErr w:type="gramEnd"/>
          </w:p>
          <w:p w14:paraId="610C925F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3A584298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24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14:paraId="66FF9343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сса, кг</w:t>
            </w:r>
          </w:p>
        </w:tc>
      </w:tr>
      <w:tr w:rsidR="009C0DFD" w:rsidRPr="00B52F8F" w14:paraId="72AF8194" w14:textId="77777777" w:rsidTr="00177BB7">
        <w:trPr>
          <w:trHeight w:hRule="exact" w:val="307"/>
        </w:trPr>
        <w:tc>
          <w:tcPr>
            <w:tcW w:w="32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8955A0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34AB65E2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4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705071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00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25CAC184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E6E9CD9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841E01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лаги</w:t>
            </w:r>
          </w:p>
        </w:tc>
        <w:tc>
          <w:tcPr>
            <w:tcW w:w="1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14:paraId="7B7FD8DD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В</w:t>
            </w:r>
          </w:p>
        </w:tc>
      </w:tr>
      <w:tr w:rsidR="009C0DFD" w:rsidRPr="00B52F8F" w14:paraId="1E64037E" w14:textId="77777777" w:rsidTr="00177BB7">
        <w:trPr>
          <w:trHeight w:hRule="exact" w:val="1277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0B0F2A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Мука 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пшеничная</w:t>
            </w:r>
          </w:p>
          <w:p w14:paraId="0D51969A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Дрожжевая суспензия</w:t>
            </w:r>
          </w:p>
          <w:p w14:paraId="0E0B4B58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5627B0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70</w:t>
            </w:r>
          </w:p>
          <w:p w14:paraId="1E3D7809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</w:t>
            </w:r>
          </w:p>
        </w:tc>
        <w:tc>
          <w:tcPr>
            <w:tcW w:w="10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32B6BB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4,5</w:t>
            </w:r>
          </w:p>
          <w:p w14:paraId="2F98E606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93,75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7BD2F9A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5,5</w:t>
            </w:r>
          </w:p>
          <w:p w14:paraId="4FD7DBFE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,25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1F9031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,15</w:t>
            </w:r>
          </w:p>
          <w:p w14:paraId="00EB7761" w14:textId="77777777" w:rsidR="009C0DFD" w:rsidRPr="00B52F8F" w:rsidRDefault="00B52F8F" w:rsidP="00B52F8F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</w:t>
            </w:r>
            <w:r w:rsidR="009C0DFD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,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5</w:t>
            </w:r>
          </w:p>
        </w:tc>
        <w:tc>
          <w:tcPr>
            <w:tcW w:w="1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44F73F7" w14:textId="77777777" w:rsidR="009C0DFD" w:rsidRPr="00B52F8F" w:rsidRDefault="00981294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9,85</w:t>
            </w:r>
          </w:p>
          <w:p w14:paraId="5720BF9E" w14:textId="77777777" w:rsidR="00981294" w:rsidRPr="00B52F8F" w:rsidRDefault="00981294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75</w:t>
            </w:r>
          </w:p>
        </w:tc>
      </w:tr>
      <w:tr w:rsidR="009C0DFD" w:rsidRPr="00B52F8F" w14:paraId="706F21E8" w14:textId="77777777" w:rsidTr="00177BB7">
        <w:trPr>
          <w:trHeight w:hRule="exact" w:val="858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DE6AC3F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Итого</w:t>
            </w:r>
          </w:p>
          <w:p w14:paraId="156AE4ED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 Вода</w:t>
            </w:r>
          </w:p>
        </w:tc>
        <w:tc>
          <w:tcPr>
            <w:tcW w:w="13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0DD0B4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71,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</w:t>
            </w:r>
          </w:p>
          <w:p w14:paraId="7B065897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3,5</w:t>
            </w:r>
          </w:p>
        </w:tc>
        <w:tc>
          <w:tcPr>
            <w:tcW w:w="10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D8182BB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2C810CBD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D2691A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</w:t>
            </w:r>
          </w:p>
          <w:p w14:paraId="3C16FE5C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928E942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1,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75</w:t>
            </w:r>
          </w:p>
          <w:p w14:paraId="11898104" w14:textId="77777777" w:rsidR="009C0DFD" w:rsidRPr="00B52F8F" w:rsidRDefault="00B52F8F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3,5</w:t>
            </w:r>
          </w:p>
        </w:tc>
        <w:tc>
          <w:tcPr>
            <w:tcW w:w="1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327297A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0,2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</w:t>
            </w:r>
          </w:p>
        </w:tc>
      </w:tr>
      <w:tr w:rsidR="009C0DFD" w:rsidRPr="00B52F8F" w14:paraId="77B5847E" w14:textId="77777777" w:rsidTr="00177BB7">
        <w:trPr>
          <w:trHeight w:hRule="exact" w:val="355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274B365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ход</w:t>
            </w:r>
          </w:p>
        </w:tc>
        <w:tc>
          <w:tcPr>
            <w:tcW w:w="13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131C1C" w14:textId="77777777" w:rsidR="009C0DFD" w:rsidRPr="00B52F8F" w:rsidRDefault="007D2E3C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9,5</w:t>
            </w:r>
          </w:p>
          <w:p w14:paraId="322A1FBC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0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51046AB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C73D0A9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218A242" w14:textId="77777777" w:rsidR="009C0DFD" w:rsidRPr="00B52F8F" w:rsidRDefault="007D2E3C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9,275</w:t>
            </w:r>
          </w:p>
        </w:tc>
        <w:tc>
          <w:tcPr>
            <w:tcW w:w="1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615A707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0,2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</w:t>
            </w:r>
          </w:p>
        </w:tc>
      </w:tr>
    </w:tbl>
    <w:p w14:paraId="09A8C485" w14:textId="77777777" w:rsidR="009C0DFD" w:rsidRPr="00B52F8F" w:rsidRDefault="009C0DFD" w:rsidP="009C0DFD">
      <w:pPr>
        <w:rPr>
          <w:rFonts w:ascii="Times New Roman" w:hAnsi="Times New Roman" w:cs="Times New Roman"/>
          <w:bCs/>
          <w:color w:val="00B050"/>
          <w:sz w:val="28"/>
          <w:szCs w:val="28"/>
        </w:rPr>
      </w:pPr>
    </w:p>
    <w:p w14:paraId="2A87E7C7" w14:textId="77777777" w:rsidR="009C0DFD" w:rsidRPr="00B52F8F" w:rsidRDefault="009C0DFD" w:rsidP="009C0DFD">
      <w:pPr>
        <w:rPr>
          <w:rFonts w:ascii="Times New Roman" w:hAnsi="Times New Roman" w:cs="Times New Roman"/>
          <w:bCs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bCs/>
          <w:color w:val="00B050"/>
          <w:sz w:val="28"/>
          <w:szCs w:val="28"/>
        </w:rPr>
        <w:t>Приготовление теста.</w:t>
      </w:r>
    </w:p>
    <w:p w14:paraId="3AD37F61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Количество раствора соли</w:t>
      </w:r>
    </w:p>
    <w:p w14:paraId="5ECA8E05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proofErr w:type="gramStart"/>
      <w:r w:rsidRPr="00B52F8F">
        <w:rPr>
          <w:rFonts w:ascii="Times New Roman" w:hAnsi="Times New Roman" w:cs="Times New Roman"/>
          <w:color w:val="00B050"/>
          <w:sz w:val="28"/>
          <w:szCs w:val="28"/>
        </w:rPr>
        <w:t>р.соли</w:t>
      </w:r>
      <w:proofErr w:type="spellEnd"/>
      <w:proofErr w:type="gram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color w:val="00B05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сол</m:t>
                </m:r>
              </m:sub>
            </m:s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*100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color w:val="00B05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соли</m:t>
                </m:r>
              </m:sub>
            </m:sSub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1,5*100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26</m:t>
            </m:r>
          </m:den>
        </m:f>
      </m:oMath>
      <w:r w:rsidRPr="00B52F8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= 5,</w:t>
      </w:r>
      <w:r>
        <w:rPr>
          <w:rFonts w:ascii="Times New Roman" w:hAnsi="Times New Roman" w:cs="Times New Roman"/>
          <w:color w:val="00B050"/>
          <w:sz w:val="28"/>
          <w:szCs w:val="28"/>
        </w:rPr>
        <w:t>77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кг/100кг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1BB7313B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Количество воды в солевом растворе:</w:t>
      </w:r>
    </w:p>
    <w:p w14:paraId="5DE86EFC" w14:textId="77777777" w:rsidR="00DC79B8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в.</w:t>
      </w:r>
      <w:proofErr w:type="gram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р.соли</w:t>
      </w:r>
      <w:proofErr w:type="spellEnd"/>
      <w:proofErr w:type="gramEnd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= </w:t>
      </w: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р.соли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– </w:t>
      </w: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оли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= 5,</w:t>
      </w:r>
      <w:r>
        <w:rPr>
          <w:rFonts w:ascii="Times New Roman" w:hAnsi="Times New Roman" w:cs="Times New Roman"/>
          <w:color w:val="00B050"/>
          <w:sz w:val="28"/>
          <w:szCs w:val="28"/>
        </w:rPr>
        <w:t>77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– 1,</w:t>
      </w:r>
      <w:r>
        <w:rPr>
          <w:rFonts w:ascii="Times New Roman" w:hAnsi="Times New Roman" w:cs="Times New Roman"/>
          <w:color w:val="00B050"/>
          <w:sz w:val="28"/>
          <w:szCs w:val="28"/>
        </w:rPr>
        <w:t>5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= </w:t>
      </w:r>
      <w:r>
        <w:rPr>
          <w:rFonts w:ascii="Times New Roman" w:hAnsi="Times New Roman" w:cs="Times New Roman"/>
          <w:color w:val="00B050"/>
          <w:sz w:val="28"/>
          <w:szCs w:val="28"/>
        </w:rPr>
        <w:t xml:space="preserve">4,27 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кг/100кг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38F6AF7C" w14:textId="77777777" w:rsidR="00DC79B8" w:rsidRDefault="00DC79B8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Сахарный раствор:</w:t>
      </w:r>
    </w:p>
    <w:p w14:paraId="6AB6FE23" w14:textId="77777777" w:rsidR="00DC79B8" w:rsidRDefault="00DC79B8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>
        <w:rPr>
          <w:rFonts w:ascii="Times New Roman" w:hAnsi="Times New Roman" w:cs="Times New Roman"/>
          <w:color w:val="00B050"/>
          <w:sz w:val="28"/>
          <w:szCs w:val="28"/>
        </w:rPr>
        <w:t>сах.р</w:t>
      </w:r>
      <w:proofErr w:type="spellEnd"/>
      <w:r>
        <w:rPr>
          <w:rFonts w:ascii="Times New Roman" w:hAnsi="Times New Roman" w:cs="Times New Roman"/>
          <w:color w:val="00B050"/>
          <w:sz w:val="28"/>
          <w:szCs w:val="28"/>
        </w:rPr>
        <w:t xml:space="preserve"> = 4*100/50 = 8 кг</w:t>
      </w:r>
    </w:p>
    <w:p w14:paraId="0940799B" w14:textId="77777777" w:rsidR="00B52F8F" w:rsidRPr="00B52F8F" w:rsidRDefault="00DC79B8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>
        <w:rPr>
          <w:rFonts w:ascii="Times New Roman" w:hAnsi="Times New Roman" w:cs="Times New Roman"/>
          <w:i/>
          <w:iCs/>
          <w:color w:val="00B050"/>
          <w:sz w:val="28"/>
          <w:szCs w:val="28"/>
        </w:rPr>
        <w:t>воды</w:t>
      </w:r>
      <w:r>
        <w:rPr>
          <w:rFonts w:ascii="Times New Roman" w:hAnsi="Times New Roman" w:cs="Times New Roman"/>
          <w:color w:val="00B050"/>
          <w:sz w:val="28"/>
          <w:szCs w:val="28"/>
        </w:rPr>
        <w:t>сах.р</w:t>
      </w:r>
      <w:proofErr w:type="spellEnd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  <w:r>
        <w:rPr>
          <w:rFonts w:ascii="Times New Roman" w:hAnsi="Times New Roman" w:cs="Times New Roman"/>
          <w:color w:val="00B050"/>
          <w:sz w:val="28"/>
          <w:szCs w:val="28"/>
        </w:rPr>
        <w:t xml:space="preserve"> = 8-4 = 4 кг</w:t>
      </w:r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0985F093" w14:textId="77777777" w:rsidR="00B52F8F" w:rsidRPr="00B52F8F" w:rsidRDefault="00B52F8F" w:rsidP="00B52F8F">
      <w:pPr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Количество воды в тесте:</w:t>
      </w:r>
    </w:p>
    <w:p w14:paraId="726AF2E5" w14:textId="77777777" w:rsidR="00B52F8F" w:rsidRPr="00B52F8F" w:rsidRDefault="00B64258" w:rsidP="00DC79B8">
      <w:pPr>
        <w:rPr>
          <w:rFonts w:ascii="Times New Roman" w:hAnsi="Times New Roman" w:cs="Times New Roman"/>
          <w:color w:val="00B05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з</m:t>
            </m:r>
          </m:sup>
        </m:sSubSup>
      </m:oMath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>=</w:t>
      </w:r>
      <w:proofErr w:type="spellStart"/>
      <w:r w:rsidR="00B52F8F"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>в</w:t>
      </w:r>
      <w:proofErr w:type="spellEnd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</w:t>
      </w:r>
      <w:proofErr w:type="spellStart"/>
      <w:r w:rsidR="00B52F8F"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="00DC79B8">
        <w:rPr>
          <w:rFonts w:ascii="Times New Roman" w:hAnsi="Times New Roman" w:cs="Times New Roman"/>
          <w:i/>
          <w:iCs/>
          <w:color w:val="00B050"/>
          <w:sz w:val="28"/>
          <w:szCs w:val="28"/>
        </w:rPr>
        <w:t>воды</w:t>
      </w:r>
      <w:r w:rsidR="00DC79B8">
        <w:rPr>
          <w:rFonts w:ascii="Times New Roman" w:hAnsi="Times New Roman" w:cs="Times New Roman"/>
          <w:color w:val="00B050"/>
          <w:sz w:val="28"/>
          <w:szCs w:val="28"/>
        </w:rPr>
        <w:t>сах.р</w:t>
      </w:r>
      <w:proofErr w:type="spellEnd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– </w:t>
      </w:r>
      <w:proofErr w:type="spellStart"/>
      <w:r w:rsidR="00B52F8F"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="00DC79B8">
        <w:rPr>
          <w:rFonts w:ascii="Times New Roman" w:hAnsi="Times New Roman" w:cs="Times New Roman"/>
          <w:color w:val="00B050"/>
          <w:sz w:val="28"/>
          <w:szCs w:val="28"/>
        </w:rPr>
        <w:t>опар</w:t>
      </w:r>
      <w:proofErr w:type="spellEnd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– </w:t>
      </w:r>
      <w:proofErr w:type="spellStart"/>
      <w:r w:rsidR="00B52F8F" w:rsidRPr="00B52F8F">
        <w:rPr>
          <w:rFonts w:ascii="Times New Roman" w:hAnsi="Times New Roman" w:cs="Times New Roman"/>
          <w:i/>
          <w:iCs/>
          <w:color w:val="00B050"/>
          <w:sz w:val="28"/>
          <w:szCs w:val="28"/>
        </w:rPr>
        <w:t>G</w:t>
      </w:r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>в.</w:t>
      </w:r>
      <w:proofErr w:type="gramStart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>р.соли</w:t>
      </w:r>
      <w:proofErr w:type="spellEnd"/>
      <w:proofErr w:type="gramEnd"/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</w:t>
      </w:r>
      <w:r w:rsidR="00B52F8F" w:rsidRPr="00B52F8F">
        <w:rPr>
          <w:rFonts w:ascii="Times New Roman" w:hAnsi="Times New Roman" w:cs="Times New Roman"/>
          <w:i/>
          <w:iCs/>
          <w:color w:val="00B050"/>
          <w:sz w:val="28"/>
          <w:szCs w:val="28"/>
          <w:lang w:val="en-US"/>
        </w:rPr>
        <w:t>G</w:t>
      </w:r>
      <w:proofErr w:type="spellStart"/>
      <w:r w:rsidR="00B52F8F"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в.др.сусп</w:t>
      </w:r>
      <w:proofErr w:type="spellEnd"/>
      <w:r w:rsidR="00B52F8F"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 xml:space="preserve"> </w:t>
      </w:r>
      <w:r w:rsidR="00B52F8F"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= </w:t>
      </w:r>
      <w:r w:rsidR="00DC79B8">
        <w:rPr>
          <w:rFonts w:ascii="Times New Roman" w:hAnsi="Times New Roman" w:cs="Times New Roman"/>
          <w:color w:val="00B050"/>
          <w:sz w:val="28"/>
          <w:szCs w:val="28"/>
        </w:rPr>
        <w:t>51,78-4,27-33,5-4,5-4=5,51</w:t>
      </w:r>
    </w:p>
    <w:p w14:paraId="0BF51D93" w14:textId="77777777" w:rsidR="009C0DFD" w:rsidRPr="00B52F8F" w:rsidRDefault="009C0DFD" w:rsidP="00FA3476">
      <w:pPr>
        <w:jc w:val="right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Таблица </w:t>
      </w:r>
      <w:r w:rsidR="00D11C17" w:rsidRPr="00B52F8F">
        <w:rPr>
          <w:rFonts w:ascii="Times New Roman" w:hAnsi="Times New Roman" w:cs="Times New Roman"/>
          <w:color w:val="00B050"/>
          <w:sz w:val="28"/>
          <w:szCs w:val="28"/>
        </w:rPr>
        <w:t>21</w:t>
      </w:r>
    </w:p>
    <w:p w14:paraId="557C56E9" w14:textId="77777777" w:rsidR="009C0DFD" w:rsidRPr="00B52F8F" w:rsidRDefault="009C0DFD" w:rsidP="00FA3476">
      <w:pPr>
        <w:jc w:val="center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b/>
          <w:bCs/>
          <w:color w:val="00B050"/>
          <w:sz w:val="28"/>
          <w:szCs w:val="28"/>
        </w:rPr>
        <w:t>Расход сырья и полуфабрикатов на замес теста</w:t>
      </w:r>
    </w:p>
    <w:tbl>
      <w:tblPr>
        <w:tblW w:w="0" w:type="auto"/>
        <w:tblInd w:w="1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544"/>
        <w:gridCol w:w="1276"/>
        <w:gridCol w:w="850"/>
        <w:gridCol w:w="880"/>
        <w:gridCol w:w="1324"/>
        <w:gridCol w:w="1302"/>
      </w:tblGrid>
      <w:tr w:rsidR="009C0DFD" w:rsidRPr="00B52F8F" w14:paraId="061C7BEC" w14:textId="77777777" w:rsidTr="00B76052">
        <w:trPr>
          <w:trHeight w:hRule="exact" w:val="569"/>
        </w:trPr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1EFF90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lastRenderedPageBreak/>
              <w:t>Сырьё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263F05C4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сса, кг</w:t>
            </w:r>
          </w:p>
          <w:p w14:paraId="5ACCEA7F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024CF01E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5CA46A8A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W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, %</w:t>
            </w:r>
          </w:p>
          <w:p w14:paraId="2A982074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2921D75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8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124EC5E0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CВ, %</w:t>
            </w:r>
          </w:p>
          <w:p w14:paraId="7309EEB9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5F1832EE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262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14:paraId="3E66BAE3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сса, кг</w:t>
            </w:r>
          </w:p>
        </w:tc>
      </w:tr>
      <w:tr w:rsidR="009C0DFD" w:rsidRPr="00B52F8F" w14:paraId="020C5826" w14:textId="77777777" w:rsidTr="00177BB7">
        <w:trPr>
          <w:trHeight w:hRule="exact" w:val="305"/>
        </w:trPr>
        <w:tc>
          <w:tcPr>
            <w:tcW w:w="3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CABDF7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35E66D2B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3F6EC8D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DDC693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17B7B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EFB7CD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лаги</w:t>
            </w:r>
          </w:p>
        </w:tc>
        <w:tc>
          <w:tcPr>
            <w:tcW w:w="13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14:paraId="386B28E3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В</w:t>
            </w:r>
          </w:p>
        </w:tc>
      </w:tr>
      <w:tr w:rsidR="009C0DFD" w:rsidRPr="00B52F8F" w14:paraId="6E16BF49" w14:textId="77777777" w:rsidTr="00D11C17">
        <w:trPr>
          <w:trHeight w:val="2252"/>
        </w:trPr>
        <w:tc>
          <w:tcPr>
            <w:tcW w:w="354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2E9E4874" w14:textId="77777777" w:rsidR="009C0DFD" w:rsidRPr="00B52F8F" w:rsidRDefault="009C0DFD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bookmarkStart w:id="22" w:name="_Hlk41032225"/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Мука пшеничная </w:t>
            </w:r>
            <w:r w:rsidR="00981294"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сший сорт</w:t>
            </w:r>
          </w:p>
          <w:p w14:paraId="094E48C9" w14:textId="77777777" w:rsidR="009C0DFD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олевой раствор</w:t>
            </w:r>
          </w:p>
          <w:p w14:paraId="1B4B0BCE" w14:textId="77777777" w:rsidR="009C0DFD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ахарный раствор</w:t>
            </w:r>
          </w:p>
          <w:p w14:paraId="2910ADF0" w14:textId="77777777" w:rsidR="009C0DFD" w:rsidRPr="00B52F8F" w:rsidRDefault="00981294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ргарин</w:t>
            </w:r>
          </w:p>
          <w:p w14:paraId="7FED8A54" w14:textId="77777777" w:rsidR="009C0DFD" w:rsidRPr="00B52F8F" w:rsidRDefault="009C0DFD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Опар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56E0B6EB" w14:textId="77777777" w:rsidR="00981294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0</w:t>
            </w:r>
          </w:p>
          <w:p w14:paraId="05D63FB3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07565FD7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77</w:t>
            </w:r>
          </w:p>
          <w:p w14:paraId="17A77C39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</w:t>
            </w:r>
          </w:p>
          <w:p w14:paraId="0F554444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</w:t>
            </w:r>
          </w:p>
          <w:p w14:paraId="5528A8F6" w14:textId="77777777" w:rsidR="00DC79B8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9,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13E6D16B" w14:textId="77777777" w:rsidR="00981294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4,5</w:t>
            </w:r>
          </w:p>
          <w:p w14:paraId="18FCA681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2F8C51EB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74</w:t>
            </w:r>
          </w:p>
          <w:p w14:paraId="352F80E9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0</w:t>
            </w:r>
          </w:p>
          <w:p w14:paraId="7A712AA1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8</w:t>
            </w:r>
          </w:p>
          <w:p w14:paraId="627D6756" w14:textId="77777777" w:rsidR="00DC79B8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5</w:t>
            </w:r>
          </w:p>
        </w:tc>
        <w:tc>
          <w:tcPr>
            <w:tcW w:w="88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7FF22A07" w14:textId="77777777" w:rsidR="00981294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5,5</w:t>
            </w:r>
          </w:p>
          <w:p w14:paraId="08433BF1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165F4786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6</w:t>
            </w:r>
          </w:p>
          <w:p w14:paraId="60479148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0</w:t>
            </w:r>
          </w:p>
          <w:p w14:paraId="349D5A70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2</w:t>
            </w:r>
          </w:p>
          <w:p w14:paraId="13A34804" w14:textId="77777777" w:rsidR="00DC79B8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5</w:t>
            </w:r>
          </w:p>
        </w:tc>
        <w:tc>
          <w:tcPr>
            <w:tcW w:w="132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7A0E864F" w14:textId="77777777" w:rsidR="00981294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,35</w:t>
            </w:r>
          </w:p>
          <w:p w14:paraId="1A438222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2AE40887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,27</w:t>
            </w:r>
          </w:p>
          <w:p w14:paraId="0927E309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</w:t>
            </w:r>
          </w:p>
          <w:p w14:paraId="5A3D8864" w14:textId="77777777" w:rsidR="00DC79B8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54</w:t>
            </w:r>
          </w:p>
          <w:p w14:paraId="05A6400B" w14:textId="77777777" w:rsidR="00DC79B8" w:rsidRPr="00B52F8F" w:rsidRDefault="00DC79B8" w:rsidP="00B76052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9,275</w:t>
            </w:r>
          </w:p>
        </w:tc>
        <w:tc>
          <w:tcPr>
            <w:tcW w:w="13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55F3A60F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FF28D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5,65</w:t>
            </w:r>
          </w:p>
          <w:p w14:paraId="7F3672E6" w14:textId="77777777" w:rsidR="00FF28DE" w:rsidRP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66E2DF82" w14:textId="77777777" w:rsidR="00FF28DE" w:rsidRP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,5</w:t>
            </w:r>
          </w:p>
          <w:p w14:paraId="28A5651B" w14:textId="77777777" w:rsidR="00FF28DE" w:rsidRP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FF28D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</w:t>
            </w:r>
          </w:p>
          <w:p w14:paraId="6C247F58" w14:textId="77777777" w:rsidR="00FF28DE" w:rsidRP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FF28D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,46</w:t>
            </w:r>
          </w:p>
          <w:p w14:paraId="4F363832" w14:textId="77777777" w:rsidR="00FA3476" w:rsidRPr="00B52F8F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FF28DE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0,225</w:t>
            </w:r>
          </w:p>
        </w:tc>
      </w:tr>
      <w:tr w:rsidR="009C0DFD" w:rsidRPr="00B52F8F" w14:paraId="5014E9EA" w14:textId="77777777" w:rsidTr="00177BB7">
        <w:trPr>
          <w:trHeight w:hRule="exact" w:val="296"/>
        </w:trPr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9B54DA6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Итого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B70DC81" w14:textId="77777777" w:rsidR="009C0DFD" w:rsidRPr="00B52F8F" w:rsidRDefault="00DC79B8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56,2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3C81CCC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F05B971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9A7FD4A" w14:textId="77777777" w:rsidR="009C0DFD" w:rsidRPr="00B52F8F" w:rsidRDefault="00FF28DE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2,43</w:t>
            </w:r>
          </w:p>
        </w:tc>
        <w:tc>
          <w:tcPr>
            <w:tcW w:w="130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CACE689" w14:textId="77777777" w:rsidR="009C0DFD" w:rsidRPr="00B52F8F" w:rsidRDefault="00FF28DE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93,84</w:t>
            </w:r>
          </w:p>
        </w:tc>
      </w:tr>
      <w:tr w:rsidR="009C0DFD" w:rsidRPr="00B52F8F" w14:paraId="62F1A30C" w14:textId="77777777" w:rsidTr="00177BB7">
        <w:trPr>
          <w:trHeight w:hRule="exact" w:val="351"/>
        </w:trPr>
        <w:tc>
          <w:tcPr>
            <w:tcW w:w="3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D5E8F2C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ода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FA76AAB" w14:textId="77777777" w:rsidR="009C0DFD" w:rsidRPr="00B52F8F" w:rsidRDefault="00DC79B8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51</w:t>
            </w:r>
          </w:p>
        </w:tc>
        <w:tc>
          <w:tcPr>
            <w:tcW w:w="8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4B3FA3D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93C103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607B89" w14:textId="77777777" w:rsidR="009C0DFD" w:rsidRPr="00B52F8F" w:rsidRDefault="00FF28DE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51</w:t>
            </w:r>
          </w:p>
        </w:tc>
        <w:tc>
          <w:tcPr>
            <w:tcW w:w="130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7022BE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9C0DFD" w:rsidRPr="00B52F8F" w14:paraId="03D7D75A" w14:textId="77777777" w:rsidTr="00B76052">
        <w:trPr>
          <w:trHeight w:hRule="exact" w:val="498"/>
        </w:trPr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08DCE5" w14:textId="77777777" w:rsidR="009C0DFD" w:rsidRPr="00B52F8F" w:rsidRDefault="009C0DFD" w:rsidP="009C0DFD">
            <w:pPr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хо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0F3FB7" w14:textId="77777777" w:rsidR="009C0DFD" w:rsidRPr="00B52F8F" w:rsidRDefault="00DC79B8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61,7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0C3981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06E488" w14:textId="77777777" w:rsidR="009C0DFD" w:rsidRPr="00B52F8F" w:rsidRDefault="009C0DFD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13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79E0A3" w14:textId="77777777" w:rsidR="009C0DFD" w:rsidRPr="00B52F8F" w:rsidRDefault="00FF28DE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7,94</w:t>
            </w:r>
          </w:p>
        </w:tc>
        <w:tc>
          <w:tcPr>
            <w:tcW w:w="13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ABC601" w14:textId="77777777" w:rsidR="009C0DFD" w:rsidRPr="00B52F8F" w:rsidRDefault="00FF28DE" w:rsidP="00D11C17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93,84</w:t>
            </w:r>
          </w:p>
        </w:tc>
      </w:tr>
      <w:bookmarkEnd w:id="22"/>
    </w:tbl>
    <w:p w14:paraId="0A6D5A03" w14:textId="77777777" w:rsidR="007D2E3C" w:rsidRPr="00B52F8F" w:rsidRDefault="007D2E3C" w:rsidP="003203FE">
      <w:pPr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2022CF0D" w14:textId="77777777" w:rsidR="003203FE" w:rsidRPr="00B52F8F" w:rsidRDefault="003203FE" w:rsidP="003203FE">
      <w:pPr>
        <w:jc w:val="right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Таблица 22</w:t>
      </w:r>
    </w:p>
    <w:p w14:paraId="726DF4C5" w14:textId="77777777" w:rsidR="003203FE" w:rsidRPr="00B52F8F" w:rsidRDefault="003203FE" w:rsidP="003203FE">
      <w:pPr>
        <w:jc w:val="center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52F8F">
        <w:rPr>
          <w:rFonts w:ascii="Times New Roman" w:hAnsi="Times New Roman" w:cs="Times New Roman"/>
          <w:bCs/>
          <w:color w:val="00B050"/>
          <w:sz w:val="28"/>
          <w:szCs w:val="28"/>
        </w:rPr>
        <w:t>Пофазная</w:t>
      </w:r>
      <w:proofErr w:type="spellEnd"/>
      <w:r w:rsidRPr="00B52F8F">
        <w:rPr>
          <w:rFonts w:ascii="Times New Roman" w:hAnsi="Times New Roman" w:cs="Times New Roman"/>
          <w:bCs/>
          <w:color w:val="00B050"/>
          <w:sz w:val="28"/>
          <w:szCs w:val="28"/>
        </w:rPr>
        <w:t xml:space="preserve"> рецептура приготовления батона нарезного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544"/>
        <w:gridCol w:w="1365"/>
        <w:gridCol w:w="1562"/>
        <w:gridCol w:w="1807"/>
      </w:tblGrid>
      <w:tr w:rsidR="003203FE" w:rsidRPr="00B52F8F" w14:paraId="1418B517" w14:textId="77777777" w:rsidTr="003203FE">
        <w:trPr>
          <w:trHeight w:hRule="exact" w:val="696"/>
        </w:trPr>
        <w:tc>
          <w:tcPr>
            <w:tcW w:w="4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541B9B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eastAsia="Times New Roman" w:hAnsi="Times New Roman"/>
                <w:color w:val="00B050"/>
                <w:spacing w:val="-2"/>
                <w:sz w:val="28"/>
                <w:szCs w:val="28"/>
              </w:rPr>
              <w:t xml:space="preserve">Наименование сырья и </w:t>
            </w:r>
            <w:r w:rsidRPr="00B52F8F">
              <w:rPr>
                <w:rFonts w:ascii="Times New Roman" w:eastAsia="Times New Roman" w:hAnsi="Times New Roman"/>
                <w:color w:val="00B050"/>
                <w:sz w:val="28"/>
                <w:szCs w:val="28"/>
              </w:rPr>
              <w:t>полуфабрикат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B3F4D4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eastAsia="Times New Roman" w:hAnsi="Times New Roman"/>
                <w:color w:val="00B050"/>
                <w:spacing w:val="-3"/>
                <w:sz w:val="28"/>
                <w:szCs w:val="28"/>
              </w:rPr>
              <w:t xml:space="preserve">Всего, </w:t>
            </w:r>
            <w:r w:rsidRPr="00B52F8F">
              <w:rPr>
                <w:rFonts w:ascii="Times New Roman" w:eastAsia="Times New Roman" w:hAnsi="Times New Roman"/>
                <w:color w:val="00B050"/>
                <w:sz w:val="28"/>
                <w:szCs w:val="28"/>
              </w:rPr>
              <w:t>кг</w:t>
            </w:r>
          </w:p>
        </w:tc>
        <w:tc>
          <w:tcPr>
            <w:tcW w:w="1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AC45C09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eastAsia="Times New Roman" w:hAnsi="Times New Roman"/>
                <w:color w:val="00B050"/>
                <w:spacing w:val="-2"/>
                <w:sz w:val="28"/>
                <w:szCs w:val="28"/>
              </w:rPr>
              <w:t xml:space="preserve">В опару, </w:t>
            </w:r>
            <w:r w:rsidRPr="00B52F8F">
              <w:rPr>
                <w:rFonts w:ascii="Times New Roman" w:eastAsia="Times New Roman" w:hAnsi="Times New Roman"/>
                <w:color w:val="00B050"/>
                <w:sz w:val="28"/>
                <w:szCs w:val="28"/>
              </w:rPr>
              <w:t>кг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A0B71C7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eastAsia="Times New Roman" w:hAnsi="Times New Roman"/>
                <w:color w:val="00B050"/>
                <w:spacing w:val="-2"/>
                <w:sz w:val="28"/>
                <w:szCs w:val="28"/>
              </w:rPr>
              <w:t>В тесто, кг</w:t>
            </w:r>
          </w:p>
        </w:tc>
      </w:tr>
      <w:tr w:rsidR="00FF28DE" w:rsidRPr="00B52F8F" w14:paraId="63BE67EA" w14:textId="77777777" w:rsidTr="003203FE">
        <w:trPr>
          <w:trHeight w:hRule="exact" w:val="2869"/>
        </w:trPr>
        <w:tc>
          <w:tcPr>
            <w:tcW w:w="4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E7E603" w14:textId="77777777" w:rsidR="003203FE" w:rsidRPr="00B52F8F" w:rsidRDefault="003203FE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ука пшеничная высший сорт</w:t>
            </w:r>
          </w:p>
          <w:p w14:paraId="656FAC79" w14:textId="77777777" w:rsidR="003203FE" w:rsidRPr="00B52F8F" w:rsidRDefault="00B52F8F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олевой раствор</w:t>
            </w:r>
          </w:p>
          <w:p w14:paraId="08387E52" w14:textId="77777777" w:rsidR="003203FE" w:rsidRPr="00B52F8F" w:rsidRDefault="00B52F8F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ахарный раствор</w:t>
            </w:r>
          </w:p>
          <w:p w14:paraId="7A52B387" w14:textId="77777777" w:rsidR="003203FE" w:rsidRPr="00B52F8F" w:rsidRDefault="003203FE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ргарин</w:t>
            </w:r>
          </w:p>
          <w:p w14:paraId="51BE3488" w14:textId="77777777" w:rsidR="003203FE" w:rsidRPr="00B52F8F" w:rsidRDefault="00B52F8F" w:rsidP="003203F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Дрожжевая суспензия</w:t>
            </w:r>
          </w:p>
          <w:p w14:paraId="08F2343B" w14:textId="77777777" w:rsidR="003203FE" w:rsidRPr="00B52F8F" w:rsidRDefault="003203FE" w:rsidP="003203FE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Опара</w:t>
            </w:r>
          </w:p>
          <w:p w14:paraId="4ECA6159" w14:textId="77777777" w:rsidR="003203FE" w:rsidRPr="00B52F8F" w:rsidRDefault="003203F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од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50569B9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0</w:t>
            </w:r>
          </w:p>
          <w:p w14:paraId="7BB5C89A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77</w:t>
            </w:r>
          </w:p>
          <w:p w14:paraId="07DDB974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</w:t>
            </w:r>
          </w:p>
          <w:p w14:paraId="60205435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</w:t>
            </w:r>
          </w:p>
          <w:p w14:paraId="534B5084" w14:textId="77777777" w:rsidR="00FF28DE" w:rsidRDefault="00FF28DE" w:rsidP="00FF28DE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</w:t>
            </w:r>
          </w:p>
          <w:p w14:paraId="0B5CBAF0" w14:textId="77777777" w:rsidR="00A04324" w:rsidRDefault="00FF28DE" w:rsidP="00FF28DE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9,5</w:t>
            </w:r>
          </w:p>
          <w:p w14:paraId="7F7C3AA3" w14:textId="77777777" w:rsidR="00FF28DE" w:rsidRPr="00B52F8F" w:rsidRDefault="00FF28DE" w:rsidP="00FF28D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9,1</w:t>
            </w:r>
          </w:p>
        </w:tc>
        <w:tc>
          <w:tcPr>
            <w:tcW w:w="1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E27AEC" w14:textId="77777777" w:rsidR="00A04324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70</w:t>
            </w:r>
          </w:p>
          <w:p w14:paraId="1A928561" w14:textId="77777777" w:rsidR="00FF28DE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</w:p>
          <w:p w14:paraId="0213A552" w14:textId="77777777" w:rsidR="00FF28DE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</w:p>
          <w:p w14:paraId="46B9EE6A" w14:textId="77777777" w:rsidR="00FF28DE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</w:p>
          <w:p w14:paraId="65FC381E" w14:textId="77777777" w:rsidR="00FF28DE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</w:p>
          <w:p w14:paraId="1801BF0D" w14:textId="77777777" w:rsidR="00FF28DE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6</w:t>
            </w:r>
          </w:p>
          <w:p w14:paraId="160B1BA2" w14:textId="77777777" w:rsidR="00FF28DE" w:rsidRPr="00B52F8F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33,5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2FDB63" w14:textId="77777777" w:rsidR="00A04324" w:rsidRDefault="00FF28DE" w:rsidP="003203F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30</w:t>
            </w:r>
          </w:p>
          <w:p w14:paraId="1E002E06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77</w:t>
            </w:r>
          </w:p>
          <w:p w14:paraId="07F2537B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8</w:t>
            </w:r>
          </w:p>
          <w:p w14:paraId="76794B1B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</w:t>
            </w:r>
          </w:p>
          <w:p w14:paraId="26433835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</w:t>
            </w:r>
          </w:p>
          <w:p w14:paraId="7BD00438" w14:textId="77777777" w:rsidR="00FF28DE" w:rsidRDefault="00FF28DE" w:rsidP="00FF28DE">
            <w:pPr>
              <w:spacing w:after="0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9,5</w:t>
            </w:r>
          </w:p>
          <w:p w14:paraId="763ED6AB" w14:textId="77777777" w:rsidR="00FF28DE" w:rsidRPr="00B52F8F" w:rsidRDefault="00FF28DE" w:rsidP="00FF28DE">
            <w:pPr>
              <w:spacing w:after="0"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5,51</w:t>
            </w:r>
          </w:p>
        </w:tc>
      </w:tr>
      <w:tr w:rsidR="003203FE" w:rsidRPr="00B52F8F" w14:paraId="6B0A873C" w14:textId="77777777" w:rsidTr="003203FE">
        <w:trPr>
          <w:trHeight w:hRule="exact" w:val="407"/>
        </w:trPr>
        <w:tc>
          <w:tcPr>
            <w:tcW w:w="4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A55759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eastAsia="Times New Roman" w:hAnsi="Times New Roman"/>
                <w:color w:val="00B050"/>
                <w:sz w:val="28"/>
                <w:szCs w:val="28"/>
              </w:rPr>
              <w:t>Итого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14B4EB" w14:textId="77777777" w:rsidR="003203FE" w:rsidRPr="00B52F8F" w:rsidRDefault="003203F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</w:p>
        </w:tc>
        <w:tc>
          <w:tcPr>
            <w:tcW w:w="1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6D6F11" w14:textId="77777777" w:rsidR="003203FE" w:rsidRPr="00B52F8F" w:rsidRDefault="00FF28D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109,5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64AB4E5" w14:textId="77777777" w:rsidR="003203FE" w:rsidRPr="00B52F8F" w:rsidRDefault="00FF28DE" w:rsidP="0022086E">
            <w:pPr>
              <w:spacing w:after="0" w:line="240" w:lineRule="auto"/>
              <w:contextualSpacing/>
              <w:rPr>
                <w:rFonts w:ascii="Times New Roman" w:hAnsi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/>
                <w:color w:val="00B050"/>
                <w:sz w:val="28"/>
                <w:szCs w:val="28"/>
              </w:rPr>
              <w:t>161,78</w:t>
            </w:r>
          </w:p>
        </w:tc>
      </w:tr>
    </w:tbl>
    <w:p w14:paraId="0DF30508" w14:textId="77777777" w:rsidR="003203FE" w:rsidRDefault="003203FE" w:rsidP="009C0DFD">
      <w:pPr>
        <w:rPr>
          <w:rFonts w:ascii="Times New Roman" w:hAnsi="Times New Roman" w:cs="Times New Roman"/>
          <w:sz w:val="28"/>
          <w:szCs w:val="28"/>
        </w:rPr>
      </w:pPr>
    </w:p>
    <w:p w14:paraId="3F14BDAD" w14:textId="77777777" w:rsidR="00A04324" w:rsidRPr="00A04324" w:rsidRDefault="00A04324" w:rsidP="00A04324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A04324">
        <w:rPr>
          <w:rFonts w:ascii="Times New Roman" w:hAnsi="Times New Roman" w:cs="Times New Roman"/>
          <w:b/>
          <w:sz w:val="28"/>
          <w:szCs w:val="28"/>
        </w:rPr>
        <w:t>Пофазная</w:t>
      </w:r>
      <w:proofErr w:type="spellEnd"/>
      <w:r w:rsidRPr="00A04324">
        <w:rPr>
          <w:rFonts w:ascii="Times New Roman" w:hAnsi="Times New Roman" w:cs="Times New Roman"/>
          <w:b/>
          <w:sz w:val="28"/>
          <w:szCs w:val="28"/>
        </w:rPr>
        <w:t xml:space="preserve"> рецептура хлеба </w:t>
      </w:r>
      <w:r w:rsidR="00A32DD5">
        <w:rPr>
          <w:rFonts w:ascii="Times New Roman" w:hAnsi="Times New Roman" w:cs="Times New Roman"/>
          <w:b/>
          <w:sz w:val="28"/>
          <w:szCs w:val="28"/>
        </w:rPr>
        <w:t>с зародышевыми хлопьями</w:t>
      </w:r>
    </w:p>
    <w:p w14:paraId="19BD716A" w14:textId="77777777" w:rsidR="00A04324" w:rsidRDefault="00A04324" w:rsidP="00A043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B03EE">
        <w:rPr>
          <w:rFonts w:ascii="Times New Roman" w:hAnsi="Times New Roman" w:cs="Times New Roman"/>
          <w:sz w:val="28"/>
          <w:szCs w:val="28"/>
        </w:rPr>
        <w:t xml:space="preserve">лажность теста </w:t>
      </w:r>
      <w:r w:rsidR="00A32DD5">
        <w:rPr>
          <w:rFonts w:ascii="Times New Roman" w:hAnsi="Times New Roman" w:cs="Times New Roman"/>
          <w:sz w:val="28"/>
          <w:szCs w:val="28"/>
        </w:rPr>
        <w:t>51</w:t>
      </w:r>
      <w:r w:rsidRPr="00EB03EE">
        <w:rPr>
          <w:rFonts w:ascii="Times New Roman" w:hAnsi="Times New Roman" w:cs="Times New Roman"/>
          <w:sz w:val="28"/>
          <w:szCs w:val="28"/>
        </w:rPr>
        <w:t xml:space="preserve"> %;</w:t>
      </w:r>
    </w:p>
    <w:p w14:paraId="13B4A1A3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Соотношение воды и дрожжей в дрожжевой суспензии 3:1. Количество муки в закваске, идущей на приготовление теста 30 кг.</w:t>
      </w:r>
    </w:p>
    <w:p w14:paraId="13A9B18D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ход теста</w:t>
      </w:r>
      <w:r>
        <w:rPr>
          <w:rFonts w:ascii="Times New Roman" w:hAnsi="Times New Roman" w:cs="Times New Roman"/>
          <w:sz w:val="28"/>
          <w:szCs w:val="28"/>
        </w:rPr>
        <w:t xml:space="preserve"> по формуле</w:t>
      </w:r>
      <w:r w:rsidRPr="00EB03EE">
        <w:rPr>
          <w:rFonts w:ascii="Times New Roman" w:hAnsi="Times New Roman" w:cs="Times New Roman"/>
          <w:sz w:val="28"/>
          <w:szCs w:val="28"/>
        </w:rPr>
        <w:t>:</w:t>
      </w:r>
    </w:p>
    <w:p w14:paraId="700D1EB3" w14:textId="77777777" w:rsidR="00A04324" w:rsidRPr="00EB03EE" w:rsidRDefault="00B64258" w:rsidP="00A04324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10,4*(100-14.66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51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92,28</m:t>
        </m:r>
      </m:oMath>
      <w:r w:rsidR="00A04324" w:rsidRPr="00EB03EE">
        <w:rPr>
          <w:rFonts w:ascii="Times New Roman" w:hAnsi="Times New Roman" w:cs="Times New Roman"/>
          <w:sz w:val="28"/>
          <w:szCs w:val="28"/>
        </w:rPr>
        <w:t xml:space="preserve"> кг/100кг муки</w:t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</w:p>
    <w:p w14:paraId="425FA6DF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Общее количество воды:</w:t>
      </w:r>
    </w:p>
    <w:p w14:paraId="6A919DF0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lastRenderedPageBreak/>
        <w:t>G</w:t>
      </w:r>
      <w:r w:rsidRPr="00EB03E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</w:t>
      </w:r>
      <w:r w:rsidR="00A32DD5">
        <w:rPr>
          <w:rFonts w:ascii="Times New Roman" w:hAnsi="Times New Roman" w:cs="Times New Roman"/>
          <w:sz w:val="28"/>
          <w:szCs w:val="28"/>
        </w:rPr>
        <w:t>192,28</w:t>
      </w:r>
      <w:r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r w:rsidR="00A32DD5">
        <w:rPr>
          <w:rFonts w:ascii="Times New Roman" w:hAnsi="Times New Roman" w:cs="Times New Roman"/>
          <w:sz w:val="28"/>
          <w:szCs w:val="28"/>
        </w:rPr>
        <w:t>110,4</w:t>
      </w:r>
      <w:r w:rsidRPr="00EB03EE">
        <w:rPr>
          <w:rFonts w:ascii="Times New Roman" w:hAnsi="Times New Roman" w:cs="Times New Roman"/>
          <w:sz w:val="28"/>
          <w:szCs w:val="28"/>
        </w:rPr>
        <w:t xml:space="preserve"> = </w:t>
      </w:r>
      <w:r w:rsidR="00A32DD5">
        <w:rPr>
          <w:rFonts w:ascii="Times New Roman" w:hAnsi="Times New Roman" w:cs="Times New Roman"/>
          <w:sz w:val="28"/>
          <w:szCs w:val="28"/>
        </w:rPr>
        <w:t>81,88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</w:p>
    <w:p w14:paraId="6F64F3B9" w14:textId="77777777" w:rsidR="00A04324" w:rsidRPr="00EB03EE" w:rsidRDefault="00A04324" w:rsidP="00A0432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Приготовление закваски.</w:t>
      </w:r>
    </w:p>
    <w:p w14:paraId="0EE703DC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 xml:space="preserve">Расход муки,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м.з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, кг, на закваску, идущую на замес теста:</w:t>
      </w:r>
    </w:p>
    <w:p w14:paraId="4F8BC7F1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м.з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= 30 кг.</w:t>
      </w:r>
    </w:p>
    <w:p w14:paraId="40824B28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Расход закваски на замес теста:</w:t>
      </w:r>
    </w:p>
    <w:p w14:paraId="618A18DE" w14:textId="77777777" w:rsidR="00A04324" w:rsidRPr="00EB03EE" w:rsidRDefault="00B64258" w:rsidP="00A04324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0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5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51,3 кг</m:t>
        </m:r>
      </m:oMath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</w:p>
    <w:p w14:paraId="09E8E69A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броженная закваска (питательная смесь) на возобновление</w:t>
      </w:r>
    </w:p>
    <w:p w14:paraId="46E34F47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закваски:</w:t>
      </w:r>
    </w:p>
    <w:p w14:paraId="19652C83" w14:textId="77777777" w:rsidR="00A04324" w:rsidRPr="00EB03EE" w:rsidRDefault="00A04324" w:rsidP="00A04324">
      <w:pPr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proofErr w:type="spellEnd"/>
      <w:r w:rsidRPr="00EB03EE">
        <w:rPr>
          <w:rFonts w:ascii="Times New Roman" w:hAnsi="Times New Roman" w:cs="Times New Roman"/>
          <w:iCs/>
          <w:sz w:val="28"/>
          <w:szCs w:val="28"/>
        </w:rPr>
        <w:t xml:space="preserve">= </w:t>
      </w:r>
      <w:r>
        <w:rPr>
          <w:rFonts w:ascii="Times New Roman" w:hAnsi="Times New Roman" w:cs="Times New Roman"/>
          <w:iCs/>
          <w:sz w:val="28"/>
          <w:szCs w:val="28"/>
        </w:rPr>
        <w:t>51,3</w:t>
      </w:r>
      <w:r w:rsidRPr="00EB03EE">
        <w:rPr>
          <w:rFonts w:ascii="Times New Roman" w:hAnsi="Times New Roman" w:cs="Times New Roman"/>
          <w:iCs/>
          <w:sz w:val="28"/>
          <w:szCs w:val="28"/>
        </w:rPr>
        <w:t>*</w:t>
      </w:r>
      <w:r>
        <w:rPr>
          <w:rFonts w:ascii="Times New Roman" w:hAnsi="Times New Roman" w:cs="Times New Roman"/>
          <w:iCs/>
          <w:sz w:val="28"/>
          <w:szCs w:val="28"/>
        </w:rPr>
        <w:t>1/3</w:t>
      </w:r>
      <w:r w:rsidRPr="00EB03EE">
        <w:rPr>
          <w:rFonts w:ascii="Times New Roman" w:hAnsi="Times New Roman" w:cs="Times New Roman"/>
          <w:iCs/>
          <w:sz w:val="28"/>
          <w:szCs w:val="28"/>
        </w:rPr>
        <w:t xml:space="preserve"> = </w:t>
      </w:r>
      <w:r>
        <w:rPr>
          <w:rFonts w:ascii="Times New Roman" w:hAnsi="Times New Roman" w:cs="Times New Roman"/>
          <w:iCs/>
          <w:sz w:val="28"/>
          <w:szCs w:val="28"/>
        </w:rPr>
        <w:t>25,65</w:t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 w:rsidRPr="00EB03EE"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</w:p>
    <w:p w14:paraId="59696FA3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Определим количество муки в закваске:</w:t>
      </w:r>
    </w:p>
    <w:p w14:paraId="3CEC9615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1,3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 закваски – 30 кг муки</w:t>
      </w:r>
    </w:p>
    <w:p w14:paraId="5B46839C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51,3+25,65)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 закваски –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х </w:t>
      </w:r>
      <w:r w:rsidRPr="00EB03EE">
        <w:rPr>
          <w:rFonts w:ascii="Times New Roman" w:hAnsi="Times New Roman" w:cs="Times New Roman"/>
          <w:sz w:val="28"/>
          <w:szCs w:val="28"/>
        </w:rPr>
        <w:t>кг муки</w:t>
      </w:r>
    </w:p>
    <w:p w14:paraId="3B33EBA9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х </w:t>
      </w:r>
      <w:r w:rsidRPr="00EB03EE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(51,3+25,65)</w:t>
      </w:r>
      <w:r w:rsidRPr="00EB03EE">
        <w:rPr>
          <w:rFonts w:ascii="Times New Roman" w:hAnsi="Times New Roman" w:cs="Times New Roman"/>
          <w:sz w:val="28"/>
          <w:szCs w:val="28"/>
        </w:rPr>
        <w:t xml:space="preserve"> * 30 / </w:t>
      </w:r>
      <w:r>
        <w:rPr>
          <w:rFonts w:ascii="Times New Roman" w:hAnsi="Times New Roman" w:cs="Times New Roman"/>
          <w:sz w:val="28"/>
          <w:szCs w:val="28"/>
        </w:rPr>
        <w:t>51,3 = 4</w:t>
      </w:r>
      <w:r w:rsidRPr="00EB03EE">
        <w:rPr>
          <w:rFonts w:ascii="Times New Roman" w:hAnsi="Times New Roman" w:cs="Times New Roman"/>
          <w:sz w:val="28"/>
          <w:szCs w:val="28"/>
        </w:rPr>
        <w:t>5 кг</w:t>
      </w:r>
    </w:p>
    <w:p w14:paraId="51E49320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Выход закваски:</w:t>
      </w:r>
    </w:p>
    <w:p w14:paraId="48ED1F92" w14:textId="77777777" w:rsidR="00A04324" w:rsidRPr="00EB03EE" w:rsidRDefault="00B64258" w:rsidP="00A04324">
      <w:pPr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в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5*(100-14,5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-5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76,95 кг</m:t>
        </m:r>
      </m:oMath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 w:rsidRPr="00EB03EE">
        <w:rPr>
          <w:rFonts w:ascii="Times New Roman" w:hAnsi="Times New Roman" w:cs="Times New Roman"/>
          <w:sz w:val="28"/>
          <w:szCs w:val="28"/>
        </w:rPr>
        <w:t>(</w:t>
      </w:r>
      <w:r w:rsidR="00A04324">
        <w:rPr>
          <w:rFonts w:ascii="Times New Roman" w:hAnsi="Times New Roman" w:cs="Times New Roman"/>
          <w:sz w:val="28"/>
          <w:szCs w:val="28"/>
        </w:rPr>
        <w:t>28</w:t>
      </w:r>
      <w:r w:rsidR="00A04324" w:rsidRPr="00EB03EE">
        <w:rPr>
          <w:rFonts w:ascii="Times New Roman" w:hAnsi="Times New Roman" w:cs="Times New Roman"/>
          <w:sz w:val="28"/>
          <w:szCs w:val="28"/>
        </w:rPr>
        <w:t>)</w:t>
      </w:r>
    </w:p>
    <w:p w14:paraId="4BE101EC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закваску:</w:t>
      </w:r>
    </w:p>
    <w:p w14:paraId="1213AB6E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Cs/>
          <w:sz w:val="28"/>
          <w:szCs w:val="28"/>
        </w:rPr>
        <w:t xml:space="preserve">G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sz w:val="28"/>
          <w:szCs w:val="28"/>
        </w:rPr>
        <w:t>−</w:t>
      </w:r>
      <w:proofErr w:type="spellStart"/>
      <w:r w:rsidRPr="00EB03EE">
        <w:rPr>
          <w:rFonts w:ascii="Times New Roman" w:hAnsi="Times New Roman" w:cs="Times New Roman"/>
          <w:sz w:val="28"/>
          <w:szCs w:val="28"/>
        </w:rPr>
        <w:t>Σ</w:t>
      </w:r>
      <w:r w:rsidRPr="00EB03EE">
        <w:rPr>
          <w:rFonts w:ascii="Times New Roman" w:hAnsi="Times New Roman" w:cs="Times New Roman"/>
          <w:iCs/>
          <w:sz w:val="28"/>
          <w:szCs w:val="28"/>
        </w:rPr>
        <w:t>G</w:t>
      </w:r>
      <w:r w:rsidRPr="00EB03EE">
        <w:rPr>
          <w:rFonts w:ascii="Times New Roman" w:hAnsi="Times New Roman" w:cs="Times New Roman"/>
          <w:iCs/>
          <w:sz w:val="28"/>
          <w:szCs w:val="28"/>
          <w:vertAlign w:val="subscript"/>
        </w:rPr>
        <w:t>сырья</w:t>
      </w:r>
      <w:proofErr w:type="spellEnd"/>
      <w:r w:rsidRPr="00EB03EE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76,95</w:t>
      </w:r>
      <w:r w:rsidRPr="00EB03EE">
        <w:rPr>
          <w:rFonts w:ascii="Times New Roman" w:hAnsi="Times New Roman" w:cs="Times New Roman"/>
          <w:sz w:val="28"/>
          <w:szCs w:val="28"/>
        </w:rPr>
        <w:t>−</w:t>
      </w:r>
      <w:r>
        <w:rPr>
          <w:rFonts w:ascii="Times New Roman" w:hAnsi="Times New Roman" w:cs="Times New Roman"/>
          <w:sz w:val="28"/>
          <w:szCs w:val="28"/>
        </w:rPr>
        <w:t>55,65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21,3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17A455A2" w14:textId="77777777" w:rsidR="00A04324" w:rsidRPr="00EB03EE" w:rsidRDefault="00A04324" w:rsidP="00A0432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Расход сырья и полуфабрикатов на замес закваски</w:t>
      </w:r>
    </w:p>
    <w:p w14:paraId="1675E3F2" w14:textId="77777777" w:rsidR="00A04324" w:rsidRPr="00E915F3" w:rsidRDefault="00A04324" w:rsidP="00A04324">
      <w:pPr>
        <w:jc w:val="right"/>
        <w:rPr>
          <w:rFonts w:ascii="Times New Roman" w:hAnsi="Times New Roman" w:cs="Times New Roman"/>
          <w:sz w:val="28"/>
          <w:szCs w:val="28"/>
        </w:rPr>
      </w:pPr>
      <w:r w:rsidRPr="00E915F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A32DD5">
        <w:rPr>
          <w:rFonts w:ascii="Times New Roman" w:hAnsi="Times New Roman" w:cs="Times New Roman"/>
          <w:bCs/>
          <w:sz w:val="28"/>
          <w:szCs w:val="28"/>
        </w:rPr>
        <w:t>2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34"/>
        <w:gridCol w:w="1027"/>
        <w:gridCol w:w="845"/>
        <w:gridCol w:w="840"/>
        <w:gridCol w:w="1258"/>
        <w:gridCol w:w="1258"/>
        <w:gridCol w:w="1262"/>
      </w:tblGrid>
      <w:tr w:rsidR="00A04324" w:rsidRPr="00EB03EE" w14:paraId="4C800536" w14:textId="77777777" w:rsidTr="0022086E">
        <w:trPr>
          <w:trHeight w:hRule="exact" w:val="312"/>
        </w:trPr>
        <w:tc>
          <w:tcPr>
            <w:tcW w:w="25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3B68851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C985741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0B582B9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08BE9B6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, %</w:t>
            </w:r>
          </w:p>
        </w:tc>
        <w:tc>
          <w:tcPr>
            <w:tcW w:w="377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91C003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</w:tr>
      <w:tr w:rsidR="00A04324" w:rsidRPr="00EB03EE" w14:paraId="1DFB01F4" w14:textId="77777777" w:rsidTr="0022086E">
        <w:trPr>
          <w:trHeight w:hRule="exact" w:val="307"/>
        </w:trPr>
        <w:tc>
          <w:tcPr>
            <w:tcW w:w="25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54C574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D27CF0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3D275D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41BF7FF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5005C9FA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9225B95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201BDA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8D940E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9CAFEB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15B2D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7A0413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и</w:t>
            </w:r>
          </w:p>
        </w:tc>
      </w:tr>
      <w:tr w:rsidR="00A04324" w:rsidRPr="00EB03EE" w14:paraId="7F014DE6" w14:textId="77777777" w:rsidTr="0022086E">
        <w:trPr>
          <w:trHeight w:hRule="exact" w:val="1011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86B832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рж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B449B5">
              <w:rPr>
                <w:rFonts w:ascii="Times New Roman" w:hAnsi="Times New Roman" w:cs="Times New Roman"/>
                <w:sz w:val="28"/>
                <w:szCs w:val="28"/>
              </w:rPr>
              <w:t>обдирная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8553CBD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08120D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30 </w:t>
            </w:r>
          </w:p>
          <w:p w14:paraId="35A94C13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D83617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  <w:p w14:paraId="139FEB3F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109006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85,5 </w:t>
            </w:r>
          </w:p>
          <w:p w14:paraId="0B72229B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A6417E" w14:textId="77777777" w:rsidR="00A04324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35</w:t>
            </w:r>
          </w:p>
          <w:p w14:paraId="692B468D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825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3E8FE0" w14:textId="77777777" w:rsidR="00A04324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  <w:p w14:paraId="4722597E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825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BD01DCE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30 </w:t>
            </w:r>
          </w:p>
          <w:p w14:paraId="4A1411F2" w14:textId="77777777" w:rsidR="00A04324" w:rsidRPr="00EB03EE" w:rsidRDefault="00A04324" w:rsidP="0022086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A04324" w:rsidRPr="00EB03EE" w14:paraId="5CA34F5F" w14:textId="77777777" w:rsidTr="0022086E">
        <w:trPr>
          <w:trHeight w:hRule="exact" w:val="1123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0165A5A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  <w:p w14:paraId="24951AD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Вода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32A1F7" w14:textId="77777777" w:rsidR="00A04324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,65</w:t>
            </w:r>
          </w:p>
          <w:p w14:paraId="3C7C32A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AF49A5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A8FBC8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D01460" w14:textId="77777777" w:rsidR="00A04324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,175</w:t>
            </w:r>
          </w:p>
          <w:p w14:paraId="08AA964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35498E9" w14:textId="77777777" w:rsidR="00A04324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2F7AD81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6BFF193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</w:tr>
      <w:tr w:rsidR="00A04324" w:rsidRPr="00EB03EE" w14:paraId="7D0D3B63" w14:textId="77777777" w:rsidTr="0022086E">
        <w:trPr>
          <w:trHeight w:hRule="exact" w:val="355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028C77B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ход</w:t>
            </w:r>
          </w:p>
        </w:tc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79769A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,95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9C7BF46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F01B3A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F56C61E" w14:textId="77777777" w:rsidR="00A04324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4EFB57A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B5F351B" w14:textId="77777777" w:rsidR="00A04324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,475</w:t>
            </w:r>
          </w:p>
          <w:p w14:paraId="2E851B8F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7F131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FAC4ED4" w14:textId="77777777" w:rsidR="00A04324" w:rsidRPr="00EB03EE" w:rsidRDefault="00A04324" w:rsidP="00A0432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B03EE">
        <w:rPr>
          <w:rFonts w:ascii="Times New Roman" w:hAnsi="Times New Roman" w:cs="Times New Roman"/>
          <w:b/>
          <w:bCs/>
          <w:sz w:val="28"/>
          <w:szCs w:val="28"/>
        </w:rPr>
        <w:t>Приготовление теста.</w:t>
      </w:r>
    </w:p>
    <w:p w14:paraId="1059239D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* 4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46B7F69B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Pr="00EB03EE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0,5 * 4 = 2 кг</w:t>
      </w:r>
    </w:p>
    <w:p w14:paraId="1A7C7778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дрожжевой суспензии:</w:t>
      </w:r>
    </w:p>
    <w:p w14:paraId="3400044C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в.др</w:t>
      </w:r>
      <w:proofErr w:type="spellEnd"/>
      <w:proofErr w:type="gram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сусп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.сусп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i/>
          <w:iCs/>
          <w:sz w:val="28"/>
          <w:szCs w:val="28"/>
        </w:rPr>
        <w:t xml:space="preserve">–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др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</w:p>
    <w:p w14:paraId="7FB198F1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Pr="00EB03EE">
        <w:rPr>
          <w:rFonts w:ascii="Times New Roman" w:hAnsi="Times New Roman" w:cs="Times New Roman"/>
          <w:sz w:val="28"/>
          <w:szCs w:val="28"/>
          <w:vertAlign w:val="subscript"/>
        </w:rPr>
        <w:t>в.др.сусп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2 – 0,5 = 1.5 кг</w:t>
      </w:r>
    </w:p>
    <w:p w14:paraId="5B4564BD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муки на замес теста:</w:t>
      </w:r>
    </w:p>
    <w:p w14:paraId="10368500" w14:textId="77777777" w:rsidR="00A04324" w:rsidRPr="00EB03EE" w:rsidRDefault="00B64258" w:rsidP="00A04324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p>
        </m:sSubSup>
      </m:oMath>
      <w:r w:rsidR="00A04324" w:rsidRPr="00EB03EE">
        <w:rPr>
          <w:rFonts w:ascii="Times New Roman" w:hAnsi="Times New Roman" w:cs="Times New Roman"/>
          <w:sz w:val="28"/>
          <w:szCs w:val="28"/>
        </w:rPr>
        <w:t>=100 -30 =</w:t>
      </w:r>
      <w:r w:rsidR="00A04324">
        <w:rPr>
          <w:rFonts w:ascii="Times New Roman" w:hAnsi="Times New Roman" w:cs="Times New Roman"/>
          <w:sz w:val="28"/>
          <w:szCs w:val="28"/>
        </w:rPr>
        <w:t>70</w:t>
      </w:r>
      <w:r w:rsidR="00A04324" w:rsidRPr="00EB03EE">
        <w:rPr>
          <w:rFonts w:ascii="Times New Roman" w:hAnsi="Times New Roman" w:cs="Times New Roman"/>
          <w:sz w:val="28"/>
          <w:szCs w:val="28"/>
        </w:rPr>
        <w:t xml:space="preserve"> кг/ 100 кг</w:t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  <w:r w:rsidR="00A04324">
        <w:rPr>
          <w:rFonts w:ascii="Times New Roman" w:hAnsi="Times New Roman" w:cs="Times New Roman"/>
          <w:sz w:val="28"/>
          <w:szCs w:val="28"/>
        </w:rPr>
        <w:tab/>
      </w:r>
    </w:p>
    <w:p w14:paraId="1698F86A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раствора соли</w:t>
      </w:r>
    </w:p>
    <w:p w14:paraId="057EC2D1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Pr="00EB03EE">
        <w:rPr>
          <w:rFonts w:ascii="Times New Roman" w:hAnsi="Times New Roman" w:cs="Times New Roman"/>
          <w:sz w:val="28"/>
          <w:szCs w:val="28"/>
        </w:rPr>
        <w:t>р.соли</w:t>
      </w:r>
      <w:proofErr w:type="spellEnd"/>
      <w:proofErr w:type="gramEnd"/>
      <w:r w:rsidRPr="00EB03EE">
        <w:rPr>
          <w:rFonts w:ascii="Times New Roman" w:hAnsi="Times New Roman" w:cs="Times New Roman"/>
          <w:sz w:val="28"/>
          <w:szCs w:val="28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ол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100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оли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,4*10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6</m:t>
            </m:r>
          </m:den>
        </m:f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04A0">
        <w:rPr>
          <w:rFonts w:ascii="Times New Roman" w:hAnsi="Times New Roman" w:cs="Times New Roman"/>
          <w:sz w:val="28"/>
          <w:szCs w:val="28"/>
        </w:rPr>
        <w:t>5,38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</w:p>
    <w:p w14:paraId="6B048A44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солевом растворе:</w:t>
      </w:r>
    </w:p>
    <w:p w14:paraId="28393157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в.</w:t>
      </w:r>
      <w:proofErr w:type="gramStart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р.соли</w:t>
      </w:r>
      <w:proofErr w:type="spellEnd"/>
      <w:proofErr w:type="gram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р.соли</w:t>
      </w:r>
      <w:proofErr w:type="spellEnd"/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B03EE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217583">
        <w:rPr>
          <w:rFonts w:ascii="Times New Roman" w:hAnsi="Times New Roman" w:cs="Times New Roman"/>
          <w:sz w:val="28"/>
          <w:szCs w:val="28"/>
          <w:vertAlign w:val="subscript"/>
        </w:rPr>
        <w:t>соли</w:t>
      </w:r>
      <w:proofErr w:type="spellEnd"/>
      <w:r w:rsidRPr="00EB03EE">
        <w:rPr>
          <w:rFonts w:ascii="Times New Roman" w:hAnsi="Times New Roman" w:cs="Times New Roman"/>
          <w:sz w:val="28"/>
          <w:szCs w:val="28"/>
        </w:rPr>
        <w:t xml:space="preserve"> = </w:t>
      </w:r>
      <w:r w:rsidR="008E04A0">
        <w:rPr>
          <w:rFonts w:ascii="Times New Roman" w:hAnsi="Times New Roman" w:cs="Times New Roman"/>
          <w:sz w:val="28"/>
          <w:szCs w:val="28"/>
        </w:rPr>
        <w:t>5,38– 1,4</w:t>
      </w:r>
      <w:r w:rsidRPr="00EB03EE">
        <w:rPr>
          <w:rFonts w:ascii="Times New Roman" w:hAnsi="Times New Roman" w:cs="Times New Roman"/>
          <w:sz w:val="28"/>
          <w:szCs w:val="28"/>
        </w:rPr>
        <w:t xml:space="preserve"> = </w:t>
      </w:r>
      <w:r w:rsidR="008E04A0">
        <w:rPr>
          <w:rFonts w:ascii="Times New Roman" w:hAnsi="Times New Roman" w:cs="Times New Roman"/>
          <w:sz w:val="28"/>
          <w:szCs w:val="28"/>
        </w:rPr>
        <w:t>3,98</w:t>
      </w:r>
      <w:r w:rsidRPr="00EB03EE">
        <w:rPr>
          <w:rFonts w:ascii="Times New Roman" w:hAnsi="Times New Roman" w:cs="Times New Roman"/>
          <w:sz w:val="28"/>
          <w:szCs w:val="28"/>
        </w:rPr>
        <w:t xml:space="preserve"> кг/100кг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352699F8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Количество воды в тесте:</w:t>
      </w:r>
    </w:p>
    <w:p w14:paraId="24ED7DE3" w14:textId="77777777" w:rsidR="00A04324" w:rsidRPr="00EB03EE" w:rsidRDefault="00B64258" w:rsidP="00A04324">
      <w:pPr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p>
        </m:sSubSup>
      </m:oMath>
      <w:r w:rsidR="00A04324" w:rsidRPr="00EB03EE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="00A04324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A04324" w:rsidRPr="00EB03E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A04324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A04324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A04324" w:rsidRPr="00EB03EE">
        <w:rPr>
          <w:rFonts w:ascii="Times New Roman" w:hAnsi="Times New Roman" w:cs="Times New Roman"/>
          <w:sz w:val="28"/>
          <w:szCs w:val="28"/>
        </w:rPr>
        <w:t>зав.в</w:t>
      </w:r>
      <w:proofErr w:type="spellEnd"/>
      <w:r w:rsidR="00A04324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A04324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proofErr w:type="gramStart"/>
      <w:r w:rsidR="00A04324" w:rsidRPr="00EB03EE">
        <w:rPr>
          <w:rFonts w:ascii="Times New Roman" w:hAnsi="Times New Roman" w:cs="Times New Roman"/>
          <w:sz w:val="28"/>
          <w:szCs w:val="28"/>
        </w:rPr>
        <w:t>з.в</w:t>
      </w:r>
      <w:proofErr w:type="spellEnd"/>
      <w:proofErr w:type="gramEnd"/>
      <w:r w:rsidR="00A04324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A04324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A04324" w:rsidRPr="00EB03EE">
        <w:rPr>
          <w:rFonts w:ascii="Times New Roman" w:hAnsi="Times New Roman" w:cs="Times New Roman"/>
          <w:sz w:val="28"/>
          <w:szCs w:val="28"/>
        </w:rPr>
        <w:t>в.р.соли</w:t>
      </w:r>
      <w:proofErr w:type="spellEnd"/>
      <w:r w:rsidR="00A04324" w:rsidRPr="00EB03EE">
        <w:rPr>
          <w:rFonts w:ascii="Times New Roman" w:hAnsi="Times New Roman" w:cs="Times New Roman"/>
          <w:sz w:val="28"/>
          <w:szCs w:val="28"/>
        </w:rPr>
        <w:t xml:space="preserve"> – </w:t>
      </w:r>
      <w:r w:rsidR="00A04324" w:rsidRPr="00EB03EE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proofErr w:type="spellStart"/>
      <w:r w:rsidR="00A04324" w:rsidRPr="00EB03EE">
        <w:rPr>
          <w:rFonts w:ascii="Times New Roman" w:hAnsi="Times New Roman" w:cs="Times New Roman"/>
          <w:sz w:val="28"/>
          <w:szCs w:val="28"/>
          <w:vertAlign w:val="subscript"/>
        </w:rPr>
        <w:t>в.др.сусп</w:t>
      </w:r>
      <w:proofErr w:type="spellEnd"/>
      <w:r w:rsidR="00A04324" w:rsidRPr="00EB03EE">
        <w:rPr>
          <w:rFonts w:ascii="Times New Roman" w:hAnsi="Times New Roman" w:cs="Times New Roman"/>
          <w:sz w:val="28"/>
          <w:szCs w:val="28"/>
        </w:rPr>
        <w:t xml:space="preserve"> -</w:t>
      </w:r>
      <w:proofErr w:type="spellStart"/>
      <w:r w:rsidR="00A04324" w:rsidRPr="00EB03EE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="00A04324" w:rsidRPr="00217583">
        <w:rPr>
          <w:rFonts w:ascii="Times New Roman" w:hAnsi="Times New Roman" w:cs="Times New Roman"/>
          <w:sz w:val="28"/>
          <w:szCs w:val="28"/>
          <w:vertAlign w:val="subscript"/>
        </w:rPr>
        <w:t>в.р.тм</w:t>
      </w:r>
      <w:proofErr w:type="spellEnd"/>
      <w:r w:rsidR="00A04324" w:rsidRPr="0021758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A04324" w:rsidRPr="00EB03EE">
        <w:rPr>
          <w:rFonts w:ascii="Times New Roman" w:hAnsi="Times New Roman" w:cs="Times New Roman"/>
          <w:sz w:val="28"/>
          <w:szCs w:val="28"/>
        </w:rPr>
        <w:t xml:space="preserve">= </w:t>
      </w:r>
      <w:r w:rsidR="003D0BD1">
        <w:rPr>
          <w:rFonts w:ascii="Times New Roman" w:hAnsi="Times New Roman" w:cs="Times New Roman"/>
          <w:sz w:val="28"/>
          <w:szCs w:val="28"/>
        </w:rPr>
        <w:t>81,88</w:t>
      </w:r>
      <w:r w:rsidR="00A04324" w:rsidRPr="00EB03EE">
        <w:rPr>
          <w:rFonts w:ascii="Times New Roman" w:hAnsi="Times New Roman" w:cs="Times New Roman"/>
          <w:sz w:val="28"/>
          <w:szCs w:val="28"/>
        </w:rPr>
        <w:t>-</w:t>
      </w:r>
      <w:r w:rsidR="008E04A0">
        <w:rPr>
          <w:rFonts w:ascii="Times New Roman" w:hAnsi="Times New Roman" w:cs="Times New Roman"/>
          <w:sz w:val="28"/>
          <w:szCs w:val="28"/>
        </w:rPr>
        <w:t>3,98</w:t>
      </w:r>
      <w:r w:rsidR="00A04324" w:rsidRPr="00EB03EE">
        <w:rPr>
          <w:rFonts w:ascii="Times New Roman" w:hAnsi="Times New Roman" w:cs="Times New Roman"/>
          <w:sz w:val="28"/>
          <w:szCs w:val="28"/>
        </w:rPr>
        <w:t>-</w:t>
      </w:r>
      <w:r w:rsidR="00A04324">
        <w:rPr>
          <w:rFonts w:ascii="Times New Roman" w:hAnsi="Times New Roman" w:cs="Times New Roman"/>
          <w:sz w:val="28"/>
          <w:szCs w:val="28"/>
        </w:rPr>
        <w:t>21,3</w:t>
      </w:r>
      <w:r w:rsidR="00A04324" w:rsidRPr="00EB03EE">
        <w:rPr>
          <w:rFonts w:ascii="Times New Roman" w:hAnsi="Times New Roman" w:cs="Times New Roman"/>
          <w:sz w:val="28"/>
          <w:szCs w:val="28"/>
        </w:rPr>
        <w:t>-1.5=</w:t>
      </w:r>
    </w:p>
    <w:p w14:paraId="4603292F" w14:textId="77777777" w:rsidR="00A04324" w:rsidRPr="00EB03EE" w:rsidRDefault="00A04324" w:rsidP="00A04324">
      <w:pPr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>=</w:t>
      </w:r>
      <w:r w:rsidR="008E04A0">
        <w:rPr>
          <w:rFonts w:ascii="Times New Roman" w:hAnsi="Times New Roman" w:cs="Times New Roman"/>
          <w:sz w:val="28"/>
          <w:szCs w:val="28"/>
        </w:rPr>
        <w:t>55,1</w:t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  <w:r w:rsidRPr="00EB03EE">
        <w:rPr>
          <w:rFonts w:ascii="Times New Roman" w:hAnsi="Times New Roman" w:cs="Times New Roman"/>
          <w:sz w:val="28"/>
          <w:szCs w:val="28"/>
        </w:rPr>
        <w:tab/>
      </w:r>
    </w:p>
    <w:p w14:paraId="024FC100" w14:textId="77777777" w:rsidR="00A04324" w:rsidRPr="00EB03EE" w:rsidRDefault="00A04324" w:rsidP="00A04324">
      <w:pPr>
        <w:jc w:val="right"/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32DD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48ABD712" w14:textId="77777777" w:rsidR="00A04324" w:rsidRPr="00CC71D9" w:rsidRDefault="00A04324" w:rsidP="00A04324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C71D9">
        <w:rPr>
          <w:rFonts w:ascii="Times New Roman" w:hAnsi="Times New Roman" w:cs="Times New Roman"/>
          <w:bCs/>
          <w:sz w:val="28"/>
          <w:szCs w:val="28"/>
        </w:rPr>
        <w:t>Расход сырья и полуфабрикатов на замес теста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06"/>
        <w:gridCol w:w="1085"/>
        <w:gridCol w:w="840"/>
        <w:gridCol w:w="840"/>
        <w:gridCol w:w="1248"/>
        <w:gridCol w:w="1253"/>
        <w:gridCol w:w="1253"/>
      </w:tblGrid>
      <w:tr w:rsidR="00A04324" w:rsidRPr="00EB03EE" w14:paraId="543B3EC7" w14:textId="77777777" w:rsidTr="0022086E">
        <w:trPr>
          <w:trHeight w:hRule="exact" w:val="312"/>
        </w:trPr>
        <w:tc>
          <w:tcPr>
            <w:tcW w:w="25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3669E9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ырьё</w:t>
            </w:r>
          </w:p>
        </w:tc>
        <w:tc>
          <w:tcPr>
            <w:tcW w:w="108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2DFCC0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асса, кг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EA3A82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84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7759D34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CВ, %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561CBBF7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14:paraId="2763D80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Масса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1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639AED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Кг</w:t>
            </w:r>
          </w:p>
        </w:tc>
      </w:tr>
      <w:tr w:rsidR="00A04324" w:rsidRPr="00EB03EE" w14:paraId="328C40AE" w14:textId="77777777" w:rsidTr="0022086E">
        <w:trPr>
          <w:trHeight w:hRule="exact" w:val="307"/>
        </w:trPr>
        <w:tc>
          <w:tcPr>
            <w:tcW w:w="25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E4397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17DC75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558CD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A097A36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A23C7D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768AB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77391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0D71B4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3F25E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лаги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C9EBD8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DABCD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и</w:t>
            </w:r>
          </w:p>
        </w:tc>
      </w:tr>
      <w:tr w:rsidR="008E04A0" w:rsidRPr="00EB03EE" w14:paraId="2D87FAD4" w14:textId="77777777" w:rsidTr="003D0BD1">
        <w:trPr>
          <w:trHeight w:hRule="exact" w:val="302"/>
        </w:trPr>
        <w:tc>
          <w:tcPr>
            <w:tcW w:w="250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99A173F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а ржаная</w:t>
            </w:r>
          </w:p>
          <w:p w14:paraId="377AA307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6CD26E5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75A19DA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обдирн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обдир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169E8103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59C80823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69ECFB75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85,5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4377A20D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35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5F90B1CD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D01E096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  <w:p w14:paraId="5C11AF89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</w:tr>
      <w:tr w:rsidR="008E04A0" w:rsidRPr="00EB03EE" w14:paraId="21E25C29" w14:textId="77777777" w:rsidTr="003D0BD1">
        <w:trPr>
          <w:trHeight w:hRule="exact" w:val="302"/>
        </w:trPr>
        <w:tc>
          <w:tcPr>
            <w:tcW w:w="2506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4AE6B9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ш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1 сорта</w:t>
            </w:r>
          </w:p>
        </w:tc>
        <w:tc>
          <w:tcPr>
            <w:tcW w:w="1085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2631C49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4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F40E379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84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76399B0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85,5</w:t>
            </w:r>
          </w:p>
        </w:tc>
        <w:tc>
          <w:tcPr>
            <w:tcW w:w="1248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330BAAD0" w14:textId="77777777" w:rsidR="008E04A0" w:rsidRPr="008E04A0" w:rsidRDefault="008E04A0" w:rsidP="008E04A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,8</w:t>
            </w:r>
          </w:p>
        </w:tc>
        <w:tc>
          <w:tcPr>
            <w:tcW w:w="1253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61A4B80A" w14:textId="77777777" w:rsidR="008E04A0" w:rsidRPr="008E04A0" w:rsidRDefault="008E04A0" w:rsidP="008E04A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4,2</w:t>
            </w:r>
          </w:p>
        </w:tc>
        <w:tc>
          <w:tcPr>
            <w:tcW w:w="1253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735469B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8E04A0" w:rsidRPr="00EB03EE" w14:paraId="748992D2" w14:textId="77777777" w:rsidTr="0022086E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3F65F0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DA91425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,3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A769F89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3D351A4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4CEFD89E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8560FA6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,6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8A31C83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8E04A0" w:rsidRPr="00EB03EE" w14:paraId="3469C65B" w14:textId="77777777" w:rsidTr="0022086E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CD27C32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Дрожжевая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усп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1F37863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45E28D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93.75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B5250EB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6.25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4FF72EC6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7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58CA2EE1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25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F755C7B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E04A0" w:rsidRPr="00EB03EE" w14:paraId="5B852340" w14:textId="77777777" w:rsidTr="0022086E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8EB6B92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A8AAA10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38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4AB027B" w14:textId="77777777" w:rsid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  <w:p w14:paraId="7F8AD3EA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BF0B0C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BBB2E18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98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46E41A19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988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7CA0095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E04A0" w:rsidRPr="00EB03EE" w14:paraId="42E9904E" w14:textId="77777777" w:rsidTr="0022086E">
        <w:trPr>
          <w:trHeight w:hRule="exact" w:val="278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DA64743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лопья зародышей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F08963B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7781472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4B55067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,5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2ADA43FB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84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126EAF61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,84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B4AE2BF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E04A0" w:rsidRPr="00EB03EE" w14:paraId="1CCD2128" w14:textId="77777777" w:rsidTr="0022086E">
        <w:trPr>
          <w:trHeight w:hRule="exact" w:val="274"/>
        </w:trPr>
        <w:tc>
          <w:tcPr>
            <w:tcW w:w="250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551CECA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риандр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E76D5A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FF033D4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D0107BC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1B928839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84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bottom"/>
          </w:tcPr>
          <w:p w14:paraId="5F80ACC6" w14:textId="77777777" w:rsidR="008E04A0" w:rsidRPr="008E04A0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04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6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6711F5D" w14:textId="77777777" w:rsidR="008E04A0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04324" w:rsidRPr="00EB03EE" w14:paraId="64B4A9A7" w14:textId="77777777" w:rsidTr="0022086E">
        <w:trPr>
          <w:trHeight w:hRule="exact" w:val="264"/>
        </w:trPr>
        <w:tc>
          <w:tcPr>
            <w:tcW w:w="250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7DC45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E2EC8A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99524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F6806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A9C17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70EE31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46EAB76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04324" w:rsidRPr="00EB03EE" w14:paraId="61B000E5" w14:textId="77777777" w:rsidTr="0022086E">
        <w:trPr>
          <w:trHeight w:hRule="exact" w:val="298"/>
        </w:trPr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1DD5911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3AE9C25" w14:textId="77777777" w:rsidR="00A04324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="00675179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675179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  <w:p w14:paraId="7CA90F68" w14:textId="77777777" w:rsidR="008E04A0" w:rsidRPr="00EB03EE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CC1031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39F677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54FF972" w14:textId="77777777" w:rsidR="00A04324" w:rsidRPr="00EB03EE" w:rsidRDefault="00675179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2,86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8216860" w14:textId="77777777" w:rsidR="00A04324" w:rsidRPr="00EB03EE" w:rsidRDefault="008E04A0" w:rsidP="008E04A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,3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4ADFC2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04324" w:rsidRPr="00EB03EE" w14:paraId="0E1F3BEA" w14:textId="77777777" w:rsidTr="0022086E">
        <w:trPr>
          <w:trHeight w:hRule="exact" w:val="269"/>
        </w:trPr>
        <w:tc>
          <w:tcPr>
            <w:tcW w:w="250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81F3406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</w:tc>
        <w:tc>
          <w:tcPr>
            <w:tcW w:w="10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1B9410" w14:textId="77777777" w:rsidR="00A04324" w:rsidRPr="00EB03EE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,1</w:t>
            </w: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0BE10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BC4EB17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7B9C82" w14:textId="77777777" w:rsidR="00A04324" w:rsidRPr="00EB03EE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,1</w:t>
            </w: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30082E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B6CE8F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04324" w:rsidRPr="00EB03EE" w14:paraId="23D9CB31" w14:textId="77777777" w:rsidTr="0022086E">
        <w:trPr>
          <w:trHeight w:hRule="exact" w:val="288"/>
        </w:trPr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4A2C1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B895A86" w14:textId="77777777" w:rsidR="00A04324" w:rsidRPr="00EB03EE" w:rsidRDefault="00675179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2,2</w:t>
            </w:r>
            <w:r w:rsidR="008E04A0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62920F" w14:textId="77777777" w:rsidR="00A04324" w:rsidRPr="00EB03EE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38A18F3" w14:textId="77777777" w:rsidR="00A04324" w:rsidRPr="00EB03EE" w:rsidRDefault="008E04A0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EBF168" w14:textId="77777777" w:rsidR="00A04324" w:rsidRPr="00EB03EE" w:rsidRDefault="00675179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7,96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98CF11" w14:textId="77777777" w:rsidR="00A04324" w:rsidRPr="00EB03EE" w:rsidRDefault="00675179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,3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4C8010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554E76C" w14:textId="77777777" w:rsidR="00A04324" w:rsidRDefault="00A04324" w:rsidP="00A04324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553F0528" w14:textId="77777777" w:rsidR="00A04324" w:rsidRPr="00EB03EE" w:rsidRDefault="00A04324" w:rsidP="00A04324">
      <w:pPr>
        <w:jc w:val="right"/>
        <w:rPr>
          <w:rFonts w:ascii="Times New Roman" w:hAnsi="Times New Roman" w:cs="Times New Roman"/>
          <w:sz w:val="28"/>
          <w:szCs w:val="28"/>
        </w:rPr>
      </w:pPr>
      <w:r w:rsidRPr="00EB03EE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22086E">
        <w:rPr>
          <w:rFonts w:ascii="Times New Roman" w:hAnsi="Times New Roman" w:cs="Times New Roman"/>
          <w:sz w:val="28"/>
          <w:szCs w:val="28"/>
        </w:rPr>
        <w:t>25</w:t>
      </w:r>
    </w:p>
    <w:p w14:paraId="6DB5B129" w14:textId="77777777" w:rsidR="00A04324" w:rsidRPr="00CC71D9" w:rsidRDefault="00A04324" w:rsidP="00A04324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C71D9">
        <w:rPr>
          <w:rFonts w:ascii="Times New Roman" w:hAnsi="Times New Roman" w:cs="Times New Roman"/>
          <w:bCs/>
          <w:sz w:val="28"/>
          <w:szCs w:val="28"/>
        </w:rPr>
        <w:t>Пофазная</w:t>
      </w:r>
      <w:proofErr w:type="spellEnd"/>
      <w:r w:rsidRPr="00CC71D9">
        <w:rPr>
          <w:rFonts w:ascii="Times New Roman" w:hAnsi="Times New Roman" w:cs="Times New Roman"/>
          <w:bCs/>
          <w:sz w:val="28"/>
          <w:szCs w:val="28"/>
        </w:rPr>
        <w:t xml:space="preserve"> рецептура приготовления хлеба </w:t>
      </w:r>
      <w:r w:rsidR="00675179">
        <w:rPr>
          <w:rFonts w:ascii="Times New Roman" w:hAnsi="Times New Roman" w:cs="Times New Roman"/>
          <w:bCs/>
          <w:sz w:val="28"/>
          <w:szCs w:val="28"/>
        </w:rPr>
        <w:t>с хлопьями зародышей пшеницы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83"/>
        <w:gridCol w:w="1672"/>
        <w:gridCol w:w="11"/>
        <w:gridCol w:w="2136"/>
        <w:gridCol w:w="11"/>
        <w:gridCol w:w="2150"/>
        <w:gridCol w:w="11"/>
      </w:tblGrid>
      <w:tr w:rsidR="00A04324" w:rsidRPr="00EB03EE" w14:paraId="72E7BE84" w14:textId="77777777" w:rsidTr="0022086E">
        <w:trPr>
          <w:trHeight w:hRule="exact" w:val="315"/>
        </w:trPr>
        <w:tc>
          <w:tcPr>
            <w:tcW w:w="328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E5A65BB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68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CFDB03F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2147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B5F175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 закваску</w:t>
            </w:r>
          </w:p>
        </w:tc>
        <w:tc>
          <w:tcPr>
            <w:tcW w:w="2161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A100049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В тесто</w:t>
            </w:r>
          </w:p>
        </w:tc>
      </w:tr>
      <w:tr w:rsidR="00A04324" w:rsidRPr="00EB03EE" w14:paraId="2DF890F6" w14:textId="77777777" w:rsidTr="0022086E">
        <w:trPr>
          <w:trHeight w:hRule="exact" w:val="30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F84D187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рья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полуфабри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567006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B868F5C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4369B82" w14:textId="77777777" w:rsidR="00A04324" w:rsidRPr="00EB03EE" w:rsidRDefault="00A04324" w:rsidP="002208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04324" w:rsidRPr="00EB03EE" w14:paraId="3BB9AF9A" w14:textId="77777777" w:rsidTr="0022086E">
        <w:trPr>
          <w:trHeight w:hRule="exact" w:val="246"/>
        </w:trPr>
        <w:tc>
          <w:tcPr>
            <w:tcW w:w="328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3DDF2D4" w14:textId="77777777" w:rsidR="00A04324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A04324" w:rsidRPr="00EB03EE">
              <w:rPr>
                <w:rFonts w:ascii="Times New Roman" w:hAnsi="Times New Roman" w:cs="Times New Roman"/>
                <w:sz w:val="28"/>
                <w:szCs w:val="28"/>
              </w:rPr>
              <w:t>атов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4B9711A" w14:textId="77777777" w:rsidR="00A04324" w:rsidRPr="00EB03EE" w:rsidRDefault="00A04324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34D43A" w14:textId="77777777" w:rsidR="00A04324" w:rsidRPr="00EB03EE" w:rsidRDefault="00A04324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BE907C" w14:textId="77777777" w:rsidR="00A04324" w:rsidRPr="00EB03EE" w:rsidRDefault="00A04324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5179" w:rsidRPr="00EB03EE" w14:paraId="00EE882F" w14:textId="77777777" w:rsidTr="0022086E">
        <w:trPr>
          <w:trHeight w:hRule="exact" w:val="307"/>
        </w:trPr>
        <w:tc>
          <w:tcPr>
            <w:tcW w:w="328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D927685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Мука ржаная</w:t>
            </w:r>
          </w:p>
          <w:p w14:paraId="56D9A268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63864AB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C7ADBBF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обдирн</w:t>
            </w: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обдир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68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04D1051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2147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777DCD9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2161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C606079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  <w:p w14:paraId="1861F486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5179" w:rsidRPr="00EB03EE" w14:paraId="2A2E7E78" w14:textId="77777777" w:rsidTr="0022086E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9EB1BD5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к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ш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1 сорта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B97B364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5C9CFAD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A312392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675179" w:rsidRPr="00EB03EE" w14:paraId="11068697" w14:textId="77777777" w:rsidTr="0022086E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4B680AF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Закваска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873912A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,3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494DF10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65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E3E2461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,3</w:t>
            </w:r>
          </w:p>
        </w:tc>
      </w:tr>
      <w:tr w:rsidR="00675179" w:rsidRPr="00EB03EE" w14:paraId="6E12FC4D" w14:textId="77777777" w:rsidTr="0022086E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266112B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 xml:space="preserve">Дрожжевая </w:t>
            </w:r>
            <w:proofErr w:type="spellStart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усп</w:t>
            </w:r>
            <w:proofErr w:type="spellEnd"/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0AD6EF1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88608F6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912B768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75179" w:rsidRPr="00EB03EE" w14:paraId="451C3C88" w14:textId="77777777" w:rsidTr="0022086E">
        <w:trPr>
          <w:trHeight w:hRule="exact" w:val="28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96608E9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A70C510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38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344B84D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5F3260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38</w:t>
            </w:r>
          </w:p>
        </w:tc>
      </w:tr>
      <w:tr w:rsidR="00675179" w:rsidRPr="00EB03EE" w14:paraId="37A3C6E8" w14:textId="77777777" w:rsidTr="00675179">
        <w:trPr>
          <w:trHeight w:hRule="exact" w:val="927"/>
        </w:trPr>
        <w:tc>
          <w:tcPr>
            <w:tcW w:w="328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74AF4F6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лопья зародышей</w:t>
            </w:r>
          </w:p>
          <w:p w14:paraId="41A46D1D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риандр</w:t>
            </w:r>
          </w:p>
          <w:p w14:paraId="5BFAD304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да</w:t>
            </w:r>
          </w:p>
          <w:p w14:paraId="407E265B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2924C19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3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17E2929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14:paraId="5FFDC7B5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  <w:p w14:paraId="25E36557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,4</w:t>
            </w:r>
          </w:p>
        </w:tc>
        <w:tc>
          <w:tcPr>
            <w:tcW w:w="2147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FB37FD7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43C2EA7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3D68473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,3</w:t>
            </w:r>
          </w:p>
        </w:tc>
        <w:tc>
          <w:tcPr>
            <w:tcW w:w="2161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7A40A10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14:paraId="1B23034C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  <w:p w14:paraId="29423B46" w14:textId="77777777" w:rsidR="00675179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,1</w:t>
            </w:r>
          </w:p>
          <w:p w14:paraId="6CE8BCE6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5179" w:rsidRPr="00EB03EE" w14:paraId="5AFE790B" w14:textId="77777777" w:rsidTr="0022086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11" w:type="dxa"/>
          <w:trHeight w:val="457"/>
        </w:trPr>
        <w:tc>
          <w:tcPr>
            <w:tcW w:w="3283" w:type="dxa"/>
          </w:tcPr>
          <w:p w14:paraId="211275CB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03EE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1672" w:type="dxa"/>
          </w:tcPr>
          <w:p w14:paraId="5C3DB979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47" w:type="dxa"/>
            <w:gridSpan w:val="2"/>
          </w:tcPr>
          <w:p w14:paraId="470130CC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,95</w:t>
            </w:r>
          </w:p>
        </w:tc>
        <w:tc>
          <w:tcPr>
            <w:tcW w:w="2161" w:type="dxa"/>
            <w:gridSpan w:val="2"/>
          </w:tcPr>
          <w:p w14:paraId="13B9D3C9" w14:textId="77777777" w:rsidR="00675179" w:rsidRPr="00EB03EE" w:rsidRDefault="00675179" w:rsidP="0067517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2,28</w:t>
            </w:r>
          </w:p>
        </w:tc>
      </w:tr>
    </w:tbl>
    <w:p w14:paraId="6F768F95" w14:textId="77777777" w:rsidR="00A04324" w:rsidRPr="00FA1F69" w:rsidRDefault="00A04324" w:rsidP="009C0DFD">
      <w:pPr>
        <w:rPr>
          <w:rFonts w:ascii="Times New Roman" w:hAnsi="Times New Roman" w:cs="Times New Roman"/>
          <w:sz w:val="28"/>
          <w:szCs w:val="28"/>
        </w:rPr>
      </w:pPr>
    </w:p>
    <w:p w14:paraId="326F393F" w14:textId="77777777" w:rsidR="009C0DFD" w:rsidRPr="00A3456B" w:rsidRDefault="009C0DFD" w:rsidP="00A3456B">
      <w:pPr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6FF3F1F0" w14:textId="77777777" w:rsidR="00397376" w:rsidRDefault="00072409" w:rsidP="00A3456B">
      <w:pPr>
        <w:pStyle w:val="1"/>
      </w:pPr>
      <w:bookmarkStart w:id="23" w:name="_Toc58866686"/>
      <w:r>
        <w:t>2</w:t>
      </w:r>
      <w:r w:rsidR="00A3456B">
        <w:t xml:space="preserve">.10 </w:t>
      </w:r>
      <w:r w:rsidR="00397376" w:rsidRPr="00A3456B">
        <w:t xml:space="preserve">Расчет тестоприготовительного </w:t>
      </w:r>
      <w:r w:rsidR="00C36C80">
        <w:t>отделения.</w:t>
      </w:r>
      <w:bookmarkEnd w:id="23"/>
      <w:r w:rsidR="00397376" w:rsidRPr="00A3456B">
        <w:t xml:space="preserve"> </w:t>
      </w:r>
    </w:p>
    <w:p w14:paraId="7C956C09" w14:textId="77777777" w:rsidR="00A3456B" w:rsidRPr="00A3456B" w:rsidRDefault="00A3456B" w:rsidP="00A3456B"/>
    <w:p w14:paraId="0B5E8C2F" w14:textId="77777777" w:rsidR="00A3456B" w:rsidRPr="00E96372" w:rsidRDefault="00A3456B" w:rsidP="00EF64A2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96372">
        <w:rPr>
          <w:rFonts w:ascii="Times New Roman" w:hAnsi="Times New Roman" w:cs="Times New Roman"/>
          <w:b/>
          <w:sz w:val="28"/>
          <w:szCs w:val="28"/>
        </w:rPr>
        <w:t xml:space="preserve">Расчет тестоприготовительного отделения </w:t>
      </w:r>
      <w:r w:rsidR="0022086E" w:rsidRPr="00E96372">
        <w:rPr>
          <w:rFonts w:ascii="Times New Roman" w:hAnsi="Times New Roman" w:cs="Times New Roman"/>
          <w:b/>
          <w:sz w:val="28"/>
          <w:szCs w:val="28"/>
        </w:rPr>
        <w:t>хлеба Славянского и с зародышевыми хлопьями</w:t>
      </w:r>
    </w:p>
    <w:p w14:paraId="4534A4BD" w14:textId="77777777" w:rsidR="0022086E" w:rsidRPr="001F0D64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п</w:t>
      </w:r>
      <w:r>
        <w:rPr>
          <w:rFonts w:ascii="Times New Roman" w:hAnsi="Times New Roman"/>
          <w:sz w:val="28"/>
          <w:szCs w:val="28"/>
        </w:rPr>
        <w:t xml:space="preserve">риготовления </w:t>
      </w:r>
      <w:r w:rsidRPr="00EF4951">
        <w:rPr>
          <w:rFonts w:ascii="Times New Roman" w:hAnsi="Times New Roman"/>
          <w:sz w:val="28"/>
          <w:szCs w:val="28"/>
        </w:rPr>
        <w:t>закваски</w:t>
      </w:r>
      <w:r w:rsidR="00AF7A28">
        <w:rPr>
          <w:rFonts w:ascii="Times New Roman" w:hAnsi="Times New Roman"/>
          <w:sz w:val="28"/>
          <w:szCs w:val="28"/>
        </w:rPr>
        <w:t xml:space="preserve"> для обоих видов хлебов</w:t>
      </w:r>
      <w:r w:rsidRPr="00EF4951">
        <w:rPr>
          <w:rFonts w:ascii="Times New Roman" w:hAnsi="Times New Roman"/>
          <w:sz w:val="28"/>
          <w:szCs w:val="28"/>
        </w:rPr>
        <w:t xml:space="preserve"> используется </w:t>
      </w:r>
      <w:r>
        <w:rPr>
          <w:rFonts w:ascii="Times New Roman" w:hAnsi="Times New Roman"/>
          <w:sz w:val="28"/>
          <w:szCs w:val="28"/>
        </w:rPr>
        <w:t xml:space="preserve">тестомесильная машина </w:t>
      </w:r>
      <w:proofErr w:type="spellStart"/>
      <w:r>
        <w:rPr>
          <w:rFonts w:ascii="Times New Roman" w:hAnsi="Times New Roman"/>
          <w:sz w:val="28"/>
          <w:szCs w:val="28"/>
        </w:rPr>
        <w:t>Diosna</w:t>
      </w:r>
      <w:proofErr w:type="spellEnd"/>
      <w:r>
        <w:rPr>
          <w:rFonts w:ascii="Times New Roman" w:hAnsi="Times New Roman"/>
          <w:sz w:val="28"/>
          <w:szCs w:val="28"/>
        </w:rPr>
        <w:t xml:space="preserve"> 240</w:t>
      </w:r>
      <w:r w:rsidRPr="00EF4951">
        <w:rPr>
          <w:rFonts w:ascii="Times New Roman" w:hAnsi="Times New Roman"/>
          <w:sz w:val="28"/>
          <w:szCs w:val="28"/>
        </w:rPr>
        <w:t>.</w:t>
      </w:r>
      <w:r w:rsidRPr="0022086E">
        <w:rPr>
          <w:rFonts w:ascii="Times New Roman" w:hAnsi="Times New Roman"/>
          <w:sz w:val="28"/>
          <w:szCs w:val="28"/>
        </w:rPr>
        <w:t xml:space="preserve"> </w:t>
      </w:r>
    </w:p>
    <w:p w14:paraId="0FA0D34F" w14:textId="77777777" w:rsidR="0022086E" w:rsidRDefault="0022086E" w:rsidP="0022086E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брожения</w:t>
      </w:r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устой закваски</w:t>
      </w:r>
      <w:r w:rsidRPr="00FA1F69">
        <w:rPr>
          <w:rFonts w:ascii="Times New Roman" w:hAnsi="Times New Roman" w:cs="Times New Roman"/>
          <w:sz w:val="28"/>
          <w:szCs w:val="28"/>
        </w:rPr>
        <w:t xml:space="preserve"> принимаем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одкатны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емкостью 370 д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3.</w:t>
      </w:r>
    </w:p>
    <w:p w14:paraId="27D73FB6" w14:textId="77777777" w:rsidR="0022086E" w:rsidRPr="001F0D64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896" behindDoc="1" locked="0" layoutInCell="1" allowOverlap="1" wp14:anchorId="4BB316C8" wp14:editId="307DE0D5">
            <wp:simplePos x="0" y="0"/>
            <wp:positionH relativeFrom="column">
              <wp:posOffset>-17780</wp:posOffset>
            </wp:positionH>
            <wp:positionV relativeFrom="paragraph">
              <wp:posOffset>118110</wp:posOffset>
            </wp:positionV>
            <wp:extent cx="1709420" cy="462915"/>
            <wp:effectExtent l="0" t="0" r="5080" b="0"/>
            <wp:wrapTight wrapText="bothSides">
              <wp:wrapPolygon edited="0">
                <wp:start x="0" y="0"/>
                <wp:lineTo x="0" y="20444"/>
                <wp:lineTo x="21423" y="20444"/>
                <wp:lineTo x="21423" y="0"/>
                <wp:lineTo x="0" y="0"/>
              </wp:wrapPolygon>
            </wp:wrapTight>
            <wp:docPr id="49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9420" cy="462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7B403EF" w14:textId="77777777" w:rsidR="0022086E" w:rsidRPr="00EF4951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41</w:t>
      </w:r>
      <w:r w:rsidRPr="00EF4951">
        <w:rPr>
          <w:rFonts w:ascii="Times New Roman" w:hAnsi="Times New Roman"/>
          <w:sz w:val="28"/>
          <w:szCs w:val="28"/>
        </w:rPr>
        <w:t>)</w:t>
      </w:r>
    </w:p>
    <w:p w14:paraId="2007A0FF" w14:textId="77777777" w:rsidR="0022086E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</w:p>
    <w:p w14:paraId="5FB820D0" w14:textId="77777777" w:rsidR="0022086E" w:rsidRPr="00EF4951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где </w:t>
      </w:r>
      <w:r w:rsidRPr="00EF4951">
        <w:rPr>
          <w:rFonts w:ascii="Times New Roman" w:hAnsi="Times New Roman"/>
          <w:i/>
          <w:iCs/>
          <w:sz w:val="28"/>
          <w:szCs w:val="28"/>
        </w:rPr>
        <w:t>G</w:t>
      </w:r>
      <w:r w:rsidRPr="00EF4951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Pr="00EF4951">
        <w:rPr>
          <w:rFonts w:ascii="Times New Roman" w:hAnsi="Times New Roman"/>
          <w:sz w:val="28"/>
          <w:szCs w:val="28"/>
        </w:rPr>
        <w:t>т.зав</w:t>
      </w:r>
      <w:proofErr w:type="spellEnd"/>
      <w:proofErr w:type="gramEnd"/>
      <w:r w:rsidRPr="00EF4951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F4951">
        <w:rPr>
          <w:rFonts w:ascii="Times New Roman" w:hAnsi="Times New Roman"/>
          <w:sz w:val="28"/>
          <w:szCs w:val="28"/>
        </w:rPr>
        <w:t>- количество закваски (</w:t>
      </w:r>
      <w:proofErr w:type="spellStart"/>
      <w:r w:rsidRPr="00EF4951">
        <w:rPr>
          <w:rFonts w:ascii="Times New Roman" w:hAnsi="Times New Roman"/>
          <w:sz w:val="28"/>
          <w:szCs w:val="28"/>
        </w:rPr>
        <w:t>пофазная</w:t>
      </w:r>
      <w:proofErr w:type="spellEnd"/>
      <w:r w:rsidRPr="00EF4951">
        <w:rPr>
          <w:rFonts w:ascii="Times New Roman" w:hAnsi="Times New Roman"/>
          <w:sz w:val="28"/>
          <w:szCs w:val="28"/>
        </w:rPr>
        <w:t xml:space="preserve"> рецептура), идущей на замес теста, кг.</w:t>
      </w:r>
    </w:p>
    <w:p w14:paraId="35CFC506" w14:textId="77777777" w:rsidR="0022086E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т.зак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9417*76,96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627*76,96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=10808,26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кг/сут</m:t>
        </m:r>
      </m:oMath>
      <w:r w:rsidRPr="00EF4951">
        <w:rPr>
          <w:rFonts w:ascii="Times New Roman" w:hAnsi="Times New Roman"/>
          <w:sz w:val="28"/>
          <w:szCs w:val="28"/>
        </w:rPr>
        <w:tab/>
        <w:t xml:space="preserve">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EF4951">
        <w:rPr>
          <w:rFonts w:ascii="Times New Roman" w:hAnsi="Times New Roman"/>
          <w:sz w:val="28"/>
          <w:szCs w:val="28"/>
        </w:rPr>
        <w:t>(</w:t>
      </w:r>
      <w:r w:rsidR="00AF7A28" w:rsidRPr="00AF7A28">
        <w:rPr>
          <w:rFonts w:ascii="Times New Roman" w:hAnsi="Times New Roman"/>
          <w:sz w:val="28"/>
          <w:szCs w:val="28"/>
        </w:rPr>
        <w:t>42</w:t>
      </w:r>
      <w:r w:rsidRPr="00EF4951">
        <w:rPr>
          <w:rFonts w:ascii="Times New Roman" w:hAnsi="Times New Roman"/>
          <w:sz w:val="28"/>
          <w:szCs w:val="28"/>
        </w:rPr>
        <w:t>)</w:t>
      </w:r>
    </w:p>
    <w:p w14:paraId="7EC63B83" w14:textId="77777777" w:rsidR="00AF7A28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15E6039C" w14:textId="77777777" w:rsidR="00AF7A28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муки в 1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для приготовления </w:t>
      </w:r>
      <w:r w:rsidRPr="00AF7A28">
        <w:rPr>
          <w:rFonts w:ascii="Times New Roman" w:hAnsi="Times New Roman" w:cs="Times New Roman"/>
          <w:sz w:val="28"/>
          <w:szCs w:val="28"/>
        </w:rPr>
        <w:t>закваски</w:t>
      </w:r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34252441" w14:textId="77777777" w:rsidR="00AF7A28" w:rsidRDefault="00B64258" w:rsidP="00AF7A28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.о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деж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.о.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  <w:r w:rsidR="00AF7A28">
        <w:rPr>
          <w:rFonts w:ascii="Times New Roman" w:hAnsi="Times New Roman" w:cs="Times New Roman"/>
          <w:sz w:val="24"/>
          <w:szCs w:val="24"/>
        </w:rPr>
        <w:tab/>
      </w:r>
    </w:p>
    <w:p w14:paraId="0FECAE61" w14:textId="77777777" w:rsidR="00AF7A28" w:rsidRPr="00FA1F69" w:rsidRDefault="00B64258" w:rsidP="00AF7A28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т.де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70*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48 </m:t>
          </m:r>
        </m:oMath>
      </m:oMathPara>
    </w:p>
    <w:p w14:paraId="05EA6DC6" w14:textId="77777777" w:rsidR="00AF7A28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</w:t>
      </w:r>
      <w:r>
        <w:rPr>
          <w:rFonts w:ascii="Times New Roman" w:hAnsi="Times New Roman" w:cs="Times New Roman"/>
          <w:sz w:val="28"/>
          <w:szCs w:val="28"/>
        </w:rPr>
        <w:t>закваски</w:t>
      </w:r>
      <w:r w:rsidRPr="00FA1F69">
        <w:rPr>
          <w:rFonts w:ascii="Times New Roman" w:hAnsi="Times New Roman" w:cs="Times New Roman"/>
          <w:sz w:val="28"/>
          <w:szCs w:val="28"/>
        </w:rPr>
        <w:t xml:space="preserve">, получаемой в одной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0D81F0B1" w14:textId="77777777" w:rsidR="00AF7A28" w:rsidRPr="00FC1761" w:rsidRDefault="00B64258" w:rsidP="00AF7A28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.о.деж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  <m:r>
              <w:rPr>
                <w:rFonts w:ascii="Cambria Math" w:hAnsi="Cambria Math" w:cs="Times New Roman"/>
                <w:sz w:val="28"/>
                <w:szCs w:val="28"/>
              </w:rPr>
              <m:t>м.о.</m:t>
            </m:r>
          </m:den>
        </m:f>
      </m:oMath>
      <w:r w:rsidR="00AF7A28" w:rsidRPr="00FC1761">
        <w:rPr>
          <w:rFonts w:ascii="Times New Roman" w:hAnsi="Times New Roman" w:cs="Times New Roman"/>
          <w:sz w:val="28"/>
          <w:szCs w:val="28"/>
        </w:rPr>
        <w:t>;</w:t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proofErr w:type="gramStart"/>
      <w:r w:rsidR="00AF7A28" w:rsidRPr="00FC1761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="00AF7A28">
        <w:rPr>
          <w:rFonts w:ascii="Times New Roman" w:hAnsi="Times New Roman" w:cs="Times New Roman"/>
          <w:sz w:val="28"/>
          <w:szCs w:val="28"/>
        </w:rPr>
        <w:t>43</w:t>
      </w:r>
      <w:r w:rsidR="00AF7A28" w:rsidRPr="00FC1761">
        <w:rPr>
          <w:rFonts w:ascii="Times New Roman" w:hAnsi="Times New Roman" w:cs="Times New Roman"/>
          <w:sz w:val="28"/>
          <w:szCs w:val="28"/>
        </w:rPr>
        <w:t>)</w:t>
      </w:r>
    </w:p>
    <w:p w14:paraId="4CFB6CC6" w14:textId="77777777" w:rsidR="00AF7A28" w:rsidRPr="00FA1F69" w:rsidRDefault="00B64258" w:rsidP="00AF7A28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48*76,9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4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253,1</m:t>
        </m:r>
      </m:oMath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488C3CA" w14:textId="77777777" w:rsidR="00AF7A28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необходимых замесов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6DCC10BE" w14:textId="77777777" w:rsidR="00AF7A28" w:rsidRPr="00FC1761" w:rsidRDefault="00B64258" w:rsidP="00AF7A28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.о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.сут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.деж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  <w:t xml:space="preserve">          (</w:t>
      </w:r>
      <w:r w:rsidR="00AF7A28">
        <w:rPr>
          <w:rFonts w:ascii="Times New Roman" w:hAnsi="Times New Roman" w:cs="Times New Roman"/>
          <w:sz w:val="28"/>
          <w:szCs w:val="28"/>
        </w:rPr>
        <w:t>44</w:t>
      </w:r>
      <w:r w:rsidR="00AF7A28" w:rsidRPr="00FC1761">
        <w:rPr>
          <w:rFonts w:ascii="Times New Roman" w:hAnsi="Times New Roman" w:cs="Times New Roman"/>
          <w:sz w:val="28"/>
          <w:szCs w:val="28"/>
        </w:rPr>
        <w:t>)</w:t>
      </w:r>
    </w:p>
    <w:p w14:paraId="48AB4C99" w14:textId="77777777" w:rsidR="00AF7A28" w:rsidRPr="00FA1F69" w:rsidRDefault="00B64258" w:rsidP="00AF7A28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.т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808,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53,1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43 замес</m:t>
        </m:r>
      </m:oMath>
      <w:r w:rsidR="00AF7A28">
        <w:rPr>
          <w:rFonts w:ascii="Times New Roman" w:eastAsiaTheme="minorEastAsia" w:hAnsi="Times New Roman" w:cs="Times New Roman"/>
          <w:sz w:val="28"/>
          <w:szCs w:val="28"/>
        </w:rPr>
        <w:t>а</w:t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AF7A28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EA661EC" w14:textId="77777777" w:rsidR="00AF7A28" w:rsidRPr="00FA1F69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spellStart"/>
      <w:proofErr w:type="gramStart"/>
      <w:r w:rsidRPr="00FA1F69">
        <w:rPr>
          <w:rFonts w:ascii="Times New Roman" w:hAnsi="Times New Roman" w:cs="Times New Roman"/>
          <w:sz w:val="28"/>
          <w:szCs w:val="28"/>
        </w:rPr>
        <w:t>дежи,ч</w:t>
      </w:r>
      <w:proofErr w:type="spellEnd"/>
      <w:proofErr w:type="gramEnd"/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00077A7F" w14:textId="77777777" w:rsidR="00AF7A28" w:rsidRPr="00FA1F69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="SymbolMT" w:hAnsi="Times New Roman" w:cs="Times New Roman"/>
          <w:sz w:val="28"/>
          <w:szCs w:val="28"/>
        </w:rPr>
        <w:t xml:space="preserve">τ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(180+5+5)</w:t>
      </w:r>
      <w:r w:rsidRPr="00FA1F69">
        <w:rPr>
          <w:rFonts w:ascii="Times New Roman" w:hAnsi="Times New Roman" w:cs="Times New Roman"/>
          <w:sz w:val="28"/>
          <w:szCs w:val="28"/>
        </w:rPr>
        <w:t xml:space="preserve"> минут * </w:t>
      </w:r>
      <w:r>
        <w:rPr>
          <w:rFonts w:ascii="Times New Roman" w:hAnsi="Times New Roman" w:cs="Times New Roman"/>
          <w:sz w:val="28"/>
          <w:szCs w:val="28"/>
        </w:rPr>
        <w:t>43</w:t>
      </w:r>
      <w:r w:rsidRPr="00FA1F69">
        <w:rPr>
          <w:rFonts w:ascii="Times New Roman" w:hAnsi="Times New Roman" w:cs="Times New Roman"/>
          <w:sz w:val="28"/>
          <w:szCs w:val="28"/>
        </w:rPr>
        <w:t xml:space="preserve"> заме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8170</w:t>
      </w:r>
      <w:r w:rsidRPr="00FA1F69">
        <w:rPr>
          <w:rFonts w:ascii="Times New Roman" w:hAnsi="Times New Roman" w:cs="Times New Roman"/>
          <w:sz w:val="28"/>
          <w:szCs w:val="28"/>
        </w:rPr>
        <w:t xml:space="preserve"> / 60 мин = </w:t>
      </w:r>
      <w:r>
        <w:rPr>
          <w:rFonts w:ascii="Times New Roman" w:hAnsi="Times New Roman" w:cs="Times New Roman"/>
          <w:sz w:val="28"/>
          <w:szCs w:val="28"/>
        </w:rPr>
        <w:t>136,2 часа</w:t>
      </w:r>
    </w:p>
    <w:p w14:paraId="39F31302" w14:textId="77777777" w:rsidR="00AF7A28" w:rsidRPr="00FA1F69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3D2D0866" w14:textId="77777777" w:rsidR="00AF7A28" w:rsidRPr="00FA1F69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N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136,2</w:t>
      </w:r>
      <w:r w:rsidRPr="00FA1F69">
        <w:rPr>
          <w:rFonts w:ascii="Times New Roman" w:hAnsi="Times New Roman" w:cs="Times New Roman"/>
          <w:sz w:val="28"/>
          <w:szCs w:val="28"/>
        </w:rPr>
        <w:t xml:space="preserve"> /</w:t>
      </w:r>
      <w:r w:rsidR="007D2E3C" w:rsidRPr="007D2E3C">
        <w:rPr>
          <w:rFonts w:ascii="Times New Roman" w:hAnsi="Times New Roman" w:cs="Times New Roman"/>
          <w:b/>
          <w:color w:val="00B050"/>
          <w:sz w:val="28"/>
          <w:szCs w:val="28"/>
        </w:rPr>
        <w:t>12,1</w:t>
      </w:r>
      <w:r w:rsidRPr="00D57BF2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 w:rsidR="007D2E3C">
        <w:rPr>
          <w:rFonts w:ascii="Times New Roman" w:hAnsi="Times New Roman" w:cs="Times New Roman"/>
          <w:sz w:val="28"/>
          <w:szCs w:val="28"/>
        </w:rPr>
        <w:t>11,3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="007D2E3C">
        <w:rPr>
          <w:rFonts w:ascii="Times New Roman" w:hAnsi="Times New Roman" w:cs="Times New Roman"/>
          <w:sz w:val="28"/>
          <w:szCs w:val="28"/>
        </w:rPr>
        <w:t>12</w:t>
      </w:r>
      <w:r w:rsidRPr="00FA1F69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</w:t>
      </w:r>
      <w:proofErr w:type="spellEnd"/>
      <w:proofErr w:type="gramEnd"/>
    </w:p>
    <w:p w14:paraId="03A7FBE9" w14:textId="77777777" w:rsidR="00AF7A28" w:rsidRDefault="00AF7A2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сырья, загружаемого в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, кг</w:t>
      </w:r>
      <w:r w:rsidRPr="00FA1F6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5E77DEBA" w14:textId="77777777" w:rsidR="00AF7A28" w:rsidRPr="00FC1761" w:rsidRDefault="00B64258" w:rsidP="00AF7A2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т.деж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</m:t>
                </m:r>
              </m:sub>
            </m:sSub>
          </m:den>
        </m:f>
      </m:oMath>
      <w:r w:rsidR="00AF7A28" w:rsidRPr="00FC1761">
        <w:rPr>
          <w:rFonts w:ascii="Times New Roman" w:hAnsi="Times New Roman" w:cs="Times New Roman"/>
          <w:sz w:val="28"/>
          <w:szCs w:val="28"/>
        </w:rPr>
        <w:t xml:space="preserve"> ;</w:t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</w:r>
      <w:r w:rsidR="00AF7A28" w:rsidRPr="00FC1761"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proofErr w:type="gramStart"/>
      <w:r w:rsidR="00AF7A28" w:rsidRPr="00FC1761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="00AF7A28">
        <w:rPr>
          <w:rFonts w:ascii="Times New Roman" w:hAnsi="Times New Roman" w:cs="Times New Roman"/>
          <w:sz w:val="28"/>
          <w:szCs w:val="28"/>
        </w:rPr>
        <w:t>45</w:t>
      </w:r>
      <w:r w:rsidR="00AF7A28" w:rsidRPr="00FC1761">
        <w:rPr>
          <w:rFonts w:ascii="Times New Roman" w:hAnsi="Times New Roman" w:cs="Times New Roman"/>
          <w:sz w:val="28"/>
          <w:szCs w:val="28"/>
        </w:rPr>
        <w:t>)</w:t>
      </w:r>
    </w:p>
    <w:p w14:paraId="37A8718B" w14:textId="77777777" w:rsidR="00AF7A28" w:rsidRPr="00FA1F69" w:rsidRDefault="00B64258" w:rsidP="00AF7A28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с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53,1*3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6,9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98,7 кг </m:t>
          </m:r>
        </m:oMath>
      </m:oMathPara>
    </w:p>
    <w:p w14:paraId="5418B185" w14:textId="77777777" w:rsidR="00AF7A28" w:rsidRPr="00FA1F69" w:rsidRDefault="00B64258" w:rsidP="00AF7A28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зак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53,1*25,6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6,9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84,4 кг </m:t>
          </m:r>
        </m:oMath>
      </m:oMathPara>
    </w:p>
    <w:p w14:paraId="525F14DB" w14:textId="77777777" w:rsidR="00AF7A28" w:rsidRPr="00FA1F69" w:rsidRDefault="00B64258" w:rsidP="00AF7A28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ода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53,1*21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6,9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70,06 кг </m:t>
          </m:r>
        </m:oMath>
      </m:oMathPara>
    </w:p>
    <w:p w14:paraId="24AFF1B9" w14:textId="77777777" w:rsidR="0022086E" w:rsidRPr="00EF4951" w:rsidRDefault="0022086E" w:rsidP="0022086E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pacing w:val="-2"/>
          <w:sz w:val="28"/>
          <w:szCs w:val="28"/>
        </w:rPr>
      </w:pPr>
    </w:p>
    <w:p w14:paraId="0CD909B9" w14:textId="77777777" w:rsidR="0022086E" w:rsidRPr="00EF4951" w:rsidRDefault="0022086E" w:rsidP="0022086E">
      <w:pPr>
        <w:spacing w:after="0" w:line="240" w:lineRule="auto"/>
        <w:contextualSpacing/>
        <w:jc w:val="right"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eastAsia="Times New Roman" w:hAnsi="Times New Roman"/>
          <w:color w:val="000000"/>
          <w:spacing w:val="-2"/>
          <w:sz w:val="28"/>
          <w:szCs w:val="28"/>
        </w:rPr>
        <w:t xml:space="preserve">Таблица </w:t>
      </w:r>
      <w:r w:rsidR="00072409">
        <w:rPr>
          <w:rFonts w:ascii="Times New Roman" w:eastAsia="Times New Roman" w:hAnsi="Times New Roman"/>
          <w:color w:val="000000"/>
          <w:spacing w:val="-2"/>
          <w:sz w:val="28"/>
          <w:szCs w:val="28"/>
        </w:rPr>
        <w:t>2</w:t>
      </w:r>
      <w:r>
        <w:rPr>
          <w:rFonts w:ascii="Times New Roman" w:eastAsia="Times New Roman" w:hAnsi="Times New Roman"/>
          <w:color w:val="000000"/>
          <w:spacing w:val="-2"/>
          <w:sz w:val="28"/>
          <w:szCs w:val="28"/>
        </w:rPr>
        <w:t>6</w:t>
      </w:r>
      <w:r w:rsidRPr="00EF4951">
        <w:rPr>
          <w:rFonts w:ascii="Times New Roman" w:eastAsia="Times New Roman" w:hAnsi="Times New Roman"/>
          <w:color w:val="000000"/>
          <w:spacing w:val="-2"/>
          <w:sz w:val="28"/>
          <w:szCs w:val="28"/>
        </w:rPr>
        <w:t>.</w:t>
      </w:r>
    </w:p>
    <w:p w14:paraId="7D56A491" w14:textId="77777777" w:rsidR="0022086E" w:rsidRPr="00EF4951" w:rsidRDefault="00072409" w:rsidP="00072409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Загрузка сырья </w:t>
      </w:r>
      <w:r w:rsidR="0022086E" w:rsidRPr="00EF4951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для замеса закваски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78"/>
        <w:gridCol w:w="4667"/>
      </w:tblGrid>
      <w:tr w:rsidR="0022086E" w:rsidRPr="00EF4951" w14:paraId="69C4787A" w14:textId="77777777" w:rsidTr="0022086E">
        <w:trPr>
          <w:trHeight w:val="568"/>
        </w:trPr>
        <w:tc>
          <w:tcPr>
            <w:tcW w:w="4767" w:type="dxa"/>
          </w:tcPr>
          <w:p w14:paraId="7FF44EE0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Наименование сырья и полуфабриката</w:t>
            </w:r>
          </w:p>
        </w:tc>
        <w:tc>
          <w:tcPr>
            <w:tcW w:w="4768" w:type="dxa"/>
          </w:tcPr>
          <w:p w14:paraId="5A82DF7C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Количество, кг</w:t>
            </w:r>
          </w:p>
        </w:tc>
      </w:tr>
      <w:tr w:rsidR="0022086E" w:rsidRPr="00EF4951" w14:paraId="40160356" w14:textId="77777777" w:rsidTr="0022086E">
        <w:trPr>
          <w:trHeight w:val="292"/>
        </w:trPr>
        <w:tc>
          <w:tcPr>
            <w:tcW w:w="4767" w:type="dxa"/>
          </w:tcPr>
          <w:p w14:paraId="314ED7C2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Мука ржаная обдирная</w:t>
            </w:r>
          </w:p>
          <w:p w14:paraId="38B7F57C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Закваска</w:t>
            </w:r>
          </w:p>
          <w:p w14:paraId="04515EE2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Вода</w:t>
            </w:r>
          </w:p>
        </w:tc>
        <w:tc>
          <w:tcPr>
            <w:tcW w:w="4768" w:type="dxa"/>
          </w:tcPr>
          <w:p w14:paraId="40B1A67E" w14:textId="77777777" w:rsidR="0022086E" w:rsidRPr="00EF4951" w:rsidRDefault="00072409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8,7</w:t>
            </w:r>
          </w:p>
          <w:p w14:paraId="7A4D17EC" w14:textId="77777777" w:rsidR="0022086E" w:rsidRDefault="00072409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4,4</w:t>
            </w:r>
          </w:p>
          <w:p w14:paraId="7A9BA501" w14:textId="77777777" w:rsidR="00072409" w:rsidRPr="00EF4951" w:rsidRDefault="00072409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0,06</w:t>
            </w:r>
          </w:p>
        </w:tc>
      </w:tr>
      <w:tr w:rsidR="0022086E" w:rsidRPr="00EF4951" w14:paraId="0551CC94" w14:textId="77777777" w:rsidTr="0022086E">
        <w:trPr>
          <w:trHeight w:val="308"/>
        </w:trPr>
        <w:tc>
          <w:tcPr>
            <w:tcW w:w="4767" w:type="dxa"/>
          </w:tcPr>
          <w:p w14:paraId="278ACA58" w14:textId="77777777" w:rsidR="0022086E" w:rsidRPr="00EF4951" w:rsidRDefault="0022086E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 w:rsidRPr="00EF4951">
              <w:rPr>
                <w:rFonts w:ascii="Times New Roman" w:hAnsi="Times New Roman"/>
                <w:sz w:val="28"/>
                <w:szCs w:val="28"/>
              </w:rPr>
              <w:t>Итого</w:t>
            </w:r>
          </w:p>
        </w:tc>
        <w:tc>
          <w:tcPr>
            <w:tcW w:w="4768" w:type="dxa"/>
          </w:tcPr>
          <w:p w14:paraId="12814C1E" w14:textId="77777777" w:rsidR="0022086E" w:rsidRPr="00EF4951" w:rsidRDefault="00072409" w:rsidP="0022086E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3,1</w:t>
            </w:r>
          </w:p>
        </w:tc>
      </w:tr>
    </w:tbl>
    <w:p w14:paraId="2E220DA7" w14:textId="77777777" w:rsidR="0022086E" w:rsidRPr="00EF4951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дозирования муки принимаем дозатор ДМА-100Р1.</w:t>
      </w:r>
    </w:p>
    <w:p w14:paraId="6B7288DF" w14:textId="77777777" w:rsidR="0022086E" w:rsidRPr="00EF4951" w:rsidRDefault="0022086E" w:rsidP="0022086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Для дозирования воды принимаем </w:t>
      </w:r>
      <w:proofErr w:type="gramStart"/>
      <w:r w:rsidRPr="00EF4951">
        <w:rPr>
          <w:rFonts w:ascii="Times New Roman" w:hAnsi="Times New Roman"/>
          <w:sz w:val="28"/>
          <w:szCs w:val="28"/>
        </w:rPr>
        <w:t>дозатор  АВБ</w:t>
      </w:r>
      <w:proofErr w:type="gramEnd"/>
      <w:r w:rsidRPr="00EF4951">
        <w:rPr>
          <w:rFonts w:ascii="Times New Roman" w:hAnsi="Times New Roman"/>
          <w:sz w:val="28"/>
          <w:szCs w:val="28"/>
        </w:rPr>
        <w:t>-200.</w:t>
      </w:r>
    </w:p>
    <w:p w14:paraId="23F9BE9C" w14:textId="77777777" w:rsidR="0022086E" w:rsidRDefault="0022086E" w:rsidP="0022086E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</w:p>
    <w:p w14:paraId="3F123A38" w14:textId="77777777" w:rsidR="00072409" w:rsidRPr="00FA1F69" w:rsidRDefault="00072409" w:rsidP="00072409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приготовления </w:t>
      </w:r>
      <w:proofErr w:type="gramStart"/>
      <w:r w:rsidRPr="00FA1F69">
        <w:rPr>
          <w:rFonts w:ascii="Times New Roman" w:hAnsi="Times New Roman" w:cs="Times New Roman"/>
          <w:sz w:val="28"/>
          <w:szCs w:val="28"/>
        </w:rPr>
        <w:t xml:space="preserve">теста  </w:t>
      </w:r>
      <w:r>
        <w:rPr>
          <w:rFonts w:ascii="Times New Roman" w:hAnsi="Times New Roman" w:cs="Times New Roman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хлеба Славянского </w:t>
      </w:r>
      <w:r w:rsidRPr="00FA1F69">
        <w:rPr>
          <w:rFonts w:ascii="Times New Roman" w:hAnsi="Times New Roman" w:cs="Times New Roman"/>
          <w:sz w:val="28"/>
          <w:szCs w:val="28"/>
        </w:rPr>
        <w:t xml:space="preserve">принимаем стандартные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одкатны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емкостью 370 д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3.</w:t>
      </w:r>
    </w:p>
    <w:p w14:paraId="39503E20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муки в 1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для приготовления теста, кг </w:t>
      </w:r>
    </w:p>
    <w:p w14:paraId="566C2BEA" w14:textId="77777777" w:rsidR="00072409" w:rsidRPr="00FA1F69" w:rsidRDefault="00B64258" w:rsidP="00072409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т.де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70*3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40,6 </m:t>
          </m:r>
        </m:oMath>
      </m:oMathPara>
    </w:p>
    <w:p w14:paraId="0EDD8521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теста, получаемой в одной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634903A6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40,6*174,9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245,9</m:t>
        </m:r>
      </m:oMath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031DEE25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Суточная потребность в тесте, кг </w:t>
      </w:r>
    </w:p>
    <w:p w14:paraId="2E45B811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су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9417*174,9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16470,3</m:t>
        </m:r>
      </m:oMath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43B3279D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необходимых замесов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B038ECC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.т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470,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45,9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67 замесов</m:t>
        </m:r>
      </m:oMath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072409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289FD00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, ч:</w:t>
      </w:r>
    </w:p>
    <w:p w14:paraId="62BBE17C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="SymbolMT" w:hAnsi="Times New Roman" w:cs="Times New Roman"/>
          <w:sz w:val="28"/>
          <w:szCs w:val="28"/>
        </w:rPr>
        <w:t xml:space="preserve">τ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(90+5+5)</w:t>
      </w:r>
      <w:r w:rsidRPr="00FA1F69">
        <w:rPr>
          <w:rFonts w:ascii="Times New Roman" w:hAnsi="Times New Roman" w:cs="Times New Roman"/>
          <w:sz w:val="28"/>
          <w:szCs w:val="28"/>
        </w:rPr>
        <w:t xml:space="preserve"> минут * </w:t>
      </w:r>
      <w:r>
        <w:rPr>
          <w:rFonts w:ascii="Times New Roman" w:hAnsi="Times New Roman" w:cs="Times New Roman"/>
          <w:sz w:val="28"/>
          <w:szCs w:val="28"/>
        </w:rPr>
        <w:t>67</w:t>
      </w:r>
      <w:r w:rsidRPr="00FA1F69">
        <w:rPr>
          <w:rFonts w:ascii="Times New Roman" w:hAnsi="Times New Roman" w:cs="Times New Roman"/>
          <w:sz w:val="28"/>
          <w:szCs w:val="28"/>
        </w:rPr>
        <w:t xml:space="preserve"> замес = </w:t>
      </w:r>
      <w:r>
        <w:rPr>
          <w:rFonts w:ascii="Times New Roman" w:hAnsi="Times New Roman" w:cs="Times New Roman"/>
          <w:sz w:val="28"/>
          <w:szCs w:val="28"/>
        </w:rPr>
        <w:t>670</w:t>
      </w:r>
      <w:r w:rsidRPr="00FA1F69">
        <w:rPr>
          <w:rFonts w:ascii="Times New Roman" w:hAnsi="Times New Roman" w:cs="Times New Roman"/>
          <w:sz w:val="28"/>
          <w:szCs w:val="28"/>
        </w:rPr>
        <w:t xml:space="preserve"> / 60 мин = </w:t>
      </w:r>
      <w:r>
        <w:rPr>
          <w:rFonts w:ascii="Times New Roman" w:hAnsi="Times New Roman" w:cs="Times New Roman"/>
          <w:sz w:val="28"/>
          <w:szCs w:val="28"/>
        </w:rPr>
        <w:t>11,2</w:t>
      </w:r>
      <w:r w:rsidRPr="00FA1F69">
        <w:rPr>
          <w:rFonts w:ascii="Times New Roman" w:hAnsi="Times New Roman" w:cs="Times New Roman"/>
          <w:sz w:val="28"/>
          <w:szCs w:val="28"/>
        </w:rPr>
        <w:t xml:space="preserve"> часа</w:t>
      </w:r>
    </w:p>
    <w:p w14:paraId="5CC62EE2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3A016FF7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N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11,2</w:t>
      </w:r>
      <w:r w:rsidRPr="00FA1F69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12,1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 xml:space="preserve">1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жа</w:t>
      </w:r>
      <w:proofErr w:type="spellEnd"/>
    </w:p>
    <w:p w14:paraId="643124BB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сырья, загружаемого в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4C5AF725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7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98,4 кг </m:t>
          </m:r>
        </m:oMath>
      </m:oMathPara>
    </w:p>
    <w:p w14:paraId="58C81EC8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сольр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7,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0,83 кг</m:t>
          </m:r>
        </m:oMath>
      </m:oMathPara>
    </w:p>
    <w:p w14:paraId="1051BE6B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дро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8 кг</m:t>
          </m:r>
        </m:oMath>
      </m:oMathPara>
    </w:p>
    <w:p w14:paraId="2B02C798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закваска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51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72,1 кг</m:t>
          </m:r>
        </m:oMath>
      </m:oMathPara>
    </w:p>
    <w:p w14:paraId="24AFD8F4" w14:textId="77777777" w:rsidR="00072409" w:rsidRPr="00430677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патока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8 кг</m:t>
          </m:r>
        </m:oMath>
      </m:oMathPara>
    </w:p>
    <w:p w14:paraId="0922CE1A" w14:textId="77777777" w:rsidR="00072409" w:rsidRPr="00FA1F69" w:rsidRDefault="00B64258" w:rsidP="00072409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ода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45,9*41,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58,9 кг</m:t>
          </m:r>
        </m:oMath>
      </m:oMathPara>
    </w:p>
    <w:p w14:paraId="17497D89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14:paraId="7961AC2F" w14:textId="77777777" w:rsidR="00072409" w:rsidRPr="00FA1F69" w:rsidRDefault="00072409" w:rsidP="00072409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D528E">
        <w:rPr>
          <w:rFonts w:ascii="Times New Roman" w:hAnsi="Times New Roman" w:cs="Times New Roman"/>
          <w:sz w:val="28"/>
          <w:szCs w:val="28"/>
        </w:rPr>
        <w:t>27</w:t>
      </w:r>
    </w:p>
    <w:p w14:paraId="331788DA" w14:textId="77777777" w:rsidR="00072409" w:rsidRPr="00FA1F69" w:rsidRDefault="00072409" w:rsidP="00072409">
      <w:pPr>
        <w:shd w:val="clear" w:color="auto" w:fill="FFFFFF"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</w:pPr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 xml:space="preserve">Загрузка сырья в </w:t>
      </w:r>
      <w:proofErr w:type="spellStart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>дежу</w:t>
      </w:r>
      <w:proofErr w:type="spellEnd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 xml:space="preserve"> для производства теста</w:t>
      </w:r>
    </w:p>
    <w:tbl>
      <w:tblPr>
        <w:tblW w:w="945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962"/>
        <w:gridCol w:w="4496"/>
      </w:tblGrid>
      <w:tr w:rsidR="00072409" w:rsidRPr="00FA1F69" w14:paraId="5019EC3F" w14:textId="77777777" w:rsidTr="00D765C3">
        <w:trPr>
          <w:trHeight w:val="451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8E9DDC0" w14:textId="77777777" w:rsidR="00072409" w:rsidRPr="00FA1F69" w:rsidRDefault="00072409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Наименование сырья и полуфабрикатов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2EECDE53" w14:textId="77777777" w:rsidR="00072409" w:rsidRPr="00FA1F69" w:rsidRDefault="00072409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Расход, кг</w:t>
            </w:r>
          </w:p>
        </w:tc>
      </w:tr>
      <w:tr w:rsidR="00072409" w:rsidRPr="00FA1F69" w14:paraId="35C48985" w14:textId="77777777" w:rsidTr="009927B5">
        <w:trPr>
          <w:trHeight w:hRule="exact" w:val="2862"/>
        </w:trPr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88FB6A" w14:textId="77777777" w:rsidR="00072409" w:rsidRPr="00FA1F69" w:rsidRDefault="00072409" w:rsidP="00D765C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Мука пшеничная </w:t>
            </w:r>
            <w:r w:rsidR="009927B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 xml:space="preserve"> сорт</w:t>
            </w:r>
          </w:p>
          <w:p w14:paraId="5B21D2C5" w14:textId="77777777" w:rsidR="00072409" w:rsidRPr="00FA1F69" w:rsidRDefault="009927B5" w:rsidP="00D765C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  <w:p w14:paraId="3B9FB16C" w14:textId="77777777" w:rsidR="009927B5" w:rsidRDefault="009927B5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рожжевая суспензия</w:t>
            </w:r>
          </w:p>
          <w:p w14:paraId="78665E9D" w14:textId="77777777" w:rsidR="009927B5" w:rsidRDefault="009927B5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атока</w:t>
            </w:r>
          </w:p>
          <w:p w14:paraId="0A4899D6" w14:textId="77777777" w:rsidR="009927B5" w:rsidRDefault="009927B5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кваска</w:t>
            </w:r>
          </w:p>
          <w:p w14:paraId="1E425054" w14:textId="77777777" w:rsidR="00072409" w:rsidRPr="00FA1F69" w:rsidRDefault="00072409" w:rsidP="00D765C3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да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4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1107915" w14:textId="77777777" w:rsidR="00072409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,4</w:t>
            </w:r>
          </w:p>
          <w:p w14:paraId="20022147" w14:textId="77777777" w:rsid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83</w:t>
            </w:r>
          </w:p>
          <w:p w14:paraId="0CC36402" w14:textId="77777777" w:rsid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  <w:p w14:paraId="3EE05195" w14:textId="77777777" w:rsid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  <w:p w14:paraId="3EA68517" w14:textId="77777777" w:rsid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2,1</w:t>
            </w:r>
          </w:p>
          <w:p w14:paraId="154C9388" w14:textId="77777777" w:rsidR="009927B5" w:rsidRP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,9</w:t>
            </w:r>
          </w:p>
        </w:tc>
      </w:tr>
      <w:tr w:rsidR="00072409" w:rsidRPr="00FA1F69" w14:paraId="6F533BEA" w14:textId="77777777" w:rsidTr="00D765C3">
        <w:trPr>
          <w:trHeight w:hRule="exact" w:val="396"/>
        </w:trPr>
        <w:tc>
          <w:tcPr>
            <w:tcW w:w="496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FDC873C" w14:textId="77777777" w:rsidR="00072409" w:rsidRPr="00FA1F69" w:rsidRDefault="00072409" w:rsidP="00D765C3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A3CF36B" w14:textId="77777777" w:rsidR="00072409" w:rsidRPr="009927B5" w:rsidRDefault="009927B5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5,9</w:t>
            </w:r>
          </w:p>
        </w:tc>
      </w:tr>
    </w:tbl>
    <w:p w14:paraId="672E7D5C" w14:textId="77777777" w:rsidR="009927B5" w:rsidRPr="00EF4951" w:rsidRDefault="009927B5" w:rsidP="009927B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дозирования муки принимаем дозатор ДМА-100Р1.</w:t>
      </w:r>
    </w:p>
    <w:p w14:paraId="7D8C2E46" w14:textId="77777777" w:rsidR="009927B5" w:rsidRPr="00EF4951" w:rsidRDefault="009927B5" w:rsidP="009927B5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Для дозирования воды принимаем </w:t>
      </w:r>
      <w:proofErr w:type="gramStart"/>
      <w:r w:rsidRPr="00EF4951">
        <w:rPr>
          <w:rFonts w:ascii="Times New Roman" w:hAnsi="Times New Roman"/>
          <w:sz w:val="28"/>
          <w:szCs w:val="28"/>
        </w:rPr>
        <w:t>дозатор  АВБ</w:t>
      </w:r>
      <w:proofErr w:type="gramEnd"/>
      <w:r w:rsidRPr="00EF4951">
        <w:rPr>
          <w:rFonts w:ascii="Times New Roman" w:hAnsi="Times New Roman"/>
          <w:sz w:val="28"/>
          <w:szCs w:val="28"/>
        </w:rPr>
        <w:t>-200.</w:t>
      </w:r>
    </w:p>
    <w:p w14:paraId="05D83D4D" w14:textId="77777777" w:rsidR="007D2E3C" w:rsidRDefault="007D2E3C" w:rsidP="004D528E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3B46ED7" w14:textId="77777777" w:rsidR="004D528E" w:rsidRPr="00FA1F69" w:rsidRDefault="004D528E" w:rsidP="004D528E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приготовления </w:t>
      </w:r>
      <w:proofErr w:type="gramStart"/>
      <w:r w:rsidRPr="00FA1F69">
        <w:rPr>
          <w:rFonts w:ascii="Times New Roman" w:hAnsi="Times New Roman" w:cs="Times New Roman"/>
          <w:sz w:val="28"/>
          <w:szCs w:val="28"/>
        </w:rPr>
        <w:t xml:space="preserve">теста  </w:t>
      </w:r>
      <w:r>
        <w:rPr>
          <w:rFonts w:ascii="Times New Roman" w:hAnsi="Times New Roman" w:cs="Times New Roman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хлеба с зародышевыми хлопьями </w:t>
      </w:r>
      <w:r w:rsidRPr="00FA1F69">
        <w:rPr>
          <w:rFonts w:ascii="Times New Roman" w:hAnsi="Times New Roman" w:cs="Times New Roman"/>
          <w:sz w:val="28"/>
          <w:szCs w:val="28"/>
        </w:rPr>
        <w:t xml:space="preserve">принимаем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одкатны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емкостью 370 д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3.</w:t>
      </w:r>
    </w:p>
    <w:p w14:paraId="4C0D0CF7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муки в 1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для приготовления теста, кг </w:t>
      </w:r>
    </w:p>
    <w:p w14:paraId="2BB737EC" w14:textId="77777777" w:rsidR="004D528E" w:rsidRPr="00FA1F69" w:rsidRDefault="00B64258" w:rsidP="004D528E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т.де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70*3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40,6 </m:t>
          </m:r>
        </m:oMath>
      </m:oMathPara>
    </w:p>
    <w:p w14:paraId="2EE92A8F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теста, получаемой в одной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421270EA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40,6*192,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270,4</m:t>
        </m:r>
      </m:oMath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588286FD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Суточная потребность в тесте, кг </w:t>
      </w:r>
    </w:p>
    <w:p w14:paraId="22818AC7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су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4628*192,3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8899,6</m:t>
        </m:r>
      </m:oMath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5EB5B93A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необходимых замесов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C8FC41A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.т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8899,6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70,4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33 замеса</m:t>
        </m:r>
      </m:oMath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4D528E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32631813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, ч:</w:t>
      </w:r>
    </w:p>
    <w:p w14:paraId="1E9F69D8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="SymbolMT" w:hAnsi="Times New Roman" w:cs="Times New Roman"/>
          <w:sz w:val="28"/>
          <w:szCs w:val="28"/>
        </w:rPr>
        <w:t xml:space="preserve">τ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(90+5+5)</w:t>
      </w:r>
      <w:r w:rsidRPr="00FA1F69">
        <w:rPr>
          <w:rFonts w:ascii="Times New Roman" w:hAnsi="Times New Roman" w:cs="Times New Roman"/>
          <w:sz w:val="28"/>
          <w:szCs w:val="28"/>
        </w:rPr>
        <w:t xml:space="preserve"> минут * </w:t>
      </w:r>
      <w:r>
        <w:rPr>
          <w:rFonts w:ascii="Times New Roman" w:hAnsi="Times New Roman" w:cs="Times New Roman"/>
          <w:sz w:val="28"/>
          <w:szCs w:val="28"/>
        </w:rPr>
        <w:t xml:space="preserve">33 </w:t>
      </w:r>
      <w:r w:rsidRPr="00FA1F69">
        <w:rPr>
          <w:rFonts w:ascii="Times New Roman" w:hAnsi="Times New Roman" w:cs="Times New Roman"/>
          <w:sz w:val="28"/>
          <w:szCs w:val="28"/>
        </w:rPr>
        <w:t>заме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330</w:t>
      </w:r>
      <w:r w:rsidRPr="00FA1F69">
        <w:rPr>
          <w:rFonts w:ascii="Times New Roman" w:hAnsi="Times New Roman" w:cs="Times New Roman"/>
          <w:sz w:val="28"/>
          <w:szCs w:val="28"/>
        </w:rPr>
        <w:t xml:space="preserve"> / 60 мин = </w:t>
      </w:r>
      <w:r>
        <w:rPr>
          <w:rFonts w:ascii="Times New Roman" w:hAnsi="Times New Roman" w:cs="Times New Roman"/>
          <w:sz w:val="28"/>
          <w:szCs w:val="28"/>
        </w:rPr>
        <w:t xml:space="preserve">5,5 </w:t>
      </w:r>
      <w:r w:rsidRPr="00FA1F69">
        <w:rPr>
          <w:rFonts w:ascii="Times New Roman" w:hAnsi="Times New Roman" w:cs="Times New Roman"/>
          <w:sz w:val="28"/>
          <w:szCs w:val="28"/>
        </w:rPr>
        <w:t>часа</w:t>
      </w:r>
    </w:p>
    <w:p w14:paraId="64AC4E3F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4142AB5E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N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5,5</w:t>
      </w:r>
      <w:r w:rsidRPr="00FA1F69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9,5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 xml:space="preserve">1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жа</w:t>
      </w:r>
      <w:proofErr w:type="spellEnd"/>
    </w:p>
    <w:p w14:paraId="35B4FEE1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сырья, загружаемого в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7BA2CD62" w14:textId="77777777" w:rsidR="004D528E" w:rsidRPr="004D528E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 рж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3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42,2 кг </m:t>
          </m:r>
        </m:oMath>
      </m:oMathPara>
    </w:p>
    <w:p w14:paraId="2FAE2C07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 1с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56,2 кг </m:t>
          </m:r>
        </m:oMath>
      </m:oMathPara>
    </w:p>
    <w:p w14:paraId="47DBD319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сольр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5,3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7,57 кг</m:t>
          </m:r>
        </m:oMath>
      </m:oMathPara>
    </w:p>
    <w:p w14:paraId="573E35A8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дро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8 кг</m:t>
          </m:r>
        </m:oMath>
      </m:oMathPara>
    </w:p>
    <w:p w14:paraId="089D4421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закваска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51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72,1 кг</m:t>
          </m:r>
        </m:oMath>
      </m:oMathPara>
    </w:p>
    <w:p w14:paraId="144B4E27" w14:textId="77777777" w:rsidR="004D528E" w:rsidRPr="004D528E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хлопь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1,2 кг</m:t>
          </m:r>
        </m:oMath>
      </m:oMathPara>
    </w:p>
    <w:p w14:paraId="2801EF6F" w14:textId="77777777" w:rsidR="004D528E" w:rsidRPr="00430677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корианд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0,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7 кг</m:t>
          </m:r>
        </m:oMath>
      </m:oMathPara>
    </w:p>
    <w:p w14:paraId="6D4B30D1" w14:textId="77777777" w:rsidR="004D528E" w:rsidRPr="00FA1F69" w:rsidRDefault="00B64258" w:rsidP="004D528E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ода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70,4*55,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2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77,5 кг</m:t>
          </m:r>
        </m:oMath>
      </m:oMathPara>
    </w:p>
    <w:p w14:paraId="789CA44E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14:paraId="2C583135" w14:textId="77777777" w:rsidR="004D528E" w:rsidRPr="00FA1F69" w:rsidRDefault="004D528E" w:rsidP="004D528E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28</w:t>
      </w:r>
    </w:p>
    <w:p w14:paraId="4E64953F" w14:textId="77777777" w:rsidR="004D528E" w:rsidRPr="00FA1F69" w:rsidRDefault="004D528E" w:rsidP="004D528E">
      <w:pPr>
        <w:shd w:val="clear" w:color="auto" w:fill="FFFFFF"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</w:pPr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 xml:space="preserve">Загрузка сырья в </w:t>
      </w:r>
      <w:proofErr w:type="spellStart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>дежу</w:t>
      </w:r>
      <w:proofErr w:type="spellEnd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 xml:space="preserve"> для производства теста</w:t>
      </w:r>
    </w:p>
    <w:tbl>
      <w:tblPr>
        <w:tblW w:w="945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962"/>
        <w:gridCol w:w="4496"/>
      </w:tblGrid>
      <w:tr w:rsidR="004D528E" w:rsidRPr="00FA1F69" w14:paraId="736B0C5C" w14:textId="77777777" w:rsidTr="00D765C3">
        <w:trPr>
          <w:trHeight w:val="451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3BE674F" w14:textId="77777777" w:rsidR="004D528E" w:rsidRPr="00FA1F69" w:rsidRDefault="004D528E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Наименование сырья и полуфабрикатов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3A8DF7DF" w14:textId="77777777" w:rsidR="004D528E" w:rsidRPr="00FA1F69" w:rsidRDefault="004D528E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Расход, кг</w:t>
            </w:r>
          </w:p>
        </w:tc>
      </w:tr>
      <w:tr w:rsidR="004D528E" w:rsidRPr="00FA1F69" w14:paraId="3AC15BBD" w14:textId="77777777" w:rsidTr="00441C1B">
        <w:trPr>
          <w:trHeight w:hRule="exact" w:val="3841"/>
        </w:trPr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C62A44" w14:textId="77777777" w:rsidR="004D528E" w:rsidRDefault="004D528E" w:rsidP="00D765C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 xml:space="preserve">Мука пшеничная </w:t>
            </w:r>
            <w:r w:rsidR="00441C1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 xml:space="preserve"> сорт</w:t>
            </w:r>
          </w:p>
          <w:p w14:paraId="095074DB" w14:textId="77777777" w:rsidR="00441C1B" w:rsidRPr="00FA1F69" w:rsidRDefault="00441C1B" w:rsidP="00D765C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ка ржаная </w:t>
            </w:r>
            <w:r w:rsidR="007D2E3C" w:rsidRPr="007D2E3C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обдирная</w:t>
            </w:r>
          </w:p>
          <w:p w14:paraId="6E9FBCAA" w14:textId="77777777" w:rsidR="004D528E" w:rsidRPr="00FA1F69" w:rsidRDefault="004D528E" w:rsidP="00D765C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  <w:p w14:paraId="0115AE10" w14:textId="77777777" w:rsidR="004D528E" w:rsidRDefault="004D528E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рожжевая суспензия</w:t>
            </w:r>
          </w:p>
          <w:p w14:paraId="37C3494B" w14:textId="77777777" w:rsidR="004D528E" w:rsidRDefault="00441C1B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Хлопья зародышей</w:t>
            </w:r>
          </w:p>
          <w:p w14:paraId="59DFA5E7" w14:textId="77777777" w:rsidR="00441C1B" w:rsidRDefault="00441C1B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риандр</w:t>
            </w:r>
          </w:p>
          <w:p w14:paraId="73EC642F" w14:textId="77777777" w:rsidR="004D528E" w:rsidRDefault="004D528E" w:rsidP="00D765C3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кваска</w:t>
            </w:r>
          </w:p>
          <w:p w14:paraId="4ECC5409" w14:textId="77777777" w:rsidR="004D528E" w:rsidRPr="00FA1F69" w:rsidRDefault="004D528E" w:rsidP="00D765C3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да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4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FC0CBF1" w14:textId="77777777" w:rsidR="004D528E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6,2</w:t>
            </w:r>
          </w:p>
          <w:p w14:paraId="725C9AE3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2,2</w:t>
            </w:r>
          </w:p>
          <w:p w14:paraId="65AEFB76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57</w:t>
            </w:r>
          </w:p>
          <w:p w14:paraId="04F1C798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  <w:p w14:paraId="4A82D102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,2</w:t>
            </w:r>
          </w:p>
          <w:p w14:paraId="17991BCF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</w:t>
            </w:r>
          </w:p>
          <w:p w14:paraId="67CCA51F" w14:textId="77777777" w:rsidR="00441C1B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2,1</w:t>
            </w:r>
          </w:p>
          <w:p w14:paraId="30E776B2" w14:textId="77777777" w:rsidR="00441C1B" w:rsidRPr="009927B5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7,5</w:t>
            </w:r>
          </w:p>
        </w:tc>
      </w:tr>
      <w:tr w:rsidR="004D528E" w:rsidRPr="00FA1F69" w14:paraId="72EB5265" w14:textId="77777777" w:rsidTr="00D765C3">
        <w:trPr>
          <w:trHeight w:hRule="exact" w:val="396"/>
        </w:trPr>
        <w:tc>
          <w:tcPr>
            <w:tcW w:w="496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6E929AB" w14:textId="77777777" w:rsidR="004D528E" w:rsidRPr="00FA1F69" w:rsidRDefault="004D528E" w:rsidP="00D765C3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9F04DF3" w14:textId="77777777" w:rsidR="004D528E" w:rsidRPr="009927B5" w:rsidRDefault="00441C1B" w:rsidP="00D765C3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0,4</w:t>
            </w:r>
          </w:p>
        </w:tc>
      </w:tr>
    </w:tbl>
    <w:p w14:paraId="48C4D4D7" w14:textId="77777777" w:rsidR="004D528E" w:rsidRPr="00EF4951" w:rsidRDefault="004D528E" w:rsidP="004D528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дозирования муки принимаем дозатор ДМА-100Р1.</w:t>
      </w:r>
    </w:p>
    <w:p w14:paraId="42262887" w14:textId="77777777" w:rsidR="004D528E" w:rsidRPr="00EF4951" w:rsidRDefault="004D528E" w:rsidP="004D528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 xml:space="preserve">Для дозирования воды принимаем </w:t>
      </w:r>
      <w:proofErr w:type="gramStart"/>
      <w:r w:rsidRPr="00EF4951">
        <w:rPr>
          <w:rFonts w:ascii="Times New Roman" w:hAnsi="Times New Roman"/>
          <w:sz w:val="28"/>
          <w:szCs w:val="28"/>
        </w:rPr>
        <w:t>дозатор  АВБ</w:t>
      </w:r>
      <w:proofErr w:type="gramEnd"/>
      <w:r w:rsidRPr="00EF4951">
        <w:rPr>
          <w:rFonts w:ascii="Times New Roman" w:hAnsi="Times New Roman"/>
          <w:sz w:val="28"/>
          <w:szCs w:val="28"/>
        </w:rPr>
        <w:t>-200.</w:t>
      </w:r>
    </w:p>
    <w:p w14:paraId="4CED9683" w14:textId="77777777" w:rsidR="004D528E" w:rsidRPr="009927B5" w:rsidRDefault="004D528E" w:rsidP="004D528E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зирования </w:t>
      </w:r>
      <w:r w:rsidR="00441C1B">
        <w:rPr>
          <w:rFonts w:ascii="Times New Roman" w:hAnsi="Times New Roman" w:cs="Times New Roman"/>
          <w:sz w:val="28"/>
          <w:szCs w:val="28"/>
        </w:rPr>
        <w:t>прочих компонентов</w:t>
      </w:r>
      <w:r>
        <w:rPr>
          <w:rFonts w:ascii="Times New Roman" w:hAnsi="Times New Roman" w:cs="Times New Roman"/>
          <w:sz w:val="28"/>
          <w:szCs w:val="28"/>
        </w:rPr>
        <w:t xml:space="preserve"> и закваски принимаем напольные весы </w:t>
      </w:r>
      <w:r>
        <w:rPr>
          <w:rFonts w:ascii="Times New Roman" w:hAnsi="Times New Roman" w:cs="Times New Roman"/>
          <w:sz w:val="28"/>
          <w:szCs w:val="28"/>
          <w:lang w:val="en-US"/>
        </w:rPr>
        <w:t>CAS</w:t>
      </w:r>
      <w:r w:rsidRPr="009927B5">
        <w:rPr>
          <w:rFonts w:ascii="Times New Roman" w:hAnsi="Times New Roman" w:cs="Times New Roman"/>
          <w:sz w:val="28"/>
          <w:szCs w:val="28"/>
        </w:rPr>
        <w:t>.</w:t>
      </w:r>
    </w:p>
    <w:p w14:paraId="51B406C4" w14:textId="77777777" w:rsidR="004D528E" w:rsidRDefault="00E96372" w:rsidP="00E96372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96372">
        <w:rPr>
          <w:rFonts w:ascii="Times New Roman" w:hAnsi="Times New Roman" w:cs="Times New Roman"/>
          <w:b/>
          <w:sz w:val="28"/>
          <w:szCs w:val="28"/>
        </w:rPr>
        <w:t>Расчет тестоприготовительного отделения батона подмосковного</w:t>
      </w:r>
    </w:p>
    <w:p w14:paraId="02746B9E" w14:textId="77777777" w:rsidR="00B52F8F" w:rsidRDefault="00B52F8F" w:rsidP="00E96372">
      <w:pPr>
        <w:spacing w:after="0" w:line="240" w:lineRule="auto"/>
        <w:contextualSpacing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14:paraId="47513AC7" w14:textId="77777777" w:rsidR="00B52F8F" w:rsidRDefault="00B52F8F" w:rsidP="00E96372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Принимаем бункерный тестоприготовительный агрегат И8-ХТА.</w:t>
      </w:r>
    </w:p>
    <w:p w14:paraId="1248CED9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lastRenderedPageBreak/>
        <w:t>Брожение опары осуществляется в шестисекционном бункере. Его объем рассчитывается:</w:t>
      </w:r>
    </w:p>
    <w:p w14:paraId="0E340A31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object w:dxaOrig="3060" w:dyaOrig="880" w14:anchorId="68270D9D">
          <v:shape id="_x0000_i1036" type="#_x0000_t75" style="width:153pt;height:44.25pt" o:ole="">
            <v:imagedata r:id="rId43" o:title=""/>
          </v:shape>
          <o:OLEObject Type="Embed" ProgID="Equation.DSMT4" ShapeID="_x0000_i1036" DrawAspect="Content" ObjectID="_1669914501" r:id="rId44"/>
        </w:objec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</w:t>
      </w:r>
      <w:r w:rsidR="00675E1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675E1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675E1E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(</w:t>
      </w:r>
      <w:r w:rsidR="00675E1E">
        <w:rPr>
          <w:rFonts w:ascii="Times New Roman" w:hAnsi="Times New Roman" w:cs="Times New Roman"/>
          <w:color w:val="00B050"/>
          <w:sz w:val="28"/>
          <w:szCs w:val="28"/>
        </w:rPr>
        <w:t>46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)</w:t>
      </w:r>
    </w:p>
    <w:p w14:paraId="7D77A57B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где    </w:t>
      </w:r>
      <w:proofErr w:type="spellStart"/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t>Р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час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proofErr w:type="gramStart"/>
      <w:r w:rsidRPr="00B52F8F">
        <w:rPr>
          <w:rFonts w:ascii="Times New Roman" w:hAnsi="Times New Roman" w:cs="Times New Roman"/>
          <w:color w:val="00B050"/>
          <w:sz w:val="28"/>
          <w:szCs w:val="28"/>
        </w:rPr>
        <w:t>-  часовая</w:t>
      </w:r>
      <w:proofErr w:type="gram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производительность по хлебу, кг/ч;</w:t>
      </w:r>
    </w:p>
    <w:p w14:paraId="72145BE9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</w:t>
      </w:r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sym w:font="Symbol" w:char="F074"/>
      </w:r>
      <w:proofErr w:type="spell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бр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продолжительность брожения опары (закваски), мин;</w:t>
      </w:r>
    </w:p>
    <w:p w14:paraId="12170025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</w:t>
      </w:r>
      <w:proofErr w:type="spellStart"/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t>g</w:t>
      </w:r>
      <w:proofErr w:type="gramStart"/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м.о</w:t>
      </w:r>
      <w:proofErr w:type="spellEnd"/>
      <w:proofErr w:type="gram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расход муки на замес опары (</w:t>
      </w:r>
      <w:proofErr w:type="spellStart"/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м.зк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- закваски), кг;</w:t>
      </w:r>
    </w:p>
    <w:p w14:paraId="176D40B8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</w:t>
      </w:r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t>n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число секций в бункере;</w:t>
      </w:r>
    </w:p>
    <w:p w14:paraId="55588BF0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</w:t>
      </w:r>
      <w:proofErr w:type="spellStart"/>
      <w:r w:rsidRPr="00B52F8F">
        <w:rPr>
          <w:rFonts w:ascii="Times New Roman" w:hAnsi="Times New Roman" w:cs="Times New Roman"/>
          <w:color w:val="00B050"/>
          <w:sz w:val="28"/>
          <w:szCs w:val="28"/>
        </w:rPr>
        <w:t>В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х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выход хлеба, кг/100кг;</w:t>
      </w:r>
    </w:p>
    <w:p w14:paraId="40FD5FC3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</w:t>
      </w:r>
      <w:r w:rsidRPr="00B52F8F">
        <w:rPr>
          <w:rFonts w:ascii="Times New Roman" w:hAnsi="Times New Roman" w:cs="Times New Roman"/>
          <w:i/>
          <w:color w:val="00B050"/>
          <w:sz w:val="28"/>
          <w:szCs w:val="28"/>
          <w:lang w:val="en-US"/>
        </w:rPr>
        <w:t>q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o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масса муки, загружаемой на 100 дм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perscript"/>
        </w:rPr>
        <w:t>3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емкости для полуфабриката (см. приложение 9), кг;</w:t>
      </w:r>
    </w:p>
    <w:p w14:paraId="534F930E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600 – коэффициент пересчета.</w:t>
      </w:r>
    </w:p>
    <w:p w14:paraId="2EC96A69" w14:textId="77777777" w:rsidR="00B52F8F" w:rsidRPr="003D6DAE" w:rsidRDefault="00675E1E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V</w:t>
      </w:r>
      <w:r w:rsidRPr="003D6DAE">
        <w:rPr>
          <w:rFonts w:ascii="Times New Roman" w:hAnsi="Times New Roman" w:cs="Times New Roman"/>
          <w:color w:val="00B050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468*210*70*6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136,4*27*5*600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3,74</m:t>
        </m:r>
      </m:oMath>
    </w:p>
    <w:p w14:paraId="00040E52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Выбираем И8-ХТА-6 (объем бункера для брожения опары </w:t>
      </w:r>
      <w:smartTag w:uri="urn:schemas-microsoft-com:office:smarttags" w:element="metricconverter">
        <w:smartTagPr>
          <w:attr w:name="ProductID" w:val="6 м3"/>
        </w:smartTagPr>
        <w:r w:rsidRPr="00B52F8F">
          <w:rPr>
            <w:rFonts w:ascii="Times New Roman" w:hAnsi="Times New Roman" w:cs="Times New Roman"/>
            <w:color w:val="00B050"/>
            <w:sz w:val="28"/>
            <w:szCs w:val="28"/>
          </w:rPr>
          <w:t>6 м</w:t>
        </w:r>
        <w:r w:rsidRPr="00B52F8F">
          <w:rPr>
            <w:rFonts w:ascii="Times New Roman" w:hAnsi="Times New Roman" w:cs="Times New Roman"/>
            <w:color w:val="00B050"/>
            <w:sz w:val="28"/>
            <w:szCs w:val="28"/>
            <w:vertAlign w:val="superscript"/>
          </w:rPr>
          <w:t>3</w:t>
        </w:r>
      </w:smartTag>
      <w:r w:rsidRPr="00B52F8F">
        <w:rPr>
          <w:rFonts w:ascii="Times New Roman" w:hAnsi="Times New Roman" w:cs="Times New Roman"/>
          <w:color w:val="00B050"/>
          <w:sz w:val="28"/>
          <w:szCs w:val="28"/>
        </w:rPr>
        <w:t>).</w:t>
      </w:r>
    </w:p>
    <w:p w14:paraId="36A620E7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Ритм сменяемости секций бункера:</w:t>
      </w:r>
    </w:p>
    <w:p w14:paraId="1E4911D7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object w:dxaOrig="1400" w:dyaOrig="880" w14:anchorId="3D422FC1">
          <v:shape id="_x0000_i1037" type="#_x0000_t75" style="width:69.75pt;height:44.25pt" o:ole="">
            <v:imagedata r:id="rId45" o:title=""/>
          </v:shape>
          <o:OLEObject Type="Embed" ProgID="Equation.DSMT4" ShapeID="_x0000_i1037" DrawAspect="Content" ObjectID="_1669914502" r:id="rId46"/>
        </w:objec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                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(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>47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)</w:t>
      </w:r>
    </w:p>
    <w:p w14:paraId="743E3739" w14:textId="77777777" w:rsidR="00B52F8F" w:rsidRPr="00B52F8F" w:rsidRDefault="00B64258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210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5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42</m:t>
        </m:r>
      </m:oMath>
      <w:r w:rsidR="0017776E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</w:p>
    <w:p w14:paraId="11D988E9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Максимально допустимый ритм сменяемости секций 60 мин.</w:t>
      </w:r>
    </w:p>
    <w:p w14:paraId="61660837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Часовая сменяемость секций или число секций с опарой, разгружаемых за один час составит:</w:t>
      </w:r>
    </w:p>
    <w:p w14:paraId="22562151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object w:dxaOrig="1100" w:dyaOrig="820" w14:anchorId="2F2ED249">
          <v:shape id="_x0000_i1038" type="#_x0000_t75" style="width:54.75pt;height:41.25pt" o:ole="">
            <v:imagedata r:id="rId47" o:title=""/>
          </v:shape>
          <o:OLEObject Type="Embed" ProgID="Equation.DSMT4" ShapeID="_x0000_i1038" DrawAspect="Content" ObjectID="_1669914503" r:id="rId48"/>
        </w:objec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                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(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>48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)</w:t>
      </w:r>
    </w:p>
    <w:p w14:paraId="5D48D327" w14:textId="77777777" w:rsidR="00B52F8F" w:rsidRPr="0017776E" w:rsidRDefault="0017776E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N</w:t>
      </w:r>
      <w:proofErr w:type="spellStart"/>
      <w:r w:rsidRPr="003D6DAE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с.ч</w:t>
      </w:r>
      <w:proofErr w:type="spellEnd"/>
      <w:r w:rsidRPr="003D6DAE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.</w:t>
      </w:r>
      <w:r>
        <w:rPr>
          <w:rFonts w:ascii="Times New Roman" w:hAnsi="Times New Roman" w:cs="Times New Roman"/>
          <w:color w:val="00B050"/>
          <w:sz w:val="28"/>
          <w:szCs w:val="28"/>
        </w:rPr>
        <w:t xml:space="preserve"> = 60/42 = 1,43 </w:t>
      </w:r>
    </w:p>
    <w:p w14:paraId="4DD957E2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Необходимая вместимость корыта для брожения теста:</w:t>
      </w:r>
    </w:p>
    <w:p w14:paraId="260D5557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object w:dxaOrig="1980" w:dyaOrig="859" w14:anchorId="324605D3">
          <v:shape id="_x0000_i1039" type="#_x0000_t75" style="width:99pt;height:42.75pt" o:ole="">
            <v:imagedata r:id="rId49" o:title=""/>
          </v:shape>
          <o:OLEObject Type="Embed" ProgID="Equation.DSMT4" ShapeID="_x0000_i1039" DrawAspect="Content" ObjectID="_1669914504" r:id="rId50"/>
        </w:objec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       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(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>49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) </w:t>
      </w:r>
    </w:p>
    <w:p w14:paraId="688FB515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где          </w:t>
      </w:r>
      <w:proofErr w:type="spellStart"/>
      <w:r w:rsidRPr="00B52F8F">
        <w:rPr>
          <w:rFonts w:ascii="Times New Roman" w:hAnsi="Times New Roman" w:cs="Times New Roman"/>
          <w:i/>
          <w:color w:val="00B050"/>
          <w:sz w:val="28"/>
          <w:szCs w:val="28"/>
        </w:rPr>
        <w:t>g</w:t>
      </w:r>
      <w:r w:rsidRPr="00B52F8F">
        <w:rPr>
          <w:rFonts w:ascii="Times New Roman" w:hAnsi="Times New Roman" w:cs="Times New Roman"/>
          <w:color w:val="00B050"/>
          <w:sz w:val="28"/>
          <w:szCs w:val="28"/>
          <w:vertAlign w:val="subscript"/>
        </w:rPr>
        <w:t>м.т</w:t>
      </w:r>
      <w:proofErr w:type="spellEnd"/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– расход муки на замес теста, кг;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ab/>
      </w:r>
    </w:p>
    <w:p w14:paraId="6C22D598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0F6928CD" w14:textId="77777777" w:rsidR="0017776E" w:rsidRPr="00FB7C3A" w:rsidRDefault="0017776E" w:rsidP="0017776E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V</w:t>
      </w:r>
      <w:r w:rsidRPr="00FB7C3A">
        <w:rPr>
          <w:rFonts w:ascii="Times New Roman" w:hAnsi="Times New Roman" w:cs="Times New Roman"/>
          <w:color w:val="00B050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468*30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136,4*30*6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0,6</m:t>
        </m:r>
      </m:oMath>
    </w:p>
    <w:p w14:paraId="504EE842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7E31171F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По паспорту вместимость корыта </w:t>
      </w:r>
      <w:smartTag w:uri="urn:schemas-microsoft-com:office:smarttags" w:element="metricconverter">
        <w:smartTagPr>
          <w:attr w:name="ProductID" w:val="1,66 м3"/>
        </w:smartTagPr>
        <w:r w:rsidRPr="00B52F8F">
          <w:rPr>
            <w:rFonts w:ascii="Times New Roman" w:hAnsi="Times New Roman" w:cs="Times New Roman"/>
            <w:color w:val="00B050"/>
            <w:sz w:val="28"/>
            <w:szCs w:val="28"/>
          </w:rPr>
          <w:t>1,66 м</w:t>
        </w:r>
        <w:r w:rsidRPr="00B52F8F">
          <w:rPr>
            <w:rFonts w:ascii="Times New Roman" w:hAnsi="Times New Roman" w:cs="Times New Roman"/>
            <w:color w:val="00B050"/>
            <w:sz w:val="28"/>
            <w:szCs w:val="28"/>
            <w:vertAlign w:val="superscript"/>
          </w:rPr>
          <w:t>3</w:t>
        </w:r>
      </w:smartTag>
      <w:r w:rsidRPr="00B52F8F">
        <w:rPr>
          <w:rFonts w:ascii="Times New Roman" w:hAnsi="Times New Roman" w:cs="Times New Roman"/>
          <w:color w:val="00B050"/>
          <w:sz w:val="28"/>
          <w:szCs w:val="28"/>
        </w:rPr>
        <w:t>. Следовательно, агрегат подходит.</w:t>
      </w:r>
    </w:p>
    <w:p w14:paraId="3C50F6B9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Общий минутный расход муки:</w:t>
      </w:r>
    </w:p>
    <w:p w14:paraId="0915F7CB" w14:textId="77777777" w:rsidR="00B52F8F" w:rsidRPr="00FB7C3A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  <w:lang w:val="en-US"/>
        </w:rPr>
        <w:object w:dxaOrig="2120" w:dyaOrig="840" w14:anchorId="435A382F">
          <v:shape id="_x0000_i1040" type="#_x0000_t75" style="width:105.75pt;height:42pt" o:ole="">
            <v:imagedata r:id="rId51" o:title=""/>
          </v:shape>
          <o:OLEObject Type="Embed" ProgID="Equation.DSMT4" ShapeID="_x0000_i1040" DrawAspect="Content" ObjectID="_1669914505" r:id="rId52"/>
        </w:object>
      </w:r>
      <w:r w:rsidRPr="00FB7C3A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               </w:t>
      </w:r>
      <w:r w:rsidR="00FB7C3A" w:rsidRP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FB7C3A">
        <w:rPr>
          <w:rFonts w:ascii="Times New Roman" w:hAnsi="Times New Roman" w:cs="Times New Roman"/>
          <w:color w:val="00B050"/>
          <w:sz w:val="28"/>
          <w:szCs w:val="28"/>
        </w:rPr>
        <w:t xml:space="preserve">    (</w:t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>50</w:t>
      </w:r>
      <w:r w:rsidRPr="00FB7C3A">
        <w:rPr>
          <w:rFonts w:ascii="Times New Roman" w:hAnsi="Times New Roman" w:cs="Times New Roman"/>
          <w:color w:val="00B050"/>
          <w:sz w:val="28"/>
          <w:szCs w:val="28"/>
        </w:rPr>
        <w:t>)</w:t>
      </w:r>
    </w:p>
    <w:p w14:paraId="2ACFDF65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03B9E576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>Минутный расход для каждого вида сырья</w:t>
      </w:r>
    </w:p>
    <w:p w14:paraId="0DA48316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object w:dxaOrig="1900" w:dyaOrig="780" w14:anchorId="772A3651">
          <v:shape id="_x0000_i1041" type="#_x0000_t75" style="width:95.25pt;height:39pt" o:ole="">
            <v:imagedata r:id="rId53" o:title=""/>
          </v:shape>
          <o:OLEObject Type="Embed" ProgID="Equation.DSMT4" ShapeID="_x0000_i1041" DrawAspect="Content" ObjectID="_1669914506" r:id="rId54"/>
        </w:objec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                                    </w:t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 (</w:t>
      </w:r>
      <w:r w:rsidR="00FB7C3A">
        <w:rPr>
          <w:rFonts w:ascii="Times New Roman" w:hAnsi="Times New Roman" w:cs="Times New Roman"/>
          <w:color w:val="00B050"/>
          <w:sz w:val="28"/>
          <w:szCs w:val="28"/>
        </w:rPr>
        <w:t>51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)</w:t>
      </w:r>
    </w:p>
    <w:p w14:paraId="7B45A4B3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39CC72B2" w14:textId="77777777" w:rsidR="00B52F8F" w:rsidRPr="00B52F8F" w:rsidRDefault="00B52F8F" w:rsidP="0017776E">
      <w:pPr>
        <w:spacing w:after="0" w:line="240" w:lineRule="auto"/>
        <w:contextualSpacing/>
        <w:jc w:val="right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Таблица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>29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.</w:t>
      </w:r>
    </w:p>
    <w:p w14:paraId="7358E051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b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b/>
          <w:color w:val="00B050"/>
          <w:sz w:val="28"/>
          <w:szCs w:val="28"/>
        </w:rPr>
        <w:t xml:space="preserve">Минутный расход сырья и полуфабрикатов </w:t>
      </w:r>
    </w:p>
    <w:p w14:paraId="33A27278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tbl>
      <w:tblPr>
        <w:tblW w:w="9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75"/>
        <w:gridCol w:w="2253"/>
        <w:gridCol w:w="2387"/>
      </w:tblGrid>
      <w:tr w:rsidR="00B52F8F" w:rsidRPr="00B52F8F" w14:paraId="422BAB3E" w14:textId="77777777" w:rsidTr="00675E1E">
        <w:trPr>
          <w:cantSplit/>
          <w:trHeight w:val="225"/>
          <w:jc w:val="center"/>
        </w:trPr>
        <w:tc>
          <w:tcPr>
            <w:tcW w:w="4375" w:type="dxa"/>
            <w:vMerge w:val="restart"/>
          </w:tcPr>
          <w:p w14:paraId="7A0E46EC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Наименование сырья и полуфабрикатов</w:t>
            </w:r>
          </w:p>
        </w:tc>
        <w:tc>
          <w:tcPr>
            <w:tcW w:w="4640" w:type="dxa"/>
            <w:gridSpan w:val="2"/>
          </w:tcPr>
          <w:p w14:paraId="10C3CA11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Расход, кг/мин</w:t>
            </w:r>
          </w:p>
        </w:tc>
      </w:tr>
      <w:tr w:rsidR="00B52F8F" w:rsidRPr="00B52F8F" w14:paraId="34C92846" w14:textId="77777777" w:rsidTr="00675E1E">
        <w:trPr>
          <w:cantSplit/>
          <w:trHeight w:val="210"/>
          <w:jc w:val="center"/>
        </w:trPr>
        <w:tc>
          <w:tcPr>
            <w:tcW w:w="4375" w:type="dxa"/>
            <w:vMerge/>
          </w:tcPr>
          <w:p w14:paraId="205544CA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2253" w:type="dxa"/>
          </w:tcPr>
          <w:p w14:paraId="023CB601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 опару</w:t>
            </w:r>
          </w:p>
        </w:tc>
        <w:tc>
          <w:tcPr>
            <w:tcW w:w="2387" w:type="dxa"/>
          </w:tcPr>
          <w:p w14:paraId="6E1EF5D0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 тесто</w:t>
            </w:r>
          </w:p>
        </w:tc>
      </w:tr>
      <w:tr w:rsidR="00B52F8F" w:rsidRPr="00B52F8F" w14:paraId="11ABB365" w14:textId="77777777" w:rsidTr="00FB7C3A">
        <w:trPr>
          <w:trHeight w:val="2505"/>
          <w:jc w:val="center"/>
        </w:trPr>
        <w:tc>
          <w:tcPr>
            <w:tcW w:w="4375" w:type="dxa"/>
          </w:tcPr>
          <w:p w14:paraId="241ACBA4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ука пшеничная высшего сорта</w:t>
            </w:r>
          </w:p>
          <w:p w14:paraId="33030D9F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Вода </w:t>
            </w:r>
          </w:p>
          <w:p w14:paraId="172E6BB3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Дрожжевая суспензия</w:t>
            </w:r>
          </w:p>
          <w:p w14:paraId="6AE66AD2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Раствор сахара</w:t>
            </w:r>
          </w:p>
          <w:p w14:paraId="249CEE5B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Раствор соли</w:t>
            </w:r>
          </w:p>
          <w:p w14:paraId="3370DA79" w14:textId="77777777" w:rsid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Опара </w:t>
            </w:r>
          </w:p>
          <w:p w14:paraId="0B7A1D64" w14:textId="77777777" w:rsidR="00FB7C3A" w:rsidRP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ргарин</w:t>
            </w:r>
          </w:p>
        </w:tc>
        <w:tc>
          <w:tcPr>
            <w:tcW w:w="2253" w:type="dxa"/>
          </w:tcPr>
          <w:p w14:paraId="66C6391A" w14:textId="77777777" w:rsid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,99</w:t>
            </w:r>
          </w:p>
          <w:p w14:paraId="5D8987FD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,91</w:t>
            </w:r>
          </w:p>
          <w:p w14:paraId="0032E42F" w14:textId="77777777" w:rsidR="00FB7C3A" w:rsidRP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4</w:t>
            </w:r>
          </w:p>
        </w:tc>
        <w:tc>
          <w:tcPr>
            <w:tcW w:w="2387" w:type="dxa"/>
          </w:tcPr>
          <w:p w14:paraId="3B68886F" w14:textId="77777777" w:rsid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,71</w:t>
            </w:r>
          </w:p>
          <w:p w14:paraId="3446EE5B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1</w:t>
            </w:r>
          </w:p>
          <w:p w14:paraId="2032EDBB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</w:t>
            </w:r>
          </w:p>
          <w:p w14:paraId="5CD6DC26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46</w:t>
            </w:r>
          </w:p>
          <w:p w14:paraId="39C88701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3</w:t>
            </w:r>
          </w:p>
          <w:p w14:paraId="5CF00C1A" w14:textId="77777777" w:rsidR="00FB7C3A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,25</w:t>
            </w:r>
          </w:p>
          <w:p w14:paraId="000D1A04" w14:textId="77777777" w:rsidR="00FB7C3A" w:rsidRP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17</w:t>
            </w:r>
          </w:p>
        </w:tc>
      </w:tr>
      <w:tr w:rsidR="00B52F8F" w:rsidRPr="00B52F8F" w14:paraId="50FC5BBC" w14:textId="77777777" w:rsidTr="00675E1E">
        <w:trPr>
          <w:trHeight w:val="412"/>
          <w:jc w:val="center"/>
        </w:trPr>
        <w:tc>
          <w:tcPr>
            <w:tcW w:w="4375" w:type="dxa"/>
            <w:tcBorders>
              <w:bottom w:val="single" w:sz="4" w:space="0" w:color="auto"/>
            </w:tcBorders>
          </w:tcPr>
          <w:p w14:paraId="030DD60E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Итого</w:t>
            </w:r>
          </w:p>
        </w:tc>
        <w:tc>
          <w:tcPr>
            <w:tcW w:w="2253" w:type="dxa"/>
            <w:tcBorders>
              <w:bottom w:val="single" w:sz="4" w:space="0" w:color="auto"/>
            </w:tcBorders>
          </w:tcPr>
          <w:p w14:paraId="44D9863C" w14:textId="77777777" w:rsidR="00B52F8F" w:rsidRPr="00B52F8F" w:rsidRDefault="00AD221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,25</w:t>
            </w:r>
          </w:p>
        </w:tc>
        <w:tc>
          <w:tcPr>
            <w:tcW w:w="2387" w:type="dxa"/>
            <w:tcBorders>
              <w:bottom w:val="single" w:sz="4" w:space="0" w:color="auto"/>
            </w:tcBorders>
          </w:tcPr>
          <w:p w14:paraId="67FF8774" w14:textId="77777777" w:rsidR="00B52F8F" w:rsidRPr="00B52F8F" w:rsidRDefault="00FB7C3A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9,</w:t>
            </w:r>
            <w:r w:rsidR="00AD221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1</w:t>
            </w:r>
          </w:p>
        </w:tc>
      </w:tr>
    </w:tbl>
    <w:p w14:paraId="7C581907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5AC52AA9" w14:textId="77777777" w:rsidR="00B52F8F" w:rsidRPr="00B52F8F" w:rsidRDefault="00B52F8F" w:rsidP="0017776E">
      <w:pPr>
        <w:spacing w:after="0" w:line="240" w:lineRule="auto"/>
        <w:contextualSpacing/>
        <w:jc w:val="right"/>
        <w:rPr>
          <w:rFonts w:ascii="Times New Roman" w:hAnsi="Times New Roman" w:cs="Times New Roman"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color w:val="00B050"/>
          <w:sz w:val="28"/>
          <w:szCs w:val="28"/>
        </w:rPr>
        <w:t xml:space="preserve">Таблица </w:t>
      </w:r>
      <w:r w:rsidR="0017776E">
        <w:rPr>
          <w:rFonts w:ascii="Times New Roman" w:hAnsi="Times New Roman" w:cs="Times New Roman"/>
          <w:color w:val="00B050"/>
          <w:sz w:val="28"/>
          <w:szCs w:val="28"/>
        </w:rPr>
        <w:t>30</w:t>
      </w:r>
      <w:r w:rsidRPr="00B52F8F">
        <w:rPr>
          <w:rFonts w:ascii="Times New Roman" w:hAnsi="Times New Roman" w:cs="Times New Roman"/>
          <w:color w:val="00B050"/>
          <w:sz w:val="28"/>
          <w:szCs w:val="28"/>
        </w:rPr>
        <w:t>.</w:t>
      </w:r>
    </w:p>
    <w:p w14:paraId="59027ED1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b/>
          <w:color w:val="00B050"/>
          <w:sz w:val="28"/>
          <w:szCs w:val="28"/>
        </w:rPr>
      </w:pPr>
      <w:r w:rsidRPr="00B52F8F">
        <w:rPr>
          <w:rFonts w:ascii="Times New Roman" w:hAnsi="Times New Roman" w:cs="Times New Roman"/>
          <w:b/>
          <w:color w:val="00B050"/>
          <w:sz w:val="28"/>
          <w:szCs w:val="28"/>
        </w:rPr>
        <w:t xml:space="preserve">Производственная рецептура и режимы приготовления </w:t>
      </w:r>
      <w:r w:rsidR="0017776E">
        <w:rPr>
          <w:rFonts w:ascii="Times New Roman" w:hAnsi="Times New Roman" w:cs="Times New Roman"/>
          <w:b/>
          <w:color w:val="00B050"/>
          <w:sz w:val="28"/>
          <w:szCs w:val="28"/>
        </w:rPr>
        <w:t>батона подмосковного</w:t>
      </w:r>
    </w:p>
    <w:p w14:paraId="4FC80791" w14:textId="77777777" w:rsidR="00B52F8F" w:rsidRPr="00B52F8F" w:rsidRDefault="00B52F8F" w:rsidP="00B52F8F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tbl>
      <w:tblPr>
        <w:tblW w:w="90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2377"/>
        <w:gridCol w:w="2377"/>
      </w:tblGrid>
      <w:tr w:rsidR="00B52F8F" w:rsidRPr="00B52F8F" w14:paraId="4E413F6F" w14:textId="77777777" w:rsidTr="00675E1E">
        <w:trPr>
          <w:cantSplit/>
        </w:trPr>
        <w:tc>
          <w:tcPr>
            <w:tcW w:w="4261" w:type="dxa"/>
            <w:vMerge w:val="restart"/>
          </w:tcPr>
          <w:p w14:paraId="47D7383E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Наименование сырья и полуфабрикатов</w:t>
            </w:r>
          </w:p>
        </w:tc>
        <w:tc>
          <w:tcPr>
            <w:tcW w:w="4754" w:type="dxa"/>
            <w:gridSpan w:val="2"/>
          </w:tcPr>
          <w:p w14:paraId="269571F3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Расход, кг/мин</w:t>
            </w:r>
          </w:p>
        </w:tc>
      </w:tr>
      <w:tr w:rsidR="00B52F8F" w:rsidRPr="00B52F8F" w14:paraId="31C40F1C" w14:textId="77777777" w:rsidTr="00675E1E">
        <w:trPr>
          <w:cantSplit/>
        </w:trPr>
        <w:tc>
          <w:tcPr>
            <w:tcW w:w="4261" w:type="dxa"/>
            <w:vMerge/>
          </w:tcPr>
          <w:p w14:paraId="382B5C18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  <w:tc>
          <w:tcPr>
            <w:tcW w:w="2377" w:type="dxa"/>
          </w:tcPr>
          <w:p w14:paraId="7278C53B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 опару</w:t>
            </w:r>
          </w:p>
        </w:tc>
        <w:tc>
          <w:tcPr>
            <w:tcW w:w="2377" w:type="dxa"/>
          </w:tcPr>
          <w:p w14:paraId="1E335156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 тесто</w:t>
            </w:r>
          </w:p>
        </w:tc>
      </w:tr>
      <w:tr w:rsidR="00AD221F" w:rsidRPr="00B52F8F" w14:paraId="002A311B" w14:textId="77777777" w:rsidTr="00AD221F">
        <w:trPr>
          <w:trHeight w:val="2347"/>
        </w:trPr>
        <w:tc>
          <w:tcPr>
            <w:tcW w:w="4261" w:type="dxa"/>
          </w:tcPr>
          <w:p w14:paraId="498467DC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Мука пшеничная </w:t>
            </w:r>
            <w:proofErr w:type="spellStart"/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.с</w:t>
            </w:r>
            <w:proofErr w:type="spellEnd"/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.</w:t>
            </w:r>
          </w:p>
          <w:p w14:paraId="77912FB8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Дрожжевая суспензия</w:t>
            </w:r>
          </w:p>
          <w:p w14:paraId="17E0AD04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олевой раствор</w:t>
            </w:r>
          </w:p>
          <w:p w14:paraId="215A4002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Сахарный раствор</w:t>
            </w:r>
          </w:p>
          <w:p w14:paraId="1E564021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ода</w:t>
            </w:r>
          </w:p>
          <w:p w14:paraId="6DE6FCB0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Опара </w:t>
            </w:r>
          </w:p>
          <w:p w14:paraId="5178EFD0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Маргарин</w:t>
            </w:r>
          </w:p>
        </w:tc>
        <w:tc>
          <w:tcPr>
            <w:tcW w:w="2377" w:type="dxa"/>
          </w:tcPr>
          <w:p w14:paraId="2794CC6A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,99</w:t>
            </w:r>
          </w:p>
          <w:p w14:paraId="1272CDC9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,91</w:t>
            </w:r>
          </w:p>
          <w:p w14:paraId="594D523D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4</w:t>
            </w:r>
          </w:p>
        </w:tc>
        <w:tc>
          <w:tcPr>
            <w:tcW w:w="2377" w:type="dxa"/>
          </w:tcPr>
          <w:p w14:paraId="0658CD2C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,71</w:t>
            </w:r>
          </w:p>
          <w:p w14:paraId="17C3D0C0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1</w:t>
            </w:r>
          </w:p>
          <w:p w14:paraId="4E2C1F54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</w:t>
            </w:r>
          </w:p>
          <w:p w14:paraId="0DBAC198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46</w:t>
            </w:r>
          </w:p>
          <w:p w14:paraId="50A1A328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33</w:t>
            </w:r>
          </w:p>
          <w:p w14:paraId="63FD258C" w14:textId="77777777" w:rsidR="00AD221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,25</w:t>
            </w:r>
          </w:p>
          <w:p w14:paraId="01965AE8" w14:textId="77777777" w:rsidR="00AD221F" w:rsidRPr="00B52F8F" w:rsidRDefault="00AD221F" w:rsidP="00AD221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0,17</w:t>
            </w:r>
          </w:p>
        </w:tc>
      </w:tr>
      <w:tr w:rsidR="00B52F8F" w:rsidRPr="00B52F8F" w14:paraId="2894972F" w14:textId="77777777" w:rsidTr="00675E1E">
        <w:trPr>
          <w:trHeight w:val="340"/>
        </w:trPr>
        <w:tc>
          <w:tcPr>
            <w:tcW w:w="4261" w:type="dxa"/>
          </w:tcPr>
          <w:p w14:paraId="6DAA7C79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Итого </w:t>
            </w:r>
          </w:p>
        </w:tc>
        <w:tc>
          <w:tcPr>
            <w:tcW w:w="2377" w:type="dxa"/>
          </w:tcPr>
          <w:p w14:paraId="407624FB" w14:textId="77777777" w:rsidR="00B52F8F" w:rsidRPr="00B52F8F" w:rsidRDefault="00AD221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6,25</w:t>
            </w:r>
          </w:p>
        </w:tc>
        <w:tc>
          <w:tcPr>
            <w:tcW w:w="2377" w:type="dxa"/>
          </w:tcPr>
          <w:p w14:paraId="0F75784B" w14:textId="77777777" w:rsidR="00B52F8F" w:rsidRPr="00B52F8F" w:rsidRDefault="00AD221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9,41</w:t>
            </w:r>
          </w:p>
        </w:tc>
      </w:tr>
      <w:tr w:rsidR="00B52F8F" w:rsidRPr="00B52F8F" w14:paraId="2332E9D4" w14:textId="77777777" w:rsidTr="00675E1E">
        <w:trPr>
          <w:trHeight w:val="1330"/>
        </w:trPr>
        <w:tc>
          <w:tcPr>
            <w:tcW w:w="4261" w:type="dxa"/>
          </w:tcPr>
          <w:p w14:paraId="6778B9EB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лажность, %</w:t>
            </w:r>
          </w:p>
          <w:p w14:paraId="1D815007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Температура начальная, °С</w:t>
            </w:r>
          </w:p>
          <w:p w14:paraId="04E7E65A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Продолжительность брожения, мин</w:t>
            </w:r>
          </w:p>
          <w:p w14:paraId="4F7CBAF3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Кислотность, град, не более</w:t>
            </w:r>
          </w:p>
        </w:tc>
        <w:tc>
          <w:tcPr>
            <w:tcW w:w="2377" w:type="dxa"/>
          </w:tcPr>
          <w:p w14:paraId="7F1CD537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5</w:t>
            </w:r>
          </w:p>
          <w:p w14:paraId="102C9020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5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2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3</w:t>
            </w:r>
          </w:p>
          <w:p w14:paraId="18A1D9E5" w14:textId="77777777" w:rsid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10</w:t>
            </w:r>
          </w:p>
          <w:p w14:paraId="1430D77F" w14:textId="77777777" w:rsidR="00FB7C3A" w:rsidRP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  <w:p w14:paraId="30C7EA8B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3,0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-3,5</w:t>
            </w:r>
          </w:p>
        </w:tc>
        <w:tc>
          <w:tcPr>
            <w:tcW w:w="2377" w:type="dxa"/>
          </w:tcPr>
          <w:p w14:paraId="007DB44F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4</w:t>
            </w:r>
            <w:r w:rsidR="00FB7C3A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</w:t>
            </w:r>
          </w:p>
          <w:p w14:paraId="717AFE0F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8-3</w:t>
            </w: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2</w:t>
            </w:r>
          </w:p>
          <w:p w14:paraId="16716A9B" w14:textId="77777777" w:rsid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0</w:t>
            </w:r>
          </w:p>
          <w:p w14:paraId="18138391" w14:textId="77777777" w:rsidR="00FB7C3A" w:rsidRPr="00B52F8F" w:rsidRDefault="00FB7C3A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</w:pPr>
          </w:p>
          <w:p w14:paraId="3FAB218D" w14:textId="77777777" w:rsidR="00B52F8F" w:rsidRPr="00B52F8F" w:rsidRDefault="00B52F8F" w:rsidP="00B52F8F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</w:pPr>
            <w:r w:rsidRPr="00B52F8F">
              <w:rPr>
                <w:rFonts w:ascii="Times New Roman" w:hAnsi="Times New Roman" w:cs="Times New Roman"/>
                <w:color w:val="00B050"/>
                <w:sz w:val="28"/>
                <w:szCs w:val="28"/>
                <w:lang w:val="en-US"/>
              </w:rPr>
              <w:t>3,0</w:t>
            </w:r>
          </w:p>
        </w:tc>
      </w:tr>
    </w:tbl>
    <w:p w14:paraId="7341280E" w14:textId="77777777" w:rsidR="00B52F8F" w:rsidRPr="00B52F8F" w:rsidRDefault="00B52F8F" w:rsidP="00E96372">
      <w:pPr>
        <w:spacing w:after="0" w:line="24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25AA8A36" w14:textId="77777777" w:rsidR="0022086E" w:rsidRPr="008A4157" w:rsidRDefault="008A4157" w:rsidP="00EF64A2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4157">
        <w:rPr>
          <w:rFonts w:ascii="Times New Roman" w:hAnsi="Times New Roman" w:cs="Times New Roman"/>
          <w:b/>
          <w:sz w:val="28"/>
          <w:szCs w:val="28"/>
        </w:rPr>
        <w:t>Тестоприготовительное отделение для слойки свердловской</w:t>
      </w:r>
    </w:p>
    <w:p w14:paraId="1A850D77" w14:textId="77777777" w:rsidR="00397376" w:rsidRDefault="00397376" w:rsidP="00397376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Для приготовления </w:t>
      </w:r>
      <w:r w:rsidR="008D708E">
        <w:rPr>
          <w:rFonts w:ascii="Times New Roman" w:hAnsi="Times New Roman" w:cs="Times New Roman"/>
          <w:sz w:val="28"/>
          <w:szCs w:val="28"/>
        </w:rPr>
        <w:t>теста</w:t>
      </w:r>
      <w:r w:rsidRPr="00FA1F69">
        <w:rPr>
          <w:rFonts w:ascii="Times New Roman" w:hAnsi="Times New Roman" w:cs="Times New Roman"/>
          <w:sz w:val="28"/>
          <w:szCs w:val="28"/>
        </w:rPr>
        <w:t xml:space="preserve"> принимаем стандартные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подкатны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емкостью 370 дм</w:t>
      </w:r>
      <w:r w:rsidRPr="00FA1F69">
        <w:rPr>
          <w:rFonts w:ascii="Times New Roman" w:hAnsi="Times New Roman" w:cs="Times New Roman"/>
          <w:sz w:val="28"/>
          <w:szCs w:val="28"/>
          <w:vertAlign w:val="superscript"/>
        </w:rPr>
        <w:t>3.</w:t>
      </w:r>
    </w:p>
    <w:p w14:paraId="7D624B85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муки в 1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для приготовления теста, кг </w:t>
      </w:r>
    </w:p>
    <w:p w14:paraId="3EF81D7C" w14:textId="77777777" w:rsidR="00397376" w:rsidRPr="00FA1F69" w:rsidRDefault="00B64258" w:rsidP="00397376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т.де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70*3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11 </m:t>
          </m:r>
        </m:oMath>
      </m:oMathPara>
    </w:p>
    <w:p w14:paraId="4F8FF4BD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теста, получаемой в одной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е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60ACD691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деж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11*173,64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192,74</m:t>
        </m:r>
      </m:oMath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1B065B2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Суточная потребность в тесте, кг </w:t>
      </w:r>
    </w:p>
    <w:p w14:paraId="473A4284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.су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912*192,74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3685,2</m:t>
        </m:r>
      </m:oMath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2116AE87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необходимых замесов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322C15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.т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3685,2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92,74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20 замесов</m:t>
        </m:r>
      </m:oMath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  <w:r w:rsidR="00397376" w:rsidRPr="00FA1F69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65D226ED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Время работы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и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, ч:</w:t>
      </w:r>
    </w:p>
    <w:p w14:paraId="4A2C3155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eastAsia="SymbolMT" w:hAnsi="Times New Roman" w:cs="Times New Roman"/>
          <w:sz w:val="28"/>
          <w:szCs w:val="28"/>
        </w:rPr>
        <w:t xml:space="preserve">τ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 w:rsidR="00D765C3">
        <w:rPr>
          <w:rFonts w:ascii="Times New Roman" w:hAnsi="Times New Roman" w:cs="Times New Roman"/>
          <w:sz w:val="28"/>
          <w:szCs w:val="28"/>
        </w:rPr>
        <w:t>(20+5+5)</w:t>
      </w:r>
      <w:r w:rsidRPr="00FA1F69">
        <w:rPr>
          <w:rFonts w:ascii="Times New Roman" w:hAnsi="Times New Roman" w:cs="Times New Roman"/>
          <w:sz w:val="28"/>
          <w:szCs w:val="28"/>
        </w:rPr>
        <w:t xml:space="preserve"> минут * </w:t>
      </w:r>
      <w:r w:rsidR="00D765C3">
        <w:rPr>
          <w:rFonts w:ascii="Times New Roman" w:hAnsi="Times New Roman" w:cs="Times New Roman"/>
          <w:sz w:val="28"/>
          <w:szCs w:val="28"/>
        </w:rPr>
        <w:t>20</w:t>
      </w:r>
      <w:r w:rsidRPr="00FA1F69">
        <w:rPr>
          <w:rFonts w:ascii="Times New Roman" w:hAnsi="Times New Roman" w:cs="Times New Roman"/>
          <w:sz w:val="28"/>
          <w:szCs w:val="28"/>
        </w:rPr>
        <w:t xml:space="preserve"> замес = </w:t>
      </w:r>
      <w:r w:rsidR="00D765C3">
        <w:rPr>
          <w:rFonts w:ascii="Times New Roman" w:hAnsi="Times New Roman" w:cs="Times New Roman"/>
          <w:sz w:val="28"/>
          <w:szCs w:val="28"/>
        </w:rPr>
        <w:t>600</w:t>
      </w:r>
      <w:r w:rsidRPr="00FA1F69">
        <w:rPr>
          <w:rFonts w:ascii="Times New Roman" w:hAnsi="Times New Roman" w:cs="Times New Roman"/>
          <w:sz w:val="28"/>
          <w:szCs w:val="28"/>
        </w:rPr>
        <w:t xml:space="preserve"> / 60 мин = </w:t>
      </w:r>
      <w:r w:rsidR="00D765C3">
        <w:rPr>
          <w:rFonts w:ascii="Times New Roman" w:hAnsi="Times New Roman" w:cs="Times New Roman"/>
          <w:sz w:val="28"/>
          <w:szCs w:val="28"/>
        </w:rPr>
        <w:t>10 часов</w:t>
      </w:r>
    </w:p>
    <w:p w14:paraId="1C6D5E8D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>:</w:t>
      </w:r>
    </w:p>
    <w:p w14:paraId="2AD10471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i/>
          <w:iCs/>
          <w:sz w:val="28"/>
          <w:szCs w:val="28"/>
        </w:rPr>
        <w:t xml:space="preserve">N </w:t>
      </w:r>
      <w:r w:rsidRPr="00FA1F69">
        <w:rPr>
          <w:rFonts w:ascii="Times New Roman" w:hAnsi="Times New Roman" w:cs="Times New Roman"/>
          <w:sz w:val="28"/>
          <w:szCs w:val="28"/>
        </w:rPr>
        <w:t xml:space="preserve">= </w:t>
      </w:r>
      <w:r w:rsidR="00D765C3">
        <w:rPr>
          <w:rFonts w:ascii="Times New Roman" w:hAnsi="Times New Roman" w:cs="Times New Roman"/>
          <w:sz w:val="28"/>
          <w:szCs w:val="28"/>
        </w:rPr>
        <w:t>10</w:t>
      </w:r>
      <w:r w:rsidRPr="00FA1F69">
        <w:rPr>
          <w:rFonts w:ascii="Times New Roman" w:hAnsi="Times New Roman" w:cs="Times New Roman"/>
          <w:sz w:val="28"/>
          <w:szCs w:val="28"/>
        </w:rPr>
        <w:t>/</w:t>
      </w:r>
      <w:r w:rsidR="00D765C3">
        <w:rPr>
          <w:rFonts w:ascii="Times New Roman" w:hAnsi="Times New Roman" w:cs="Times New Roman"/>
          <w:sz w:val="28"/>
          <w:szCs w:val="28"/>
        </w:rPr>
        <w:t>18,5</w:t>
      </w:r>
      <w:r w:rsidRPr="00FA1F69">
        <w:rPr>
          <w:rFonts w:ascii="Times New Roman" w:hAnsi="Times New Roman" w:cs="Times New Roman"/>
          <w:sz w:val="28"/>
          <w:szCs w:val="28"/>
        </w:rPr>
        <w:t xml:space="preserve"> = </w:t>
      </w:r>
      <w:r w:rsidR="00D765C3">
        <w:rPr>
          <w:rFonts w:ascii="Times New Roman" w:hAnsi="Times New Roman" w:cs="Times New Roman"/>
          <w:sz w:val="28"/>
          <w:szCs w:val="28"/>
        </w:rPr>
        <w:t xml:space="preserve">1 </w:t>
      </w:r>
      <w:proofErr w:type="spellStart"/>
      <w:r w:rsidR="00D765C3">
        <w:rPr>
          <w:rFonts w:ascii="Times New Roman" w:hAnsi="Times New Roman" w:cs="Times New Roman"/>
          <w:sz w:val="28"/>
          <w:szCs w:val="28"/>
        </w:rPr>
        <w:t>дежа</w:t>
      </w:r>
      <w:proofErr w:type="spellEnd"/>
    </w:p>
    <w:p w14:paraId="2FA425E3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Количество сырья, загружаемого в </w:t>
      </w:r>
      <w:proofErr w:type="spellStart"/>
      <w:r w:rsidRPr="00FA1F69">
        <w:rPr>
          <w:rFonts w:ascii="Times New Roman" w:hAnsi="Times New Roman" w:cs="Times New Roman"/>
          <w:sz w:val="28"/>
          <w:szCs w:val="28"/>
        </w:rPr>
        <w:t>дежу</w:t>
      </w:r>
      <w:proofErr w:type="spellEnd"/>
      <w:r w:rsidRPr="00FA1F69">
        <w:rPr>
          <w:rFonts w:ascii="Times New Roman" w:hAnsi="Times New Roman" w:cs="Times New Roman"/>
          <w:sz w:val="28"/>
          <w:szCs w:val="28"/>
        </w:rPr>
        <w:t xml:space="preserve">, кг </w:t>
      </w:r>
    </w:p>
    <w:p w14:paraId="474E5034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9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101 кг </m:t>
          </m:r>
        </m:oMath>
      </m:oMathPara>
    </w:p>
    <w:p w14:paraId="2267B375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сольр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3,8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,27 кг</m:t>
          </m:r>
        </m:oMath>
      </m:oMathPara>
    </w:p>
    <w:p w14:paraId="7F5C5DCD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саха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2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4,4 кг</m:t>
          </m:r>
        </m:oMath>
      </m:oMathPara>
    </w:p>
    <w:p w14:paraId="15877A8F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дрож.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4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,44 кг</m:t>
          </m:r>
        </m:oMath>
      </m:oMathPara>
    </w:p>
    <w:p w14:paraId="097587CF" w14:textId="77777777" w:rsidR="00D765C3" w:rsidRPr="00D765C3" w:rsidRDefault="00B64258" w:rsidP="00D765C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олок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1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,43 кг</m:t>
          </m:r>
        </m:oMath>
      </m:oMathPara>
    </w:p>
    <w:p w14:paraId="7CE7CB17" w14:textId="77777777" w:rsidR="00D765C3" w:rsidRPr="00430677" w:rsidRDefault="00B64258" w:rsidP="00D765C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меланж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1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,43 кг</m:t>
          </m:r>
        </m:oMath>
      </m:oMathPara>
    </w:p>
    <w:p w14:paraId="636728B7" w14:textId="77777777" w:rsidR="00D765C3" w:rsidRPr="00430677" w:rsidRDefault="00B64258" w:rsidP="00D765C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анилин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0,02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28 кг</m:t>
          </m:r>
        </m:oMath>
      </m:oMathPara>
    </w:p>
    <w:p w14:paraId="0791DBF6" w14:textId="77777777" w:rsidR="00397376" w:rsidRPr="00FA1F69" w:rsidRDefault="00B64258" w:rsidP="00397376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.вода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2,74*26,7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3,6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9,7 кг</m:t>
          </m:r>
        </m:oMath>
      </m:oMathPara>
    </w:p>
    <w:p w14:paraId="01B019ED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14:paraId="5BDF5D5B" w14:textId="77777777" w:rsidR="00397376" w:rsidRPr="00FA1F69" w:rsidRDefault="00397376" w:rsidP="00397376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FA1F6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FB7C3A">
        <w:rPr>
          <w:rFonts w:ascii="Times New Roman" w:hAnsi="Times New Roman" w:cs="Times New Roman"/>
          <w:sz w:val="28"/>
          <w:szCs w:val="28"/>
        </w:rPr>
        <w:t>31</w:t>
      </w:r>
    </w:p>
    <w:p w14:paraId="230D581C" w14:textId="77777777" w:rsidR="00397376" w:rsidRPr="00FA1F69" w:rsidRDefault="00397376" w:rsidP="00397376">
      <w:pPr>
        <w:shd w:val="clear" w:color="auto" w:fill="FFFFFF"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</w:pPr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lastRenderedPageBreak/>
        <w:t xml:space="preserve">Загрузка сырья в </w:t>
      </w:r>
      <w:proofErr w:type="spellStart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>дежу</w:t>
      </w:r>
      <w:proofErr w:type="spellEnd"/>
      <w:r w:rsidRPr="00FA1F69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</w:rPr>
        <w:t xml:space="preserve"> для производства теста</w:t>
      </w:r>
    </w:p>
    <w:tbl>
      <w:tblPr>
        <w:tblW w:w="945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962"/>
        <w:gridCol w:w="4496"/>
      </w:tblGrid>
      <w:tr w:rsidR="00397376" w:rsidRPr="00FA1F69" w14:paraId="287E66CD" w14:textId="77777777" w:rsidTr="00177BB7">
        <w:trPr>
          <w:trHeight w:val="451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1F9F1CD" w14:textId="77777777" w:rsidR="00397376" w:rsidRPr="00FA1F69" w:rsidRDefault="00397376" w:rsidP="00177BB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Наименование сырья и полуфабрикатов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7CBE382F" w14:textId="77777777" w:rsidR="00397376" w:rsidRPr="00FA1F69" w:rsidRDefault="00397376" w:rsidP="00177BB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Расход, кг</w:t>
            </w:r>
          </w:p>
        </w:tc>
      </w:tr>
      <w:tr w:rsidR="00397376" w:rsidRPr="00FA1F69" w14:paraId="5175C39A" w14:textId="77777777" w:rsidTr="00465AB4">
        <w:trPr>
          <w:trHeight w:hRule="exact" w:val="3751"/>
        </w:trPr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3A868A" w14:textId="77777777" w:rsidR="00430677" w:rsidRPr="00FA1F69" w:rsidRDefault="00430677" w:rsidP="0043067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Мука пшеничная высший сорт</w:t>
            </w:r>
          </w:p>
          <w:p w14:paraId="24481B39" w14:textId="77777777" w:rsidR="00430677" w:rsidRPr="00FA1F69" w:rsidRDefault="00465AB4" w:rsidP="0043067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рожжи</w:t>
            </w:r>
          </w:p>
          <w:p w14:paraId="7D49314B" w14:textId="77777777" w:rsidR="00430677" w:rsidRPr="00FA1F69" w:rsidRDefault="00430677" w:rsidP="0043067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Сахар белый</w:t>
            </w:r>
          </w:p>
          <w:p w14:paraId="7BF51768" w14:textId="77777777" w:rsidR="00430677" w:rsidRPr="00FA1F69" w:rsidRDefault="00465AB4" w:rsidP="0043067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левой раствор</w:t>
            </w:r>
          </w:p>
          <w:p w14:paraId="048FF914" w14:textId="77777777" w:rsidR="00430677" w:rsidRPr="00FA1F69" w:rsidRDefault="00430677" w:rsidP="0043067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 xml:space="preserve">Молоко </w:t>
            </w:r>
          </w:p>
          <w:p w14:paraId="22533754" w14:textId="77777777" w:rsidR="00430677" w:rsidRDefault="00465AB4" w:rsidP="00430677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ланж</w:t>
            </w:r>
          </w:p>
          <w:p w14:paraId="6D7E5ACB" w14:textId="77777777" w:rsidR="00397376" w:rsidRDefault="00397376" w:rsidP="00430677">
            <w:pPr>
              <w:pStyle w:val="af"/>
              <w:spacing w:line="36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A1F6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да</w:t>
            </w:r>
          </w:p>
          <w:p w14:paraId="236E1050" w14:textId="77777777" w:rsidR="00465AB4" w:rsidRPr="00FA1F69" w:rsidRDefault="00465AB4" w:rsidP="00430677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нилин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4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0749C90" w14:textId="77777777" w:rsidR="00430677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  <w:p w14:paraId="24A70F70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44</w:t>
            </w:r>
          </w:p>
          <w:p w14:paraId="38080E56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4</w:t>
            </w:r>
          </w:p>
          <w:p w14:paraId="281ABA22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27</w:t>
            </w:r>
          </w:p>
          <w:p w14:paraId="2463695E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43</w:t>
            </w:r>
          </w:p>
          <w:p w14:paraId="14CE0BC6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43</w:t>
            </w:r>
          </w:p>
          <w:p w14:paraId="3FA66F7D" w14:textId="77777777" w:rsid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,7</w:t>
            </w:r>
          </w:p>
          <w:p w14:paraId="6F0FEFF7" w14:textId="77777777" w:rsidR="00465AB4" w:rsidRPr="00465AB4" w:rsidRDefault="00465AB4" w:rsidP="00430677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28</w:t>
            </w:r>
          </w:p>
        </w:tc>
      </w:tr>
      <w:tr w:rsidR="00397376" w:rsidRPr="00FA1F69" w14:paraId="73BFBBD8" w14:textId="77777777" w:rsidTr="00430677">
        <w:trPr>
          <w:trHeight w:hRule="exact" w:val="396"/>
        </w:trPr>
        <w:tc>
          <w:tcPr>
            <w:tcW w:w="496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DDDC1F0" w14:textId="77777777" w:rsidR="00397376" w:rsidRPr="00FA1F69" w:rsidRDefault="00397376" w:rsidP="00177BB7">
            <w:pPr>
              <w:pStyle w:val="af"/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FA1F69">
              <w:rPr>
                <w:rFonts w:ascii="Times New Roman" w:hAnsi="Times New Roman" w:cs="Times New Roman"/>
                <w:sz w:val="28"/>
                <w:szCs w:val="28"/>
              </w:rPr>
              <w:t>Итого</w:t>
            </w:r>
          </w:p>
        </w:tc>
        <w:tc>
          <w:tcPr>
            <w:tcW w:w="44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F65E99B" w14:textId="77777777" w:rsidR="00397376" w:rsidRPr="00465AB4" w:rsidRDefault="00430677" w:rsidP="00465AB4">
            <w:pPr>
              <w:pStyle w:val="af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.</w:t>
            </w:r>
            <w:r w:rsidR="00465AB4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</w:tr>
    </w:tbl>
    <w:p w14:paraId="1D9633D3" w14:textId="77777777" w:rsidR="00465AB4" w:rsidRPr="00EF4951" w:rsidRDefault="00465AB4" w:rsidP="00465AB4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дозирования муки принимаем дозатор ДМА-100Р1.</w:t>
      </w:r>
    </w:p>
    <w:p w14:paraId="264EDDED" w14:textId="77777777" w:rsidR="00465AB4" w:rsidRPr="00EF4951" w:rsidRDefault="00465AB4" w:rsidP="00465AB4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EF4951">
        <w:rPr>
          <w:rFonts w:ascii="Times New Roman" w:hAnsi="Times New Roman"/>
          <w:sz w:val="28"/>
          <w:szCs w:val="28"/>
        </w:rPr>
        <w:t>Для дозирования воды принимаем дозатор  АВБ-200.</w:t>
      </w:r>
    </w:p>
    <w:p w14:paraId="3AA49062" w14:textId="77777777" w:rsidR="00465AB4" w:rsidRPr="009927B5" w:rsidRDefault="00465AB4" w:rsidP="00465AB4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зирования прочих компонентов и опары принимаем напольные весы </w:t>
      </w:r>
      <w:r>
        <w:rPr>
          <w:rFonts w:ascii="Times New Roman" w:hAnsi="Times New Roman" w:cs="Times New Roman"/>
          <w:sz w:val="28"/>
          <w:szCs w:val="28"/>
          <w:lang w:val="en-US"/>
        </w:rPr>
        <w:t>CAS</w:t>
      </w:r>
      <w:r w:rsidRPr="009927B5">
        <w:rPr>
          <w:rFonts w:ascii="Times New Roman" w:hAnsi="Times New Roman" w:cs="Times New Roman"/>
          <w:sz w:val="28"/>
          <w:szCs w:val="28"/>
        </w:rPr>
        <w:t>.</w:t>
      </w:r>
    </w:p>
    <w:p w14:paraId="5643DDC9" w14:textId="77777777" w:rsidR="006C5962" w:rsidRDefault="006C5962" w:rsidP="006C5962"/>
    <w:p w14:paraId="04A04E3A" w14:textId="77777777" w:rsidR="00DB3A80" w:rsidRPr="0091612C" w:rsidRDefault="00465AB4" w:rsidP="00DB3A80">
      <w:pPr>
        <w:spacing w:after="0" w:line="36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  <w:bookmarkStart w:id="24" w:name="_Toc289621748"/>
      <w:r>
        <w:rPr>
          <w:rFonts w:ascii="Times New Roman" w:hAnsi="Times New Roman" w:cs="Times New Roman"/>
          <w:b/>
          <w:sz w:val="28"/>
          <w:szCs w:val="28"/>
        </w:rPr>
        <w:t>2</w:t>
      </w:r>
      <w:r w:rsidR="0091612C" w:rsidRPr="0091612C">
        <w:rPr>
          <w:rFonts w:ascii="Times New Roman" w:hAnsi="Times New Roman" w:cs="Times New Roman"/>
          <w:b/>
          <w:sz w:val="28"/>
          <w:szCs w:val="28"/>
        </w:rPr>
        <w:t xml:space="preserve">.11 </w:t>
      </w:r>
      <w:bookmarkEnd w:id="24"/>
      <w:r w:rsidR="0091612C" w:rsidRPr="0091612C">
        <w:rPr>
          <w:rStyle w:val="10"/>
        </w:rPr>
        <w:t>Расчет и подбор оборудования тесторазделочного отделения</w:t>
      </w:r>
    </w:p>
    <w:p w14:paraId="14E5B142" w14:textId="77777777" w:rsidR="00732804" w:rsidRPr="00732804" w:rsidRDefault="00732804" w:rsidP="00732804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2804">
        <w:rPr>
          <w:rFonts w:ascii="Times New Roman" w:hAnsi="Times New Roman" w:cs="Times New Roman"/>
          <w:b/>
          <w:sz w:val="28"/>
          <w:szCs w:val="28"/>
        </w:rPr>
        <w:t xml:space="preserve">Расчет </w:t>
      </w:r>
      <w:r w:rsidR="007D2E3C">
        <w:rPr>
          <w:rFonts w:ascii="Times New Roman" w:hAnsi="Times New Roman" w:cs="Times New Roman"/>
          <w:b/>
          <w:color w:val="00B050"/>
          <w:sz w:val="28"/>
          <w:szCs w:val="28"/>
        </w:rPr>
        <w:t>тесторазделочного</w:t>
      </w:r>
      <w:r w:rsidRPr="00732804">
        <w:rPr>
          <w:rFonts w:ascii="Times New Roman" w:hAnsi="Times New Roman" w:cs="Times New Roman"/>
          <w:b/>
          <w:sz w:val="28"/>
          <w:szCs w:val="28"/>
        </w:rPr>
        <w:t xml:space="preserve"> отделения </w:t>
      </w:r>
      <w:r>
        <w:rPr>
          <w:rFonts w:ascii="Times New Roman" w:hAnsi="Times New Roman" w:cs="Times New Roman"/>
          <w:b/>
          <w:sz w:val="28"/>
          <w:szCs w:val="28"/>
        </w:rPr>
        <w:t>Хлеба Славянского и Хлеба с зародышевыми хлопьями</w:t>
      </w:r>
    </w:p>
    <w:p w14:paraId="4ACDEE91" w14:textId="77777777" w:rsid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>Для деления теста и укладки его в формы принимаем делит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32804">
        <w:rPr>
          <w:rFonts w:ascii="Times New Roman" w:hAnsi="Times New Roman" w:cs="Times New Roman"/>
          <w:sz w:val="28"/>
          <w:szCs w:val="28"/>
        </w:rPr>
        <w:t xml:space="preserve">укладчик </w:t>
      </w:r>
      <w:r w:rsidR="007D2E3C" w:rsidRPr="007D2E3C">
        <w:rPr>
          <w:rFonts w:ascii="Times New Roman" w:hAnsi="Times New Roman" w:cs="Times New Roman"/>
          <w:b/>
          <w:color w:val="00B050"/>
          <w:sz w:val="28"/>
          <w:szCs w:val="28"/>
        </w:rPr>
        <w:t>Ш33 ХДЗУ</w:t>
      </w:r>
      <w:r w:rsidR="004A1137" w:rsidRPr="004A1137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составе РПА-20</w:t>
      </w:r>
      <w:r w:rsidRPr="00732804">
        <w:rPr>
          <w:rFonts w:ascii="Times New Roman" w:hAnsi="Times New Roman" w:cs="Times New Roman"/>
          <w:sz w:val="28"/>
          <w:szCs w:val="28"/>
        </w:rPr>
        <w:t xml:space="preserve"> производительностью 60 заготовок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32804">
        <w:rPr>
          <w:rFonts w:ascii="Times New Roman" w:hAnsi="Times New Roman" w:cs="Times New Roman"/>
          <w:sz w:val="28"/>
          <w:szCs w:val="28"/>
        </w:rPr>
        <w:t xml:space="preserve">минуту. </w:t>
      </w:r>
    </w:p>
    <w:p w14:paraId="5946165A" w14:textId="77777777" w:rsidR="00A53273" w:rsidRDefault="00A53273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леба славянского:</w:t>
      </w:r>
    </w:p>
    <w:p w14:paraId="70D46730" w14:textId="77777777" w:rsidR="00732804" w:rsidRPr="00CE5E79" w:rsidRDefault="00B64258" w:rsidP="00732804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час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*g</m:t>
            </m:r>
          </m:den>
        </m:f>
      </m:oMath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>;</w:t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>
        <w:rPr>
          <w:rFonts w:ascii="Times New Roman" w:eastAsiaTheme="minorEastAsia" w:hAnsi="Times New Roman" w:cs="Times New Roman"/>
          <w:sz w:val="24"/>
          <w:szCs w:val="24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>(49)</w:t>
      </w:r>
    </w:p>
    <w:p w14:paraId="1F879D3E" w14:textId="77777777" w:rsidR="00732804" w:rsidRPr="00732804" w:rsidRDefault="00B64258" w:rsidP="00732804">
      <w:pPr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157,7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*0,9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21,4 шт/мин</m:t>
        </m:r>
      </m:oMath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  <w:t xml:space="preserve"> </w:t>
      </w:r>
    </w:p>
    <w:p w14:paraId="30A8104B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732804">
        <w:rPr>
          <w:rFonts w:ascii="Times New Roman" w:hAnsi="Times New Roman" w:cs="Times New Roman"/>
          <w:sz w:val="28"/>
          <w:szCs w:val="28"/>
        </w:rPr>
        <w:t>тестоделителей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3A85CCA3" w14:textId="77777777" w:rsidR="00732804" w:rsidRPr="00732804" w:rsidRDefault="00B64258" w:rsidP="00732804">
      <w:pPr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1,4*1,0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 шт</m:t>
        </m:r>
      </m:oMath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  <w:t xml:space="preserve">    </w:t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3A085651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 xml:space="preserve">где </w:t>
      </w:r>
      <w:r w:rsidRPr="00732804">
        <w:rPr>
          <w:rFonts w:ascii="Times New Roman" w:hAnsi="Times New Roman" w:cs="Times New Roman"/>
          <w:i/>
          <w:iCs/>
          <w:sz w:val="28"/>
          <w:szCs w:val="28"/>
        </w:rPr>
        <w:t xml:space="preserve">X </w:t>
      </w:r>
      <w:r w:rsidRPr="00732804">
        <w:rPr>
          <w:rFonts w:ascii="Times New Roman" w:hAnsi="Times New Roman" w:cs="Times New Roman"/>
          <w:sz w:val="28"/>
          <w:szCs w:val="28"/>
        </w:rPr>
        <w:t xml:space="preserve">– коэффициент запаса, учитывающий остановку делителя, </w:t>
      </w:r>
    </w:p>
    <w:p w14:paraId="6CE437BE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732804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732804">
        <w:rPr>
          <w:rFonts w:ascii="Times New Roman" w:hAnsi="Times New Roman" w:cs="Times New Roman"/>
          <w:sz w:val="28"/>
          <w:szCs w:val="28"/>
        </w:rPr>
        <w:t>д</w:t>
      </w:r>
      <w:proofErr w:type="spellEnd"/>
      <w:r w:rsidRPr="00732804">
        <w:rPr>
          <w:rFonts w:ascii="Times New Roman" w:hAnsi="Times New Roman" w:cs="Times New Roman"/>
          <w:sz w:val="28"/>
          <w:szCs w:val="28"/>
        </w:rPr>
        <w:t xml:space="preserve"> – производительность делителя, кусков/мин.</w:t>
      </w:r>
    </w:p>
    <w:p w14:paraId="0A3B5775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>Масса тестовой заготовки по формуле:</w:t>
      </w:r>
    </w:p>
    <w:p w14:paraId="2196D87B" w14:textId="77777777" w:rsidR="00732804" w:rsidRPr="00732804" w:rsidRDefault="00B64258" w:rsidP="00732804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,9*10000000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0-4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*(100-3,7)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973,5 гр</m:t>
        </m:r>
      </m:oMath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32804" w:rsidRPr="00732804">
        <w:rPr>
          <w:rFonts w:ascii="Times New Roman" w:eastAsia="SymbolMT" w:hAnsi="Times New Roman" w:cs="Times New Roman"/>
          <w:sz w:val="28"/>
          <w:szCs w:val="28"/>
        </w:rPr>
        <w:t>±15</w:t>
      </w:r>
      <w:r w:rsidR="00732804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32FBAA45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  <w:r w:rsidRPr="00732804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7BBFECC2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32804">
        <w:rPr>
          <w:rFonts w:ascii="Times New Roman" w:eastAsiaTheme="minorEastAsia" w:hAnsi="Times New Roman" w:cs="Times New Roman"/>
          <w:sz w:val="28"/>
          <w:szCs w:val="28"/>
        </w:rPr>
        <w:t xml:space="preserve">Проверочный расчет на количество люлек </w:t>
      </w:r>
    </w:p>
    <w:p w14:paraId="0CEACA90" w14:textId="77777777" w:rsidR="00732804" w:rsidRPr="00732804" w:rsidRDefault="00B64258" w:rsidP="00732804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157,76*4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*16*0,9*6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60</m:t>
          </m:r>
        </m:oMath>
      </m:oMathPara>
    </w:p>
    <w:p w14:paraId="2669A1FF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 xml:space="preserve">где </w:t>
      </w:r>
      <w:r w:rsidRPr="00732804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732804">
        <w:rPr>
          <w:rFonts w:ascii="Times New Roman" w:hAnsi="Times New Roman" w:cs="Times New Roman"/>
          <w:sz w:val="28"/>
          <w:szCs w:val="28"/>
        </w:rPr>
        <w:t>л – число ярусов на люльке, в поточных линиях Кл = 1.</w:t>
      </w:r>
    </w:p>
    <w:p w14:paraId="3D788981" w14:textId="77777777" w:rsidR="00732804" w:rsidRP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732804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7C121D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proofErr w:type="spellEnd"/>
      <w:r w:rsidRPr="00732804">
        <w:rPr>
          <w:rFonts w:ascii="Times New Roman" w:hAnsi="Times New Roman" w:cs="Times New Roman"/>
          <w:sz w:val="28"/>
          <w:szCs w:val="28"/>
        </w:rPr>
        <w:t xml:space="preserve"> – число заготовок в люльке, </w:t>
      </w:r>
      <w:proofErr w:type="spellStart"/>
      <w:r w:rsidRPr="00732804">
        <w:rPr>
          <w:rFonts w:ascii="Times New Roman" w:hAnsi="Times New Roman" w:cs="Times New Roman"/>
          <w:sz w:val="28"/>
          <w:szCs w:val="28"/>
        </w:rPr>
        <w:t>шт</w:t>
      </w:r>
      <w:proofErr w:type="spellEnd"/>
      <w:r w:rsidRPr="00732804">
        <w:rPr>
          <w:rFonts w:ascii="Times New Roman" w:hAnsi="Times New Roman" w:cs="Times New Roman"/>
          <w:sz w:val="28"/>
          <w:szCs w:val="28"/>
        </w:rPr>
        <w:t>;</w:t>
      </w:r>
    </w:p>
    <w:p w14:paraId="543FF9D8" w14:textId="77777777" w:rsidR="00732804" w:rsidRDefault="00732804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732804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7C121D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proofErr w:type="spellEnd"/>
      <w:r w:rsidRPr="00732804">
        <w:rPr>
          <w:rFonts w:ascii="Times New Roman" w:hAnsi="Times New Roman" w:cs="Times New Roman"/>
          <w:sz w:val="28"/>
          <w:szCs w:val="28"/>
        </w:rPr>
        <w:t xml:space="preserve"> – продолжительность </w:t>
      </w:r>
      <w:proofErr w:type="spellStart"/>
      <w:r w:rsidRPr="00732804">
        <w:rPr>
          <w:rFonts w:ascii="Times New Roman" w:hAnsi="Times New Roman" w:cs="Times New Roman"/>
          <w:sz w:val="28"/>
          <w:szCs w:val="28"/>
        </w:rPr>
        <w:t>расстойки</w:t>
      </w:r>
      <w:proofErr w:type="spellEnd"/>
      <w:r w:rsidRPr="00732804">
        <w:rPr>
          <w:rFonts w:ascii="Times New Roman" w:hAnsi="Times New Roman" w:cs="Times New Roman"/>
          <w:sz w:val="28"/>
          <w:szCs w:val="28"/>
        </w:rPr>
        <w:t>, мин.</w:t>
      </w:r>
    </w:p>
    <w:p w14:paraId="3560C775" w14:textId="77777777" w:rsidR="00BE32BF" w:rsidRDefault="00BE32BF" w:rsidP="007328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стойн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кафу Г4-РПА-20  - 66 люлек. Дополнительных люлек не требуется.</w:t>
      </w:r>
    </w:p>
    <w:p w14:paraId="5CD0B43C" w14:textId="77777777" w:rsidR="00BE32BF" w:rsidRDefault="00BE32BF" w:rsidP="00A532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14:paraId="4D9F4EBE" w14:textId="77777777" w:rsidR="00A53273" w:rsidRPr="00BE32BF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B050"/>
          <w:sz w:val="28"/>
          <w:szCs w:val="28"/>
        </w:rPr>
      </w:pPr>
      <w:r w:rsidRPr="00BE32BF">
        <w:rPr>
          <w:rFonts w:ascii="Times New Roman" w:hAnsi="Times New Roman" w:cs="Times New Roman"/>
          <w:color w:val="00B050"/>
          <w:sz w:val="28"/>
          <w:szCs w:val="28"/>
        </w:rPr>
        <w:t>Для хлеба с зародышевыми хлопьями:</w:t>
      </w:r>
    </w:p>
    <w:p w14:paraId="739CACE8" w14:textId="77777777" w:rsidR="00A53273" w:rsidRPr="00BE32BF" w:rsidRDefault="00B64258" w:rsidP="00A53273">
      <w:pPr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тз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734,1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60*0,8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15,3 шт/мин</m:t>
        </m:r>
      </m:oMath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  <w:t xml:space="preserve"> </w:t>
      </w:r>
    </w:p>
    <w:p w14:paraId="5CA230F9" w14:textId="77777777" w:rsidR="00A53273" w:rsidRPr="00BE32BF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B050"/>
          <w:sz w:val="28"/>
          <w:szCs w:val="28"/>
        </w:rPr>
      </w:pPr>
      <w:r w:rsidRPr="00BE32BF">
        <w:rPr>
          <w:rFonts w:ascii="Times New Roman" w:hAnsi="Times New Roman" w:cs="Times New Roman"/>
          <w:color w:val="00B050"/>
          <w:sz w:val="28"/>
          <w:szCs w:val="28"/>
        </w:rPr>
        <w:t xml:space="preserve">Количество </w:t>
      </w:r>
      <w:proofErr w:type="spellStart"/>
      <w:r w:rsidRPr="00BE32BF">
        <w:rPr>
          <w:rFonts w:ascii="Times New Roman" w:hAnsi="Times New Roman" w:cs="Times New Roman"/>
          <w:color w:val="00B050"/>
          <w:sz w:val="28"/>
          <w:szCs w:val="28"/>
        </w:rPr>
        <w:t>тестоделителей</w:t>
      </w:r>
      <w:proofErr w:type="spellEnd"/>
      <w:r w:rsidRPr="00BE32BF">
        <w:rPr>
          <w:rFonts w:ascii="Times New Roman" w:hAnsi="Times New Roman" w:cs="Times New Roman"/>
          <w:color w:val="00B050"/>
          <w:sz w:val="28"/>
          <w:szCs w:val="28"/>
        </w:rPr>
        <w:t>:</w:t>
      </w:r>
    </w:p>
    <w:p w14:paraId="553DA17D" w14:textId="77777777" w:rsidR="00A53273" w:rsidRPr="00BE32BF" w:rsidRDefault="00B64258" w:rsidP="00A53273">
      <w:pPr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15,3*1,05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60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1 шт</m:t>
        </m:r>
      </m:oMath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  <w:t xml:space="preserve">    </w:t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</w:p>
    <w:p w14:paraId="38691ADE" w14:textId="77777777" w:rsidR="00A53273" w:rsidRPr="00BE32BF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B050"/>
          <w:sz w:val="28"/>
          <w:szCs w:val="28"/>
        </w:rPr>
      </w:pPr>
      <w:r w:rsidRPr="00BE32BF">
        <w:rPr>
          <w:rFonts w:ascii="Times New Roman" w:hAnsi="Times New Roman" w:cs="Times New Roman"/>
          <w:color w:val="00B050"/>
          <w:sz w:val="28"/>
          <w:szCs w:val="28"/>
        </w:rPr>
        <w:t>Масса тестовой заготовки по формуле:</w:t>
      </w:r>
    </w:p>
    <w:p w14:paraId="3338840D" w14:textId="77777777" w:rsidR="00A53273" w:rsidRPr="00BE32BF" w:rsidRDefault="00B64258" w:rsidP="00A53273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0,8*10000000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color w:val="00B05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B050"/>
                    <w:sz w:val="28"/>
                    <w:szCs w:val="28"/>
                  </w:rPr>
                  <m:t>100-10</m:t>
                </m:r>
              </m:e>
            </m:d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*(100-5)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935,6 гр</m:t>
        </m:r>
      </m:oMath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 </w:t>
      </w:r>
      <w:r w:rsidR="00A53273" w:rsidRPr="00BE32BF">
        <w:rPr>
          <w:rFonts w:ascii="Times New Roman" w:eastAsia="SymbolMT" w:hAnsi="Times New Roman" w:cs="Times New Roman"/>
          <w:color w:val="00B050"/>
          <w:sz w:val="28"/>
          <w:szCs w:val="28"/>
        </w:rPr>
        <w:t>±15</w:t>
      </w:r>
      <w:r w:rsidR="00A53273"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</w:p>
    <w:p w14:paraId="1A2EB28D" w14:textId="77777777" w:rsidR="00A53273" w:rsidRPr="00BE32BF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ab/>
      </w:r>
    </w:p>
    <w:p w14:paraId="0C849E2C" w14:textId="77777777" w:rsidR="00A53273" w:rsidRPr="00BE32BF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color w:val="00B050"/>
          <w:sz w:val="28"/>
          <w:szCs w:val="28"/>
        </w:rPr>
      </w:pP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 xml:space="preserve">Проверочный расчет на количество люлек </w:t>
      </w:r>
    </w:p>
    <w:p w14:paraId="56B4B462" w14:textId="77777777" w:rsidR="00A53273" w:rsidRPr="004A1137" w:rsidRDefault="00B64258" w:rsidP="00A53273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b/>
          <w:color w:val="FF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 w:cs="Times New Roman"/>
            <w:color w:val="00B050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B050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734,1*50</m:t>
            </m:r>
          </m:num>
          <m:den>
            <m:r>
              <w:rPr>
                <w:rFonts w:ascii="Cambria Math" w:hAnsi="Cambria Math" w:cs="Times New Roman"/>
                <w:color w:val="00B050"/>
                <w:sz w:val="28"/>
                <w:szCs w:val="28"/>
              </w:rPr>
              <m:t>1*16*0,8*60</m:t>
            </m:r>
          </m:den>
        </m:f>
        <m:r>
          <w:rPr>
            <w:rFonts w:ascii="Cambria Math" w:hAnsi="Cambria Math" w:cs="Times New Roman"/>
            <w:color w:val="00B050"/>
            <w:sz w:val="28"/>
            <w:szCs w:val="28"/>
          </w:rPr>
          <m:t>=47</m:t>
        </m:r>
      </m:oMath>
      <w:r w:rsidR="004A1137" w:rsidRPr="00BE32BF">
        <w:rPr>
          <w:rFonts w:ascii="Times New Roman" w:eastAsiaTheme="minorEastAsia" w:hAnsi="Times New Roman" w:cs="Times New Roman"/>
          <w:color w:val="00B050"/>
          <w:sz w:val="28"/>
          <w:szCs w:val="28"/>
          <w:u w:val="single"/>
        </w:rPr>
        <w:t xml:space="preserve"> </w:t>
      </w:r>
    </w:p>
    <w:p w14:paraId="6D78E87E" w14:textId="77777777" w:rsidR="00A53273" w:rsidRPr="004A1137" w:rsidRDefault="00A53273" w:rsidP="00A532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  <w:u w:val="single"/>
        </w:rPr>
      </w:pPr>
    </w:p>
    <w:p w14:paraId="527C2242" w14:textId="77777777" w:rsidR="00732804" w:rsidRDefault="00732804" w:rsidP="0091612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F3B1ACF" w14:textId="77777777" w:rsidR="0091612C" w:rsidRDefault="0091612C" w:rsidP="0091612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A53273">
        <w:rPr>
          <w:rFonts w:ascii="Times New Roman" w:hAnsi="Times New Roman" w:cs="Times New Roman"/>
          <w:b/>
          <w:sz w:val="28"/>
          <w:szCs w:val="28"/>
        </w:rPr>
        <w:t xml:space="preserve">Расчет тестоприготовительного отделения </w:t>
      </w:r>
      <w:r w:rsidR="00A53273" w:rsidRPr="00A53273">
        <w:rPr>
          <w:rFonts w:ascii="Times New Roman" w:hAnsi="Times New Roman" w:cs="Times New Roman"/>
          <w:b/>
          <w:sz w:val="28"/>
          <w:szCs w:val="28"/>
        </w:rPr>
        <w:t>слойки свердловской</w:t>
      </w:r>
      <w:r w:rsidR="00A53273">
        <w:rPr>
          <w:rFonts w:ascii="Times New Roman" w:hAnsi="Times New Roman" w:cs="Times New Roman"/>
          <w:sz w:val="28"/>
          <w:szCs w:val="28"/>
        </w:rPr>
        <w:t>.</w:t>
      </w:r>
    </w:p>
    <w:p w14:paraId="1980796D" w14:textId="77777777" w:rsidR="00A53273" w:rsidRPr="00A53273" w:rsidRDefault="00A53273" w:rsidP="00A53273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лоения теста выбираем раскаточную машину </w:t>
      </w:r>
      <w:r>
        <w:rPr>
          <w:rFonts w:ascii="Times New Roman" w:hAnsi="Times New Roman" w:cs="Times New Roman"/>
          <w:sz w:val="28"/>
          <w:szCs w:val="28"/>
          <w:lang w:val="en-US"/>
        </w:rPr>
        <w:t>RONDO</w:t>
      </w:r>
      <w:r w:rsidRPr="00A5327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utomat</w:t>
      </w:r>
      <w:r w:rsidRPr="00A53273">
        <w:rPr>
          <w:rFonts w:ascii="Times New Roman" w:hAnsi="Times New Roman" w:cs="Times New Roman"/>
          <w:sz w:val="28"/>
          <w:szCs w:val="28"/>
        </w:rPr>
        <w:t>.</w:t>
      </w:r>
    </w:p>
    <w:p w14:paraId="70BF18BF" w14:textId="77777777" w:rsidR="00A53273" w:rsidRDefault="00A53273" w:rsidP="00A53273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53273">
        <w:rPr>
          <w:rFonts w:ascii="Times New Roman" w:hAnsi="Times New Roman" w:cs="Times New Roman"/>
          <w:sz w:val="28"/>
          <w:szCs w:val="28"/>
        </w:rPr>
        <w:t>Определим необ</w:t>
      </w:r>
      <w:r>
        <w:rPr>
          <w:rFonts w:ascii="Times New Roman" w:hAnsi="Times New Roman" w:cs="Times New Roman"/>
          <w:sz w:val="28"/>
          <w:szCs w:val="28"/>
        </w:rPr>
        <w:t>ходимое количество машин</w:t>
      </w:r>
      <w:r w:rsidR="002A5815">
        <w:rPr>
          <w:rFonts w:ascii="Times New Roman" w:hAnsi="Times New Roman" w:cs="Times New Roman"/>
          <w:sz w:val="28"/>
          <w:szCs w:val="28"/>
        </w:rPr>
        <w:t xml:space="preserve"> для слоения тест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E254288" w14:textId="77777777" w:rsidR="00A53273" w:rsidRDefault="00B64258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скаток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т.сут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п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*τ</m:t>
            </m:r>
          </m:den>
        </m:f>
      </m:oMath>
      <w:r w:rsidR="00A53273" w:rsidRPr="00732804">
        <w:rPr>
          <w:rFonts w:ascii="Times New Roman" w:eastAsiaTheme="minorEastAsia" w:hAnsi="Times New Roman" w:cs="Times New Roman"/>
          <w:sz w:val="28"/>
          <w:szCs w:val="28"/>
        </w:rPr>
        <w:t>;</w:t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</w:r>
      <w:r w:rsidR="002A5815">
        <w:rPr>
          <w:rFonts w:ascii="Times New Roman" w:eastAsiaTheme="minorEastAsia" w:hAnsi="Times New Roman" w:cs="Times New Roman"/>
          <w:sz w:val="28"/>
          <w:szCs w:val="28"/>
        </w:rPr>
        <w:tab/>
        <w:t>(50)</w:t>
      </w:r>
    </w:p>
    <w:p w14:paraId="26765205" w14:textId="77777777" w:rsidR="002A5815" w:rsidRDefault="002A5815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 масса куска теста для слоения, кг</w:t>
      </w:r>
    </w:p>
    <w:p w14:paraId="243551F9" w14:textId="77777777" w:rsidR="002A5815" w:rsidRPr="002A5815" w:rsidRDefault="002A5815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τ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 время работы предприятия по выпуска позиции, ч</w:t>
      </w:r>
    </w:p>
    <w:p w14:paraId="2C96943A" w14:textId="77777777" w:rsidR="002A5815" w:rsidRDefault="00B64258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п</m:t>
            </m:r>
          </m:sub>
        </m:sSub>
      </m:oMath>
      <w:r w:rsidR="002A5815">
        <w:rPr>
          <w:rFonts w:ascii="Times New Roman" w:eastAsiaTheme="minorEastAsia" w:hAnsi="Times New Roman" w:cs="Times New Roman"/>
          <w:sz w:val="28"/>
          <w:szCs w:val="28"/>
        </w:rPr>
        <w:t xml:space="preserve"> – время технологической операции слоения, ч</w:t>
      </w:r>
    </w:p>
    <w:p w14:paraId="27C13596" w14:textId="77777777" w:rsidR="002A5815" w:rsidRDefault="00B64258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скаток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685,2*0,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*18,5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 4 шт.</m:t>
        </m:r>
      </m:oMath>
      <w:r w:rsidR="002A58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3A317E07" w14:textId="77777777" w:rsidR="002A5815" w:rsidRDefault="002A5815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еление теста</w:t>
      </w:r>
      <w:r w:rsidR="00BE32BF">
        <w:rPr>
          <w:rFonts w:ascii="Times New Roman" w:eastAsiaTheme="minorEastAsia" w:hAnsi="Times New Roman" w:cs="Times New Roman"/>
          <w:sz w:val="28"/>
          <w:szCs w:val="28"/>
        </w:rPr>
        <w:t xml:space="preserve"> и формование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заготовки осуществляется </w:t>
      </w:r>
      <w:r w:rsidRPr="00BE32BF">
        <w:rPr>
          <w:rFonts w:ascii="Times New Roman" w:eastAsiaTheme="minorEastAsia" w:hAnsi="Times New Roman" w:cs="Times New Roman"/>
          <w:color w:val="00B050"/>
          <w:sz w:val="28"/>
          <w:szCs w:val="28"/>
        </w:rPr>
        <w:t>вручную</w:t>
      </w:r>
      <w:r w:rsidRPr="004A1137">
        <w:rPr>
          <w:rFonts w:ascii="Times New Roman" w:eastAsiaTheme="minorEastAsia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з предварительно раскатанного пласта слоеного теста.</w:t>
      </w:r>
    </w:p>
    <w:p w14:paraId="17BCB7C6" w14:textId="77777777" w:rsidR="007B7EDD" w:rsidRDefault="007B7EDD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пределим количество раскаточных машин для финальной раскатки теста:</w:t>
      </w:r>
    </w:p>
    <w:p w14:paraId="3DE2E99E" w14:textId="77777777" w:rsidR="007B7EDD" w:rsidRDefault="00B64258" w:rsidP="00A53273">
      <w:pPr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скаток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685,2*0,0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*18,5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1 </m:t>
        </m:r>
      </m:oMath>
      <w:r w:rsidR="007B7EDD" w:rsidRPr="00732804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45291F33" w14:textId="77777777" w:rsidR="00A82E09" w:rsidRPr="00732804" w:rsidRDefault="00A82E09" w:rsidP="00A82E0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2804">
        <w:rPr>
          <w:rFonts w:ascii="Times New Roman" w:hAnsi="Times New Roman" w:cs="Times New Roman"/>
          <w:sz w:val="28"/>
          <w:szCs w:val="28"/>
        </w:rPr>
        <w:t>Масса тестовой заготовки по формуле:</w:t>
      </w:r>
    </w:p>
    <w:p w14:paraId="559EC855" w14:textId="77777777" w:rsidR="00A82E09" w:rsidRPr="00732804" w:rsidRDefault="00B64258" w:rsidP="00A82E09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,1*10000000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0-7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*(100-4)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15 гр</m:t>
        </m:r>
      </m:oMath>
      <w:r w:rsidR="00A82E09" w:rsidRPr="0073280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82E09">
        <w:rPr>
          <w:rFonts w:ascii="Times New Roman" w:eastAsia="SymbolMT" w:hAnsi="Times New Roman" w:cs="Times New Roman"/>
          <w:sz w:val="28"/>
          <w:szCs w:val="28"/>
        </w:rPr>
        <w:t xml:space="preserve">± </w:t>
      </w:r>
      <w:r w:rsidR="00A82E09" w:rsidRPr="00732804">
        <w:rPr>
          <w:rFonts w:ascii="Times New Roman" w:eastAsia="SymbolMT" w:hAnsi="Times New Roman" w:cs="Times New Roman"/>
          <w:sz w:val="28"/>
          <w:szCs w:val="28"/>
        </w:rPr>
        <w:t>5</w:t>
      </w:r>
      <w:r w:rsidR="00A82E09" w:rsidRPr="00732804"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477858CB" w14:textId="77777777" w:rsidR="009F4DFD" w:rsidRDefault="00DB3A80" w:rsidP="009F4DFD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91612C">
        <w:rPr>
          <w:rFonts w:ascii="Times New Roman" w:hAnsi="Times New Roman" w:cs="Times New Roman"/>
          <w:sz w:val="28"/>
          <w:szCs w:val="28"/>
        </w:rPr>
        <w:t>Расстойка</w:t>
      </w:r>
      <w:proofErr w:type="spellEnd"/>
      <w:r w:rsidRPr="0091612C">
        <w:rPr>
          <w:rFonts w:ascii="Times New Roman" w:hAnsi="Times New Roman" w:cs="Times New Roman"/>
          <w:sz w:val="28"/>
          <w:szCs w:val="28"/>
        </w:rPr>
        <w:t xml:space="preserve"> осуществляется в шкафах окончательной </w:t>
      </w:r>
      <w:proofErr w:type="spellStart"/>
      <w:r w:rsidRPr="0091612C">
        <w:rPr>
          <w:rFonts w:ascii="Times New Roman" w:hAnsi="Times New Roman" w:cs="Times New Roman"/>
          <w:sz w:val="28"/>
          <w:szCs w:val="28"/>
        </w:rPr>
        <w:t>расстойки</w:t>
      </w:r>
      <w:proofErr w:type="spellEnd"/>
      <w:r w:rsidRPr="0091612C">
        <w:rPr>
          <w:rFonts w:ascii="Times New Roman" w:hAnsi="Times New Roman" w:cs="Times New Roman"/>
          <w:sz w:val="28"/>
          <w:szCs w:val="28"/>
        </w:rPr>
        <w:t xml:space="preserve"> Бриз-322</w:t>
      </w:r>
      <w:r w:rsidR="000E61B7">
        <w:rPr>
          <w:rFonts w:ascii="Times New Roman" w:hAnsi="Times New Roman" w:cs="Times New Roman"/>
          <w:sz w:val="28"/>
          <w:szCs w:val="28"/>
        </w:rPr>
        <w:t xml:space="preserve"> (вместимостью 4 тележки)</w:t>
      </w:r>
      <w:r w:rsidRPr="0091612C">
        <w:rPr>
          <w:rFonts w:ascii="Times New Roman" w:hAnsi="Times New Roman" w:cs="Times New Roman"/>
          <w:sz w:val="28"/>
          <w:szCs w:val="28"/>
        </w:rPr>
        <w:t xml:space="preserve"> на листах</w:t>
      </w:r>
      <w:r w:rsidR="000E61B7">
        <w:rPr>
          <w:rFonts w:ascii="Times New Roman" w:hAnsi="Times New Roman" w:cs="Times New Roman"/>
          <w:sz w:val="28"/>
          <w:szCs w:val="28"/>
        </w:rPr>
        <w:t>.</w:t>
      </w:r>
    </w:p>
    <w:p w14:paraId="6EF33D82" w14:textId="77777777" w:rsidR="009F4DFD" w:rsidRPr="00FE4CC8" w:rsidRDefault="009F4DFD" w:rsidP="009F4DFD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Часовая производительность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сстойки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ри выпечке изделий на листах определяется по формуле, кг/ч:</w:t>
      </w:r>
    </w:p>
    <w:p w14:paraId="048B954C" w14:textId="77777777" w:rsidR="009F4DFD" w:rsidRPr="00FE4CC8" w:rsidRDefault="009F4DFD" w:rsidP="009F4DF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3A3657">
        <w:rPr>
          <w:rFonts w:ascii="Times New Roman" w:hAnsi="Times New Roman"/>
          <w:position w:val="-36"/>
          <w:sz w:val="28"/>
          <w:szCs w:val="28"/>
        </w:rPr>
        <w:object w:dxaOrig="2740" w:dyaOrig="840" w14:anchorId="2972BA10">
          <v:shape id="_x0000_i1042" type="#_x0000_t75" style="width:137.25pt;height:42pt" o:ole="">
            <v:imagedata r:id="rId16" o:title=""/>
          </v:shape>
          <o:OLEObject Type="Embed" ProgID="Equation.DSMT4" ShapeID="_x0000_i1042" DrawAspect="Content" ObjectID="_1669914507" r:id="rId55"/>
        </w:objec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(</w:t>
      </w:r>
      <w:r w:rsidR="007B7ED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51</w:t>
      </w: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</w:p>
    <w:p w14:paraId="79EB3BD4" w14:textId="77777777" w:rsidR="009F4DFD" w:rsidRPr="00FE4CC8" w:rsidRDefault="009F4DFD" w:rsidP="009F4DF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де g – масса одного изделия, кг;</w:t>
      </w:r>
    </w:p>
    <w:p w14:paraId="50632F32" w14:textId="77777777" w:rsidR="009F4DFD" w:rsidRPr="00FE4CC8" w:rsidRDefault="009F4DFD" w:rsidP="009F4DF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t</w:t>
      </w:r>
      <w:r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р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продолжительность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сстойки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мин;</w:t>
      </w:r>
    </w:p>
    <w:p w14:paraId="081682AF" w14:textId="77777777" w:rsidR="009F4DFD" w:rsidRPr="00FE4CC8" w:rsidRDefault="009F4DFD" w:rsidP="009F4DF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N – количество </w:t>
      </w:r>
      <w:r w:rsidRPr="003A365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тележек в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сстойке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62A02E2B" w14:textId="77777777" w:rsidR="009F4DFD" w:rsidRPr="003A3657" w:rsidRDefault="009F4DFD" w:rsidP="009F4DF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n – количество изделий на листе, </w:t>
      </w:r>
      <w:proofErr w:type="spellStart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т</w:t>
      </w:r>
      <w:proofErr w:type="spellEnd"/>
      <w:r w:rsidRPr="00FE4CC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3618031C" w14:textId="77777777" w:rsidR="009F4DFD" w:rsidRPr="000E61B7" w:rsidRDefault="009F4DFD" w:rsidP="009F4DF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Производительность </w:t>
      </w:r>
      <w:proofErr w:type="spellStart"/>
      <w:r w:rsidR="00554DBA"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расстойки</w:t>
      </w:r>
      <w:proofErr w:type="spellEnd"/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(кг/ч):</w:t>
      </w:r>
    </w:p>
    <w:p w14:paraId="523C1AB1" w14:textId="77777777" w:rsidR="009F4DFD" w:rsidRPr="000E61B7" w:rsidRDefault="00B64258" w:rsidP="009F4DFD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</m:t>
            </m:r>
          </m:sub>
        </m:sSub>
        <m:r>
          <m:rPr>
            <m:sty m:val="p"/>
          </m:rPr>
          <w:rPr>
            <w:rFonts w:ascii="Cambria Math" w:eastAsia="Times New Roman" w:hAnsi="Cambria Math"/>
            <w:color w:val="00B05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4*24*18*0,1*60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120</m:t>
            </m:r>
          </m:den>
        </m:f>
      </m:oMath>
      <w:r w:rsidR="009F4DFD"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="000E61B7"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86,4</w:t>
      </w:r>
      <w:r w:rsidR="009F4DFD"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кг/ч</w:t>
      </w:r>
    </w:p>
    <w:p w14:paraId="66D8EA1D" w14:textId="77777777" w:rsidR="00A82E09" w:rsidRPr="000E61B7" w:rsidRDefault="00A82E09" w:rsidP="009F4DFD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Количество </w:t>
      </w:r>
      <w:proofErr w:type="spellStart"/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расстойных</w:t>
      </w:r>
      <w:proofErr w:type="spellEnd"/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шкафов:</w:t>
      </w:r>
    </w:p>
    <w:p w14:paraId="2A9A575E" w14:textId="77777777" w:rsidR="00A82E09" w:rsidRPr="000E61B7" w:rsidRDefault="00A82E09" w:rsidP="009F4DFD">
      <w:pPr>
        <w:spacing w:after="0" w:line="360" w:lineRule="auto"/>
        <w:ind w:firstLine="709"/>
        <w:rPr>
          <w:rFonts w:ascii="Times New Roman" w:eastAsia="Times New Roman" w:hAnsi="Times New Roman"/>
          <w:color w:val="00B050"/>
          <w:sz w:val="28"/>
          <w:szCs w:val="28"/>
          <w:lang w:eastAsia="ru-RU"/>
        </w:rPr>
      </w:pPr>
      <w:r w:rsidRPr="000E61B7">
        <w:rPr>
          <w:rFonts w:ascii="Times New Roman" w:eastAsia="Times New Roman" w:hAnsi="Times New Roman"/>
          <w:color w:val="00B050"/>
          <w:sz w:val="28"/>
          <w:szCs w:val="28"/>
          <w:lang w:val="en-US" w:eastAsia="ru-RU"/>
        </w:rPr>
        <w:t>N</w:t>
      </w:r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 xml:space="preserve"> = </w:t>
      </w:r>
      <w:r w:rsidRPr="000E61B7">
        <w:rPr>
          <w:rFonts w:ascii="Times New Roman" w:eastAsia="Times New Roman" w:hAnsi="Times New Roman"/>
          <w:color w:val="00B050"/>
          <w:sz w:val="28"/>
          <w:szCs w:val="28"/>
          <w:lang w:val="en-US" w:eastAsia="ru-RU"/>
        </w:rPr>
        <w:t>P</w:t>
      </w:r>
      <w:r w:rsidRPr="000E61B7">
        <w:rPr>
          <w:rFonts w:ascii="Times New Roman" w:eastAsia="Times New Roman" w:hAnsi="Times New Roman"/>
          <w:color w:val="00B050"/>
          <w:sz w:val="28"/>
          <w:szCs w:val="28"/>
          <w:vertAlign w:val="subscript"/>
          <w:lang w:eastAsia="ru-RU"/>
        </w:rPr>
        <w:t>час</w:t>
      </w:r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\</w:t>
      </w:r>
      <m:oMath>
        <m:sSub>
          <m:sSubPr>
            <m:ctrlPr>
              <w:rPr>
                <w:rFonts w:ascii="Cambria Math" w:eastAsia="Times New Roman" w:hAnsi="Cambria Math"/>
                <w:color w:val="00B05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color w:val="00B050"/>
                <w:sz w:val="28"/>
                <w:szCs w:val="28"/>
                <w:lang w:eastAsia="ru-RU"/>
              </w:rPr>
              <m:t>р</m:t>
            </m:r>
          </m:sub>
        </m:sSub>
      </m:oMath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=</w:t>
      </w:r>
      <w:r w:rsidR="000E61B7"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152,5</w:t>
      </w:r>
      <w:r w:rsidRPr="000E61B7">
        <w:rPr>
          <w:rFonts w:ascii="Times New Roman" w:eastAsia="Times New Roman" w:hAnsi="Times New Roman"/>
          <w:color w:val="00B050"/>
          <w:sz w:val="28"/>
          <w:szCs w:val="28"/>
          <w:lang w:eastAsia="ru-RU"/>
        </w:rPr>
        <w:t>\100,8 = 2 шкафа.</w:t>
      </w:r>
    </w:p>
    <w:p w14:paraId="7E167C26" w14:textId="77777777" w:rsidR="00DB3A80" w:rsidRPr="0091612C" w:rsidRDefault="00A82E09" w:rsidP="00DB3A80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ираем два шкафа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стой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4 тележки в каждом.</w:t>
      </w:r>
    </w:p>
    <w:p w14:paraId="3FA5B730" w14:textId="77777777" w:rsidR="00DB3A80" w:rsidRPr="00CE5E79" w:rsidRDefault="00DB3A80" w:rsidP="00DB3A80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371902B" w14:textId="77777777" w:rsidR="00554DBA" w:rsidRPr="00A82E09" w:rsidRDefault="00554DBA" w:rsidP="00554DBA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82E09">
        <w:rPr>
          <w:rFonts w:ascii="Times New Roman" w:hAnsi="Times New Roman" w:cs="Times New Roman"/>
          <w:b/>
          <w:sz w:val="28"/>
          <w:szCs w:val="28"/>
        </w:rPr>
        <w:t xml:space="preserve">Расчет тестоприготовительного отделения </w:t>
      </w:r>
      <w:r w:rsidR="00A82E09" w:rsidRPr="00A82E09">
        <w:rPr>
          <w:rFonts w:ascii="Times New Roman" w:hAnsi="Times New Roman" w:cs="Times New Roman"/>
          <w:b/>
          <w:sz w:val="28"/>
          <w:szCs w:val="28"/>
        </w:rPr>
        <w:t>батона подмосковного</w:t>
      </w:r>
    </w:p>
    <w:p w14:paraId="46B49265" w14:textId="77777777" w:rsidR="00554DBA" w:rsidRPr="0091612C" w:rsidRDefault="00554DBA" w:rsidP="00554DBA">
      <w:pPr>
        <w:autoSpaceDE w:val="0"/>
        <w:autoSpaceDN w:val="0"/>
        <w:adjustRightInd w:val="0"/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91612C">
        <w:rPr>
          <w:rFonts w:ascii="Times New Roman" w:hAnsi="Times New Roman" w:cs="Times New Roman"/>
          <w:sz w:val="28"/>
          <w:szCs w:val="28"/>
        </w:rPr>
        <w:t>Для д</w:t>
      </w:r>
      <w:r w:rsidR="00A82E09">
        <w:rPr>
          <w:rFonts w:ascii="Times New Roman" w:hAnsi="Times New Roman" w:cs="Times New Roman"/>
          <w:sz w:val="28"/>
          <w:szCs w:val="28"/>
        </w:rPr>
        <w:t>еления теста подбираем делитель-</w:t>
      </w:r>
      <w:proofErr w:type="spellStart"/>
      <w:r w:rsidR="00CC0395">
        <w:rPr>
          <w:rFonts w:ascii="Times New Roman" w:hAnsi="Times New Roman" w:cs="Times New Roman"/>
          <w:sz w:val="28"/>
          <w:szCs w:val="28"/>
        </w:rPr>
        <w:t>округлитель</w:t>
      </w:r>
      <w:proofErr w:type="spellEnd"/>
      <w:r w:rsidR="00CC0395">
        <w:rPr>
          <w:rFonts w:ascii="Times New Roman" w:hAnsi="Times New Roman" w:cs="Times New Roman"/>
          <w:sz w:val="28"/>
          <w:szCs w:val="28"/>
        </w:rPr>
        <w:t xml:space="preserve"> </w:t>
      </w:r>
      <w:r w:rsidRPr="0091612C">
        <w:rPr>
          <w:rFonts w:ascii="Times New Roman" w:hAnsi="Times New Roman" w:cs="Times New Roman"/>
          <w:sz w:val="28"/>
          <w:szCs w:val="28"/>
        </w:rPr>
        <w:t>Восход ТД-</w:t>
      </w:r>
      <w:r>
        <w:rPr>
          <w:rFonts w:ascii="Times New Roman" w:hAnsi="Times New Roman" w:cs="Times New Roman"/>
          <w:sz w:val="28"/>
          <w:szCs w:val="28"/>
        </w:rPr>
        <w:t>3М</w:t>
      </w:r>
      <w:r w:rsidRPr="0091612C">
        <w:rPr>
          <w:rFonts w:ascii="Times New Roman" w:hAnsi="Times New Roman" w:cs="Times New Roman"/>
          <w:sz w:val="28"/>
          <w:szCs w:val="28"/>
        </w:rPr>
        <w:t xml:space="preserve"> производительностью </w:t>
      </w:r>
      <w:r>
        <w:rPr>
          <w:rFonts w:ascii="Times New Roman" w:hAnsi="Times New Roman" w:cs="Times New Roman"/>
          <w:sz w:val="28"/>
          <w:szCs w:val="28"/>
        </w:rPr>
        <w:t>63</w:t>
      </w:r>
      <w:r w:rsidRPr="0091612C">
        <w:rPr>
          <w:rFonts w:ascii="Times New Roman" w:hAnsi="Times New Roman" w:cs="Times New Roman"/>
          <w:sz w:val="28"/>
          <w:szCs w:val="28"/>
        </w:rPr>
        <w:t xml:space="preserve"> заготовок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1612C">
        <w:rPr>
          <w:rFonts w:ascii="Times New Roman" w:hAnsi="Times New Roman" w:cs="Times New Roman"/>
          <w:sz w:val="28"/>
          <w:szCs w:val="28"/>
        </w:rPr>
        <w:t>минуту.</w:t>
      </w:r>
    </w:p>
    <w:p w14:paraId="1860FF31" w14:textId="77777777" w:rsidR="00554DBA" w:rsidRPr="0091612C" w:rsidRDefault="00B64258" w:rsidP="00554DBA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698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*0,4*14,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22 шт/мин</m:t>
        </m:r>
      </m:oMath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</w:p>
    <w:p w14:paraId="5C2AADC0" w14:textId="77777777" w:rsidR="00554DBA" w:rsidRPr="0091612C" w:rsidRDefault="00554DBA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1612C">
        <w:rPr>
          <w:rFonts w:ascii="Times New Roman" w:hAnsi="Times New Roman" w:cs="Times New Roman"/>
          <w:sz w:val="28"/>
          <w:szCs w:val="28"/>
        </w:rPr>
        <w:t xml:space="preserve">Количество </w:t>
      </w:r>
      <w:proofErr w:type="spellStart"/>
      <w:r w:rsidRPr="0091612C">
        <w:rPr>
          <w:rFonts w:ascii="Times New Roman" w:hAnsi="Times New Roman" w:cs="Times New Roman"/>
          <w:sz w:val="28"/>
          <w:szCs w:val="28"/>
        </w:rPr>
        <w:t>тестоделителей</w:t>
      </w:r>
      <w:proofErr w:type="spellEnd"/>
    </w:p>
    <w:p w14:paraId="6C588C5E" w14:textId="77777777" w:rsidR="00554DBA" w:rsidRPr="0091612C" w:rsidRDefault="00B64258" w:rsidP="00554DBA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2*1,0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 шт</m:t>
        </m:r>
      </m:oMath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</w:p>
    <w:p w14:paraId="1C0DE863" w14:textId="77777777" w:rsidR="00554DBA" w:rsidRPr="0091612C" w:rsidRDefault="00554DBA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1612C">
        <w:rPr>
          <w:rFonts w:ascii="Times New Roman" w:hAnsi="Times New Roman" w:cs="Times New Roman"/>
          <w:sz w:val="28"/>
          <w:szCs w:val="28"/>
        </w:rPr>
        <w:t>Масса тестовой заготовки:</w:t>
      </w:r>
    </w:p>
    <w:p w14:paraId="5C98E9B7" w14:textId="77777777" w:rsidR="00554DBA" w:rsidRDefault="00B64258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,4*10000000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0-9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*(100-4)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458 гр</m:t>
        </m:r>
      </m:oMath>
      <w:r w:rsidR="00A82E09" w:rsidRPr="0073280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82E09">
        <w:rPr>
          <w:rFonts w:ascii="Times New Roman" w:eastAsia="SymbolMT" w:hAnsi="Times New Roman" w:cs="Times New Roman"/>
          <w:sz w:val="28"/>
          <w:szCs w:val="28"/>
        </w:rPr>
        <w:t>± 10</w:t>
      </w:r>
      <w:r w:rsidR="00554DBA" w:rsidRPr="0091612C">
        <w:rPr>
          <w:rFonts w:ascii="Times New Roman" w:hAnsi="Times New Roman" w:cs="Times New Roman"/>
          <w:sz w:val="28"/>
          <w:szCs w:val="28"/>
        </w:rPr>
        <w:tab/>
      </w:r>
    </w:p>
    <w:p w14:paraId="714B03D1" w14:textId="77777777" w:rsidR="00B82170" w:rsidRDefault="00D62780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предварительн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стой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ираем шкаф предварительн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стой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Бриз Плюс», производительностью 40 </w:t>
      </w:r>
      <w:proofErr w:type="spellStart"/>
      <w:r>
        <w:rPr>
          <w:rFonts w:ascii="Times New Roman" w:hAnsi="Times New Roman" w:cs="Times New Roman"/>
          <w:sz w:val="28"/>
          <w:szCs w:val="28"/>
        </w:rPr>
        <w:t>шт</w:t>
      </w:r>
      <w:proofErr w:type="spellEnd"/>
      <w:r>
        <w:rPr>
          <w:rFonts w:ascii="Times New Roman" w:hAnsi="Times New Roman" w:cs="Times New Roman"/>
          <w:sz w:val="28"/>
          <w:szCs w:val="28"/>
        </w:rPr>
        <w:t>\мин.</w:t>
      </w:r>
    </w:p>
    <w:p w14:paraId="65DE702B" w14:textId="77777777" w:rsidR="00D62780" w:rsidRDefault="00B64258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ед рас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2*1,0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 шт</m:t>
        </m:r>
      </m:oMath>
      <w:r w:rsidR="00D6278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21821C95" w14:textId="77777777" w:rsidR="00D62780" w:rsidRDefault="00D62780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закатки используем закаточную машину «Восход ТЗ-6», производительностью 60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шт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\мин.</w:t>
      </w:r>
    </w:p>
    <w:p w14:paraId="178F3661" w14:textId="77777777" w:rsidR="00D62780" w:rsidRDefault="00B64258" w:rsidP="00D62780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акатки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2*1,0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 шт</m:t>
        </m:r>
      </m:oMath>
      <w:r w:rsidR="00D6278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6C25EE31" w14:textId="77777777" w:rsidR="00554DBA" w:rsidRDefault="00554DBA" w:rsidP="00554DBA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91612C">
        <w:rPr>
          <w:rFonts w:ascii="Times New Roman" w:hAnsi="Times New Roman" w:cs="Times New Roman"/>
          <w:sz w:val="28"/>
          <w:szCs w:val="28"/>
        </w:rPr>
        <w:t>Расстойка</w:t>
      </w:r>
      <w:proofErr w:type="spellEnd"/>
      <w:r w:rsidRPr="0091612C">
        <w:rPr>
          <w:rFonts w:ascii="Times New Roman" w:hAnsi="Times New Roman" w:cs="Times New Roman"/>
          <w:sz w:val="28"/>
          <w:szCs w:val="28"/>
        </w:rPr>
        <w:t xml:space="preserve"> осуществляется в шкафах </w:t>
      </w:r>
      <w:r w:rsidR="00D62780">
        <w:rPr>
          <w:rFonts w:ascii="Times New Roman" w:hAnsi="Times New Roman" w:cs="Times New Roman"/>
          <w:sz w:val="28"/>
          <w:szCs w:val="28"/>
        </w:rPr>
        <w:t>Т1-ХРЗ-140. С рабочим количеством люлек – 140 шт.</w:t>
      </w:r>
    </w:p>
    <w:p w14:paraId="062FCE88" w14:textId="77777777" w:rsidR="00D62780" w:rsidRPr="00732804" w:rsidRDefault="00D62780" w:rsidP="00D62780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32804">
        <w:rPr>
          <w:rFonts w:ascii="Times New Roman" w:eastAsiaTheme="minorEastAsia" w:hAnsi="Times New Roman" w:cs="Times New Roman"/>
          <w:sz w:val="28"/>
          <w:szCs w:val="28"/>
        </w:rPr>
        <w:t xml:space="preserve">Проверочный расчет на количество люлек </w:t>
      </w:r>
    </w:p>
    <w:p w14:paraId="7312ED47" w14:textId="77777777" w:rsidR="00D62780" w:rsidRPr="00A53273" w:rsidRDefault="00B64258" w:rsidP="00D62780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17,82*5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*14*0,4*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07</m:t>
        </m:r>
      </m:oMath>
      <w:r w:rsidR="00E4747C">
        <w:rPr>
          <w:rFonts w:ascii="Times New Roman" w:eastAsiaTheme="minorEastAsia" w:hAnsi="Times New Roman" w:cs="Times New Roman"/>
          <w:sz w:val="28"/>
          <w:szCs w:val="28"/>
        </w:rPr>
        <w:t xml:space="preserve"> шт.</w:t>
      </w:r>
    </w:p>
    <w:p w14:paraId="3825ADA3" w14:textId="77777777" w:rsidR="00DB3A80" w:rsidRPr="00FA1F69" w:rsidRDefault="00DB3A80" w:rsidP="00EF64A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18830EF9" w14:textId="77777777" w:rsidR="00505352" w:rsidRDefault="00E4747C" w:rsidP="00505352">
      <w:pPr>
        <w:pStyle w:val="1"/>
        <w:spacing w:line="360" w:lineRule="auto"/>
        <w:contextualSpacing/>
      </w:pPr>
      <w:bookmarkStart w:id="25" w:name="_Toc8931203"/>
      <w:bookmarkStart w:id="26" w:name="_Toc58866687"/>
      <w:r>
        <w:t>2</w:t>
      </w:r>
      <w:r w:rsidR="00505352" w:rsidRPr="00505352">
        <w:t>.12 Расчет хлебохранилища и экспедиции.</w:t>
      </w:r>
      <w:bookmarkEnd w:id="25"/>
      <w:bookmarkEnd w:id="26"/>
    </w:p>
    <w:p w14:paraId="76E2283E" w14:textId="77777777" w:rsidR="000E61B7" w:rsidRPr="000E61B7" w:rsidRDefault="000E61B7" w:rsidP="000E61B7"/>
    <w:p w14:paraId="5D2EBECB" w14:textId="77777777" w:rsidR="000E61B7" w:rsidRPr="007D6EED" w:rsidRDefault="000E61B7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7D6EED">
        <w:rPr>
          <w:rFonts w:ascii="Times New Roman" w:hAnsi="Times New Roman" w:cs="Times New Roman"/>
          <w:color w:val="00B050"/>
          <w:sz w:val="28"/>
          <w:szCs w:val="28"/>
        </w:rPr>
        <w:t>Для охлаждения изделий Хлеба Славянского, с зародышевыми хлопьями и батона предусмотрен кулер-охладитель спиральный ВТП-Механ</w:t>
      </w:r>
      <w:r w:rsidR="007D6EED"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ика в количестве 2 </w:t>
      </w:r>
      <w:proofErr w:type="spellStart"/>
      <w:r w:rsidR="007D6EED" w:rsidRPr="007D6EED">
        <w:rPr>
          <w:rFonts w:ascii="Times New Roman" w:hAnsi="Times New Roman" w:cs="Times New Roman"/>
          <w:color w:val="00B050"/>
          <w:sz w:val="28"/>
          <w:szCs w:val="28"/>
        </w:rPr>
        <w:t>шт</w:t>
      </w:r>
      <w:proofErr w:type="spellEnd"/>
      <w:r w:rsidR="007D6EED" w:rsidRPr="007D6EED">
        <w:rPr>
          <w:rFonts w:ascii="Times New Roman" w:hAnsi="Times New Roman" w:cs="Times New Roman"/>
          <w:color w:val="00B050"/>
          <w:sz w:val="28"/>
          <w:szCs w:val="28"/>
        </w:rPr>
        <w:t>, производительностью до 1200 кг\час.</w:t>
      </w:r>
    </w:p>
    <w:p w14:paraId="655A5DB7" w14:textId="77777777" w:rsidR="000E61B7" w:rsidRPr="007D6EED" w:rsidRDefault="000E61B7" w:rsidP="000E61B7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vanish/>
          <w:color w:val="00B050"/>
          <w:sz w:val="28"/>
          <w:szCs w:val="28"/>
        </w:rPr>
      </w:pPr>
    </w:p>
    <w:tbl>
      <w:tblPr>
        <w:tblW w:w="9241" w:type="dxa"/>
        <w:shd w:val="clear" w:color="auto" w:fill="27415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00"/>
        <w:gridCol w:w="3536"/>
        <w:gridCol w:w="105"/>
      </w:tblGrid>
      <w:tr w:rsidR="000E61B7" w:rsidRPr="007D6EED" w14:paraId="2501BD31" w14:textId="77777777" w:rsidTr="000E61B7">
        <w:trPr>
          <w:trHeight w:val="420"/>
        </w:trPr>
        <w:tc>
          <w:tcPr>
            <w:tcW w:w="0" w:type="auto"/>
            <w:gridSpan w:val="3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6CA2BDE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b/>
                <w:bCs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b/>
                <w:bCs/>
                <w:color w:val="00B050"/>
                <w:sz w:val="28"/>
                <w:szCs w:val="28"/>
              </w:rPr>
              <w:t>Параметры</w:t>
            </w:r>
          </w:p>
        </w:tc>
      </w:tr>
      <w:tr w:rsidR="000E61B7" w:rsidRPr="007D6EED" w14:paraId="1599EF47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EC3B699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Количество башен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540F575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6815563A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4E05D0D9" w14:textId="77777777" w:rsidTr="000E61B7">
        <w:trPr>
          <w:trHeight w:val="815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D7D221A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Размер рамы "под ключ"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49218D5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3326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03CF97F9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0F134F73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029E0CF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сота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1A24614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70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79676825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0505EEC4" w14:textId="77777777" w:rsidTr="000E61B7">
        <w:trPr>
          <w:trHeight w:val="420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2DBB9ED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сота входа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278C06A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40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1D7AA483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554D5C9F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FA57905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Высота выхода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1A2087EA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0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6D0AE057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683238F4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13E712B6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Диаметр барабана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22C58684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10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0EC64ADA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4A29A830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9BFC579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Шаг витка, мм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D07B52E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4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2BBE9A13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  <w:tr w:rsidR="000E61B7" w:rsidRPr="007D6EED" w14:paraId="6542F2C9" w14:textId="77777777" w:rsidTr="000E61B7">
        <w:trPr>
          <w:trHeight w:val="407"/>
        </w:trPr>
        <w:tc>
          <w:tcPr>
            <w:tcW w:w="5600" w:type="dxa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3B2618BF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Количество витков</w:t>
            </w:r>
          </w:p>
        </w:tc>
        <w:tc>
          <w:tcPr>
            <w:tcW w:w="0" w:type="auto"/>
            <w:tcBorders>
              <w:top w:val="single" w:sz="12" w:space="0" w:color="EEEEEE"/>
              <w:left w:val="single" w:sz="12" w:space="0" w:color="EEEEEE"/>
              <w:bottom w:val="single" w:sz="12" w:space="0" w:color="EEEEEE"/>
              <w:right w:val="single" w:sz="12" w:space="0" w:color="EEEEEE"/>
            </w:tcBorders>
            <w:shd w:val="clear" w:color="auto" w:fill="FFFFFF" w:themeFill="background1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3F903306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0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1A024CA4" w14:textId="77777777" w:rsidR="000E61B7" w:rsidRPr="007D6EED" w:rsidRDefault="000E61B7" w:rsidP="000E61B7">
            <w:pPr>
              <w:autoSpaceDE w:val="0"/>
              <w:autoSpaceDN w:val="0"/>
              <w:adjustRightInd w:val="0"/>
              <w:spacing w:after="0"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</w:p>
        </w:tc>
      </w:tr>
    </w:tbl>
    <w:p w14:paraId="54690699" w14:textId="77777777" w:rsidR="000E61B7" w:rsidRPr="007D6EED" w:rsidRDefault="000E61B7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5C2F05E7" w14:textId="77777777" w:rsidR="007D6EED" w:rsidRPr="007D6EED" w:rsidRDefault="007D6EED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Нарезка хлеба осуществляется в хлеборезке Кайман 2, производительностью до 1200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шт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\час (20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шт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>\мин)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57"/>
        <w:gridCol w:w="4688"/>
      </w:tblGrid>
      <w:tr w:rsidR="007D6EED" w:rsidRPr="007D6EED" w14:paraId="006D5353" w14:textId="77777777" w:rsidTr="007D6EED">
        <w:tc>
          <w:tcPr>
            <w:tcW w:w="4785" w:type="dxa"/>
          </w:tcPr>
          <w:p w14:paraId="13026575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Наименование изделия</w:t>
            </w:r>
          </w:p>
        </w:tc>
        <w:tc>
          <w:tcPr>
            <w:tcW w:w="4786" w:type="dxa"/>
          </w:tcPr>
          <w:p w14:paraId="5DFAFA9D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 xml:space="preserve">Производительность </w:t>
            </w:r>
            <w:proofErr w:type="spellStart"/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шт</w:t>
            </w:r>
            <w:proofErr w:type="spellEnd"/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\мин</w:t>
            </w:r>
          </w:p>
        </w:tc>
      </w:tr>
      <w:tr w:rsidR="007D6EED" w:rsidRPr="007D6EED" w14:paraId="2AC1ED50" w14:textId="77777777" w:rsidTr="007D6EED">
        <w:tc>
          <w:tcPr>
            <w:tcW w:w="4785" w:type="dxa"/>
          </w:tcPr>
          <w:p w14:paraId="7D22350C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Хлеб Славянский</w:t>
            </w:r>
          </w:p>
        </w:tc>
        <w:tc>
          <w:tcPr>
            <w:tcW w:w="4786" w:type="dxa"/>
          </w:tcPr>
          <w:p w14:paraId="2459F969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1,4</w:t>
            </w:r>
          </w:p>
        </w:tc>
      </w:tr>
      <w:tr w:rsidR="007D6EED" w:rsidRPr="007D6EED" w14:paraId="0834424E" w14:textId="77777777" w:rsidTr="007D6EED">
        <w:tc>
          <w:tcPr>
            <w:tcW w:w="4785" w:type="dxa"/>
          </w:tcPr>
          <w:p w14:paraId="6CB9EA6E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Хлеб с зародышевыми хлопьями</w:t>
            </w:r>
          </w:p>
        </w:tc>
        <w:tc>
          <w:tcPr>
            <w:tcW w:w="4786" w:type="dxa"/>
          </w:tcPr>
          <w:p w14:paraId="33636C08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15,3</w:t>
            </w:r>
          </w:p>
        </w:tc>
      </w:tr>
      <w:tr w:rsidR="007D6EED" w:rsidRPr="007D6EED" w14:paraId="25D1EDE5" w14:textId="77777777" w:rsidTr="007D6EED">
        <w:tc>
          <w:tcPr>
            <w:tcW w:w="4785" w:type="dxa"/>
          </w:tcPr>
          <w:p w14:paraId="57E0642E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Батон подмосковный</w:t>
            </w:r>
          </w:p>
        </w:tc>
        <w:tc>
          <w:tcPr>
            <w:tcW w:w="4786" w:type="dxa"/>
          </w:tcPr>
          <w:p w14:paraId="56701B3E" w14:textId="77777777" w:rsidR="007D6EED" w:rsidRPr="007D6EED" w:rsidRDefault="007D6EED" w:rsidP="00505352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7D6EED">
              <w:rPr>
                <w:rFonts w:ascii="Times New Roman" w:hAnsi="Times New Roman" w:cs="Times New Roman"/>
                <w:color w:val="00B050"/>
                <w:sz w:val="28"/>
                <w:szCs w:val="28"/>
              </w:rPr>
              <w:t>22</w:t>
            </w:r>
          </w:p>
        </w:tc>
      </w:tr>
    </w:tbl>
    <w:p w14:paraId="01A031E7" w14:textId="77777777" w:rsidR="007D6EED" w:rsidRPr="007D6EED" w:rsidRDefault="007D6EED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</w:p>
    <w:p w14:paraId="79A717DF" w14:textId="77777777" w:rsidR="007D6EED" w:rsidRPr="007D6EED" w:rsidRDefault="007D6EED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Принимаем 4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хлеборезательные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 машины, по 2 на линию производства батона и хлебов смешанной валки. </w:t>
      </w:r>
    </w:p>
    <w:p w14:paraId="1A4BC59E" w14:textId="77777777" w:rsidR="007D6EED" w:rsidRPr="007D6EED" w:rsidRDefault="007D6EED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Упаковка осуществляется на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клипсаторе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 Молния -7, производительность 35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шт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>\мин.</w:t>
      </w:r>
    </w:p>
    <w:p w14:paraId="67E90A4C" w14:textId="77777777" w:rsidR="007D6EED" w:rsidRPr="007D6EED" w:rsidRDefault="007D6EED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color w:val="00B050"/>
          <w:sz w:val="28"/>
          <w:szCs w:val="28"/>
        </w:rPr>
      </w:pPr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Принимаем по 1 </w:t>
      </w:r>
      <w:proofErr w:type="spellStart"/>
      <w:r w:rsidRPr="007D6EED">
        <w:rPr>
          <w:rFonts w:ascii="Times New Roman" w:hAnsi="Times New Roman" w:cs="Times New Roman"/>
          <w:color w:val="00B050"/>
          <w:sz w:val="28"/>
          <w:szCs w:val="28"/>
        </w:rPr>
        <w:t>клипсатору</w:t>
      </w:r>
      <w:proofErr w:type="spellEnd"/>
      <w:r w:rsidRPr="007D6EED">
        <w:rPr>
          <w:rFonts w:ascii="Times New Roman" w:hAnsi="Times New Roman" w:cs="Times New Roman"/>
          <w:color w:val="00B050"/>
          <w:sz w:val="28"/>
          <w:szCs w:val="28"/>
        </w:rPr>
        <w:t xml:space="preserve"> на каждую линию, итого 3 шт.</w:t>
      </w:r>
    </w:p>
    <w:p w14:paraId="723D05E2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Масса хлеба подлежащего хранению, рассчитывается по формуле:</w:t>
      </w:r>
    </w:p>
    <w:p w14:paraId="2A17AE1B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05352">
        <w:rPr>
          <w:rFonts w:ascii="Times New Roman" w:hAnsi="Times New Roman" w:cs="Times New Roman"/>
          <w:sz w:val="28"/>
          <w:szCs w:val="28"/>
        </w:rPr>
        <w:t>М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proofErr w:type="spellEnd"/>
      <w:r w:rsidRPr="00505352">
        <w:rPr>
          <w:rFonts w:ascii="Times New Roman" w:eastAsia="SymbolMT" w:hAnsi="Times New Roman" w:cs="Times New Roman"/>
          <w:sz w:val="28"/>
          <w:szCs w:val="28"/>
        </w:rPr>
        <w:t>=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ч1</w:t>
      </w:r>
      <w:r w:rsidRPr="00505352">
        <w:rPr>
          <w:rFonts w:ascii="Times New Roman" w:hAnsi="Times New Roman" w:cs="Times New Roman"/>
          <w:sz w:val="28"/>
          <w:szCs w:val="28"/>
        </w:rPr>
        <w:t>*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5352">
        <w:rPr>
          <w:rFonts w:ascii="Times New Roman" w:eastAsia="SymbolMT" w:hAnsi="Times New Roman" w:cs="Times New Roman"/>
          <w:sz w:val="28"/>
          <w:szCs w:val="28"/>
        </w:rPr>
        <w:t>+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ч2</w:t>
      </w:r>
      <w:r w:rsidRPr="00505352">
        <w:rPr>
          <w:rFonts w:ascii="Times New Roman" w:hAnsi="Times New Roman" w:cs="Times New Roman"/>
          <w:sz w:val="28"/>
          <w:szCs w:val="28"/>
        </w:rPr>
        <w:t>*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5352">
        <w:rPr>
          <w:rFonts w:ascii="Times New Roman" w:eastAsia="SymbolMT" w:hAnsi="Times New Roman" w:cs="Times New Roman"/>
          <w:sz w:val="28"/>
          <w:szCs w:val="28"/>
        </w:rPr>
        <w:t>+</w:t>
      </w:r>
      <w:r w:rsidRPr="00505352">
        <w:rPr>
          <w:rFonts w:ascii="Times New Roman" w:hAnsi="Times New Roman" w:cs="Times New Roman"/>
          <w:sz w:val="28"/>
          <w:szCs w:val="28"/>
        </w:rPr>
        <w:t>...</w:t>
      </w:r>
      <w:r w:rsidRPr="00505352">
        <w:rPr>
          <w:rFonts w:ascii="Times New Roman" w:eastAsia="SymbolMT" w:hAnsi="Times New Roman" w:cs="Times New Roman"/>
          <w:sz w:val="28"/>
          <w:szCs w:val="28"/>
        </w:rPr>
        <w:t>+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чn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  <w:t xml:space="preserve">          (</w:t>
      </w:r>
      <w:r w:rsidR="0035753F">
        <w:rPr>
          <w:rFonts w:ascii="Times New Roman" w:hAnsi="Times New Roman" w:cs="Times New Roman"/>
          <w:sz w:val="28"/>
          <w:szCs w:val="28"/>
        </w:rPr>
        <w:t>52</w:t>
      </w:r>
      <w:r w:rsidRPr="00505352">
        <w:rPr>
          <w:rFonts w:ascii="Times New Roman" w:hAnsi="Times New Roman" w:cs="Times New Roman"/>
          <w:sz w:val="28"/>
          <w:szCs w:val="28"/>
        </w:rPr>
        <w:t>)</w:t>
      </w:r>
    </w:p>
    <w:p w14:paraId="697F1726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где 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505352">
        <w:rPr>
          <w:rFonts w:ascii="Times New Roman" w:hAnsi="Times New Roman" w:cs="Times New Roman"/>
          <w:sz w:val="28"/>
          <w:szCs w:val="28"/>
        </w:rPr>
        <w:t xml:space="preserve">ч1, 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505352">
        <w:rPr>
          <w:rFonts w:ascii="Times New Roman" w:hAnsi="Times New Roman" w:cs="Times New Roman"/>
          <w:sz w:val="28"/>
          <w:szCs w:val="28"/>
        </w:rPr>
        <w:t xml:space="preserve">ч2 – часовая производительность по каждому виду </w:t>
      </w:r>
      <w:r w:rsidR="00A05D9C">
        <w:rPr>
          <w:rFonts w:ascii="Times New Roman" w:hAnsi="Times New Roman" w:cs="Times New Roman"/>
          <w:sz w:val="28"/>
          <w:szCs w:val="28"/>
        </w:rPr>
        <w:t>изделия</w:t>
      </w:r>
      <w:r w:rsidRPr="00505352">
        <w:rPr>
          <w:rFonts w:ascii="Times New Roman" w:hAnsi="Times New Roman" w:cs="Times New Roman"/>
          <w:sz w:val="28"/>
          <w:szCs w:val="28"/>
        </w:rPr>
        <w:t>, кг/ч;</w:t>
      </w:r>
    </w:p>
    <w:p w14:paraId="4BA808BC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505352">
        <w:rPr>
          <w:rFonts w:ascii="Times New Roman" w:hAnsi="Times New Roman" w:cs="Times New Roman"/>
          <w:sz w:val="28"/>
          <w:szCs w:val="28"/>
        </w:rPr>
        <w:t xml:space="preserve">1, 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505352">
        <w:rPr>
          <w:rFonts w:ascii="Times New Roman" w:hAnsi="Times New Roman" w:cs="Times New Roman"/>
          <w:sz w:val="28"/>
          <w:szCs w:val="28"/>
        </w:rPr>
        <w:t xml:space="preserve">2 – время хранения, в том числе для изделий предполагающих </w:t>
      </w:r>
      <w:proofErr w:type="spellStart"/>
      <w:r w:rsidRPr="00505352">
        <w:rPr>
          <w:rFonts w:ascii="Times New Roman" w:hAnsi="Times New Roman" w:cs="Times New Roman"/>
          <w:sz w:val="28"/>
          <w:szCs w:val="28"/>
        </w:rPr>
        <w:t>выстойку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, ч.</w:t>
      </w:r>
    </w:p>
    <w:p w14:paraId="0863FEC6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05352">
        <w:rPr>
          <w:rFonts w:ascii="Times New Roman" w:hAnsi="Times New Roman" w:cs="Times New Roman"/>
          <w:sz w:val="28"/>
          <w:szCs w:val="28"/>
        </w:rPr>
        <w:t>Мх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35753F" w:rsidRPr="0035753F">
        <w:rPr>
          <w:rFonts w:ascii="Times New Roman" w:hAnsi="Times New Roman" w:cs="Times New Roman"/>
          <w:sz w:val="28"/>
          <w:szCs w:val="28"/>
        </w:rPr>
        <w:t>7</w:t>
      </w:r>
      <w:r w:rsidR="0035753F">
        <w:rPr>
          <w:rFonts w:ascii="Times New Roman" w:hAnsi="Times New Roman" w:cs="Times New Roman"/>
          <w:sz w:val="28"/>
          <w:szCs w:val="28"/>
        </w:rPr>
        <w:t>17,82*8+189*4+734,</w:t>
      </w:r>
      <w:r w:rsidR="0035753F" w:rsidRPr="0097055E">
        <w:rPr>
          <w:rFonts w:ascii="Times New Roman" w:hAnsi="Times New Roman" w:cs="Times New Roman"/>
          <w:sz w:val="28"/>
          <w:szCs w:val="28"/>
        </w:rPr>
        <w:t>1*8+1157,76*8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35753F" w:rsidRPr="0097055E">
        <w:rPr>
          <w:rFonts w:ascii="Times New Roman" w:hAnsi="Times New Roman" w:cs="Times New Roman"/>
          <w:sz w:val="28"/>
          <w:szCs w:val="28"/>
        </w:rPr>
        <w:t xml:space="preserve">21634 </w:t>
      </w:r>
      <w:r w:rsidRPr="00505352">
        <w:rPr>
          <w:rFonts w:ascii="Times New Roman" w:hAnsi="Times New Roman" w:cs="Times New Roman"/>
          <w:sz w:val="28"/>
          <w:szCs w:val="28"/>
        </w:rPr>
        <w:t>кг</w:t>
      </w:r>
    </w:p>
    <w:p w14:paraId="7F31A9AC" w14:textId="77777777" w:rsidR="00505352" w:rsidRPr="00505352" w:rsidRDefault="00505352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bookmarkStart w:id="27" w:name="_Toc289621757"/>
      <w:r w:rsidRPr="00505352">
        <w:rPr>
          <w:sz w:val="28"/>
          <w:szCs w:val="28"/>
        </w:rPr>
        <w:t xml:space="preserve"> </w:t>
      </w:r>
      <w:r w:rsidRPr="00505352">
        <w:rPr>
          <w:rFonts w:ascii="Times New Roman" w:hAnsi="Times New Roman" w:cs="Times New Roman"/>
          <w:sz w:val="28"/>
          <w:szCs w:val="28"/>
        </w:rPr>
        <w:t xml:space="preserve">Схема </w:t>
      </w:r>
      <w:proofErr w:type="spellStart"/>
      <w:r w:rsidRPr="00505352">
        <w:rPr>
          <w:rFonts w:ascii="Times New Roman" w:hAnsi="Times New Roman" w:cs="Times New Roman"/>
          <w:sz w:val="28"/>
          <w:szCs w:val="28"/>
        </w:rPr>
        <w:t>стопочно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-лоткового типа.</w:t>
      </w:r>
      <w:bookmarkEnd w:id="27"/>
    </w:p>
    <w:p w14:paraId="2F473115" w14:textId="77777777" w:rsid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Принимаются лотки с размерами внешними (внутренними) 600мм*400мм*155мм (535мм*375мм*140мм). Лотки ставят друг на друга, составляют стопки из 12 лотков и перемещают на тележке, на которую устанавливают 2 стопки (т.е. 24 лотка).</w:t>
      </w:r>
    </w:p>
    <w:p w14:paraId="5932C75F" w14:textId="77777777" w:rsidR="0035753F" w:rsidRPr="0035753F" w:rsidRDefault="0035753F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35753F">
        <w:rPr>
          <w:rFonts w:ascii="Times New Roman" w:hAnsi="Times New Roman" w:cs="Times New Roman"/>
          <w:sz w:val="28"/>
          <w:szCs w:val="28"/>
        </w:rPr>
        <w:t>Хлеб Славянски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</w:rPr>
        <w:t>= 0,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505352">
        <w:rPr>
          <w:rFonts w:ascii="Times New Roman" w:hAnsi="Times New Roman" w:cs="Times New Roman"/>
          <w:sz w:val="28"/>
          <w:szCs w:val="28"/>
        </w:rPr>
        <w:t xml:space="preserve"> кг, Размер: 2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05352">
        <w:rPr>
          <w:rFonts w:ascii="Times New Roman" w:hAnsi="Times New Roman" w:cs="Times New Roman"/>
          <w:sz w:val="28"/>
          <w:szCs w:val="28"/>
        </w:rPr>
        <w:t>0х110 мм</w:t>
      </w:r>
    </w:p>
    <w:p w14:paraId="0C177210" w14:textId="77777777" w:rsidR="0035753F" w:rsidRDefault="0035753F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тон Подмосковный</w:t>
      </w:r>
      <w:r w:rsidRPr="0035753F">
        <w:rPr>
          <w:rFonts w:ascii="Times New Roman" w:hAnsi="Times New Roman" w:cs="Times New Roman"/>
          <w:sz w:val="28"/>
          <w:szCs w:val="28"/>
        </w:rPr>
        <w:t xml:space="preserve"> 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</w:rPr>
        <w:t>= 0,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505352">
        <w:rPr>
          <w:rFonts w:ascii="Times New Roman" w:hAnsi="Times New Roman" w:cs="Times New Roman"/>
          <w:sz w:val="28"/>
          <w:szCs w:val="28"/>
        </w:rPr>
        <w:t xml:space="preserve"> кг, Размер: 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505352">
        <w:rPr>
          <w:rFonts w:ascii="Times New Roman" w:hAnsi="Times New Roman" w:cs="Times New Roman"/>
          <w:sz w:val="28"/>
          <w:szCs w:val="28"/>
        </w:rPr>
        <w:t>0х110 мм</w:t>
      </w:r>
    </w:p>
    <w:p w14:paraId="7A7F8E86" w14:textId="77777777" w:rsidR="0035753F" w:rsidRDefault="0035753F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леб с зародышевыми хлопьями</w:t>
      </w:r>
      <w:r w:rsidRPr="0035753F">
        <w:rPr>
          <w:rFonts w:ascii="Times New Roman" w:hAnsi="Times New Roman" w:cs="Times New Roman"/>
          <w:sz w:val="28"/>
          <w:szCs w:val="28"/>
        </w:rPr>
        <w:t xml:space="preserve"> 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</w:rPr>
        <w:t>= 0,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505352">
        <w:rPr>
          <w:rFonts w:ascii="Times New Roman" w:hAnsi="Times New Roman" w:cs="Times New Roman"/>
          <w:sz w:val="28"/>
          <w:szCs w:val="28"/>
        </w:rPr>
        <w:t xml:space="preserve"> кг, Размер: 2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05352">
        <w:rPr>
          <w:rFonts w:ascii="Times New Roman" w:hAnsi="Times New Roman" w:cs="Times New Roman"/>
          <w:sz w:val="28"/>
          <w:szCs w:val="28"/>
        </w:rPr>
        <w:t>0х110 мм</w:t>
      </w:r>
    </w:p>
    <w:p w14:paraId="0A8BAC29" w14:textId="77777777" w:rsidR="0035753F" w:rsidRPr="0035753F" w:rsidRDefault="0035753F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ойка свердловская 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</w:rPr>
        <w:t>= 0,</w:t>
      </w:r>
      <w:r>
        <w:rPr>
          <w:rFonts w:ascii="Times New Roman" w:hAnsi="Times New Roman" w:cs="Times New Roman"/>
          <w:sz w:val="28"/>
          <w:szCs w:val="28"/>
        </w:rPr>
        <w:t>1 кг, Размер: 10</w:t>
      </w:r>
      <w:r w:rsidRPr="00505352">
        <w:rPr>
          <w:rFonts w:ascii="Times New Roman" w:hAnsi="Times New Roman" w:cs="Times New Roman"/>
          <w:sz w:val="28"/>
          <w:szCs w:val="28"/>
        </w:rPr>
        <w:t>0х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505352">
        <w:rPr>
          <w:rFonts w:ascii="Times New Roman" w:hAnsi="Times New Roman" w:cs="Times New Roman"/>
          <w:sz w:val="28"/>
          <w:szCs w:val="28"/>
        </w:rPr>
        <w:t>0 мм</w:t>
      </w:r>
    </w:p>
    <w:p w14:paraId="2B584F94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5352">
        <w:rPr>
          <w:rFonts w:ascii="Times New Roman" w:hAnsi="Times New Roman" w:cs="Times New Roman"/>
          <w:sz w:val="28"/>
          <w:szCs w:val="28"/>
        </w:rPr>
        <w:t>*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05352">
        <w:rPr>
          <w:rFonts w:ascii="Times New Roman" w:hAnsi="Times New Roman" w:cs="Times New Roman"/>
          <w:sz w:val="28"/>
          <w:szCs w:val="28"/>
        </w:rPr>
        <w:t>;</w:t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="00A87DC6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  <w:t>(</w:t>
      </w:r>
      <w:r w:rsidR="0035753F">
        <w:rPr>
          <w:rFonts w:ascii="Times New Roman" w:hAnsi="Times New Roman" w:cs="Times New Roman"/>
          <w:sz w:val="28"/>
          <w:szCs w:val="28"/>
        </w:rPr>
        <w:t>53</w:t>
      </w:r>
      <w:r w:rsidRPr="00505352">
        <w:rPr>
          <w:rFonts w:ascii="Times New Roman" w:hAnsi="Times New Roman" w:cs="Times New Roman"/>
          <w:sz w:val="28"/>
          <w:szCs w:val="28"/>
        </w:rPr>
        <w:t>)</w:t>
      </w:r>
    </w:p>
    <w:p w14:paraId="75F19A75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5352">
        <w:rPr>
          <w:rFonts w:ascii="Times New Roman" w:hAnsi="Times New Roman" w:cs="Times New Roman"/>
          <w:sz w:val="28"/>
          <w:szCs w:val="28"/>
        </w:rPr>
        <w:t xml:space="preserve">-вместимость лотка,  </w:t>
      </w:r>
      <w:proofErr w:type="spellStart"/>
      <w:r w:rsidRPr="00505352">
        <w:rPr>
          <w:rFonts w:ascii="Times New Roman" w:hAnsi="Times New Roman" w:cs="Times New Roman"/>
          <w:sz w:val="28"/>
          <w:szCs w:val="28"/>
        </w:rPr>
        <w:t>шт</w:t>
      </w:r>
      <w:proofErr w:type="spellEnd"/>
    </w:p>
    <w:p w14:paraId="50BF7576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lastRenderedPageBreak/>
        <w:t>g</w:t>
      </w:r>
      <w:r w:rsidRPr="00505352">
        <w:rPr>
          <w:rFonts w:ascii="Times New Roman" w:hAnsi="Times New Roman" w:cs="Times New Roman"/>
          <w:sz w:val="28"/>
          <w:szCs w:val="28"/>
        </w:rPr>
        <w:t>-масса изделия, кг</w:t>
      </w:r>
    </w:p>
    <w:p w14:paraId="5C0A0C8D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</w:rPr>
        <w:t>-масса лотка, кг</w:t>
      </w:r>
    </w:p>
    <w:p w14:paraId="08907184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Pr="00505352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505352">
        <w:rPr>
          <w:rFonts w:ascii="Times New Roman" w:hAnsi="Times New Roman" w:cs="Times New Roman"/>
          <w:sz w:val="28"/>
          <w:szCs w:val="28"/>
        </w:rPr>
        <w:t>*12;</w:t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</w:r>
      <w:r w:rsidR="00A87DC6">
        <w:rPr>
          <w:rFonts w:ascii="Times New Roman" w:hAnsi="Times New Roman" w:cs="Times New Roman"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ab/>
        <w:t>(</w:t>
      </w:r>
      <w:r w:rsidR="0035753F">
        <w:rPr>
          <w:rFonts w:ascii="Times New Roman" w:hAnsi="Times New Roman" w:cs="Times New Roman"/>
          <w:sz w:val="28"/>
          <w:szCs w:val="28"/>
        </w:rPr>
        <w:t>54</w:t>
      </w:r>
      <w:r w:rsidRPr="00505352">
        <w:rPr>
          <w:rFonts w:ascii="Times New Roman" w:hAnsi="Times New Roman" w:cs="Times New Roman"/>
          <w:sz w:val="28"/>
          <w:szCs w:val="28"/>
        </w:rPr>
        <w:t>)</w:t>
      </w:r>
    </w:p>
    <w:p w14:paraId="285F84D6" w14:textId="77777777" w:rsidR="00A87DC6" w:rsidRPr="00505352" w:rsidRDefault="00A87DC6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Часовая потребность в лотках:</w:t>
      </w:r>
    </w:p>
    <w:p w14:paraId="7377BBD6" w14:textId="77777777" w:rsidR="00A87DC6" w:rsidRPr="00505352" w:rsidRDefault="00B64258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ч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Рсут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</w:rPr>
              <m:t>л*ʈ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>
        <w:rPr>
          <w:rFonts w:ascii="Times New Roman" w:hAnsi="Times New Roman" w:cs="Times New Roman"/>
          <w:sz w:val="28"/>
          <w:szCs w:val="28"/>
        </w:rPr>
        <w:t>(55</w:t>
      </w:r>
      <w:r w:rsidR="00A87DC6" w:rsidRPr="00505352">
        <w:rPr>
          <w:rFonts w:ascii="Times New Roman" w:hAnsi="Times New Roman" w:cs="Times New Roman"/>
          <w:sz w:val="28"/>
          <w:szCs w:val="28"/>
        </w:rPr>
        <w:t>)</w:t>
      </w:r>
    </w:p>
    <w:p w14:paraId="536E067D" w14:textId="77777777" w:rsidR="00A87DC6" w:rsidRPr="00505352" w:rsidRDefault="00A87DC6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Количество стопок в час:</w:t>
      </w:r>
    </w:p>
    <w:p w14:paraId="3EFBCC17" w14:textId="77777777" w:rsidR="00A87DC6" w:rsidRPr="00505352" w:rsidRDefault="00B64258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ч.с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Л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ч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den>
        </m:f>
      </m:oMath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</w:r>
      <w:r w:rsidR="00A87DC6" w:rsidRPr="00505352">
        <w:rPr>
          <w:rFonts w:ascii="Times New Roman" w:hAnsi="Times New Roman" w:cs="Times New Roman"/>
          <w:sz w:val="28"/>
          <w:szCs w:val="28"/>
        </w:rPr>
        <w:tab/>
        <w:t>(</w:t>
      </w:r>
      <w:r w:rsidR="00A87DC6">
        <w:rPr>
          <w:rFonts w:ascii="Times New Roman" w:hAnsi="Times New Roman" w:cs="Times New Roman"/>
          <w:sz w:val="28"/>
          <w:szCs w:val="28"/>
        </w:rPr>
        <w:t>56)</w:t>
      </w:r>
    </w:p>
    <w:p w14:paraId="5CD170A9" w14:textId="77777777" w:rsidR="00A87DC6" w:rsidRPr="00505352" w:rsidRDefault="00A87DC6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Количество стопок на время хранения:</w:t>
      </w:r>
    </w:p>
    <w:p w14:paraId="69DBE938" w14:textId="77777777" w:rsidR="00A87DC6" w:rsidRPr="00505352" w:rsidRDefault="00A87DC6" w:rsidP="00A87DC6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ст.хр</w:t>
      </w:r>
      <w:proofErr w:type="spellEnd"/>
      <w:r w:rsidRPr="00505352">
        <w:rPr>
          <w:rFonts w:ascii="Times New Roman" w:eastAsia="SymbolMT" w:hAnsi="Times New Roman" w:cs="Times New Roman"/>
          <w:sz w:val="28"/>
          <w:szCs w:val="28"/>
        </w:rPr>
        <w:t>=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N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ч.ст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505352">
        <w:rPr>
          <w:rFonts w:ascii="Times New Roman" w:eastAsia="SymbolMT" w:hAnsi="Times New Roman" w:cs="Times New Roman"/>
          <w:sz w:val="28"/>
          <w:szCs w:val="28"/>
        </w:rPr>
        <w:t>τ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хр</w:t>
      </w:r>
      <w:proofErr w:type="spellEnd"/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</w:r>
      <w:r>
        <w:rPr>
          <w:rFonts w:ascii="Times New Roman" w:eastAsia="SymbolMT" w:hAnsi="Times New Roman" w:cs="Times New Roman"/>
          <w:sz w:val="28"/>
          <w:szCs w:val="28"/>
        </w:rPr>
        <w:tab/>
        <w:t xml:space="preserve">    </w:t>
      </w:r>
      <w:r w:rsidRPr="00505352">
        <w:rPr>
          <w:rFonts w:ascii="Times New Roman" w:eastAsia="SymbolMT" w:hAnsi="Times New Roman" w:cs="Times New Roman"/>
          <w:sz w:val="28"/>
          <w:szCs w:val="28"/>
        </w:rPr>
        <w:t xml:space="preserve">      (</w:t>
      </w:r>
      <w:r>
        <w:rPr>
          <w:rFonts w:ascii="Times New Roman" w:eastAsia="SymbolMT" w:hAnsi="Times New Roman" w:cs="Times New Roman"/>
          <w:sz w:val="28"/>
          <w:szCs w:val="28"/>
        </w:rPr>
        <w:t>57</w:t>
      </w:r>
      <w:r w:rsidRPr="00505352">
        <w:rPr>
          <w:rFonts w:ascii="Times New Roman" w:eastAsia="SymbolMT" w:hAnsi="Times New Roman" w:cs="Times New Roman"/>
          <w:sz w:val="28"/>
          <w:szCs w:val="28"/>
        </w:rPr>
        <w:t>)</w:t>
      </w:r>
    </w:p>
    <w:p w14:paraId="348F03C7" w14:textId="77777777" w:rsidR="00A87DC6" w:rsidRDefault="00A87DC6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расчетов сведены в таблицу 18.</w:t>
      </w:r>
    </w:p>
    <w:p w14:paraId="6D90BB7D" w14:textId="77777777" w:rsidR="0035753F" w:rsidRDefault="0035753F" w:rsidP="0035753F">
      <w:pPr>
        <w:autoSpaceDE w:val="0"/>
        <w:autoSpaceDN w:val="0"/>
        <w:adjustRightInd w:val="0"/>
        <w:spacing w:after="0"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8</w:t>
      </w:r>
    </w:p>
    <w:p w14:paraId="64758E36" w14:textId="77777777" w:rsidR="0035753F" w:rsidRDefault="0035753F" w:rsidP="0035753F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требное количество лотков в стопках для хранения хлеба до отгрузк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1469"/>
        <w:gridCol w:w="1822"/>
        <w:gridCol w:w="1831"/>
        <w:gridCol w:w="1672"/>
        <w:gridCol w:w="851"/>
      </w:tblGrid>
      <w:tr w:rsidR="0035753F" w14:paraId="3A889D94" w14:textId="77777777" w:rsidTr="00A87DC6">
        <w:trPr>
          <w:jc w:val="center"/>
        </w:trPr>
        <w:tc>
          <w:tcPr>
            <w:tcW w:w="1700" w:type="dxa"/>
          </w:tcPr>
          <w:p w14:paraId="0CDDABBA" w14:textId="77777777" w:rsid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69" w:type="dxa"/>
          </w:tcPr>
          <w:p w14:paraId="2F11A695" w14:textId="77777777" w:rsidR="0035753F" w:rsidRP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753F">
              <w:rPr>
                <w:rFonts w:ascii="Times New Roman" w:hAnsi="Times New Roman" w:cs="Times New Roman"/>
                <w:sz w:val="24"/>
                <w:szCs w:val="24"/>
              </w:rPr>
              <w:t>Хлеб Славянский</w:t>
            </w:r>
          </w:p>
        </w:tc>
        <w:tc>
          <w:tcPr>
            <w:tcW w:w="1822" w:type="dxa"/>
          </w:tcPr>
          <w:p w14:paraId="53307BD1" w14:textId="77777777" w:rsidR="0035753F" w:rsidRP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753F">
              <w:rPr>
                <w:rFonts w:ascii="Times New Roman" w:hAnsi="Times New Roman" w:cs="Times New Roman"/>
                <w:sz w:val="24"/>
                <w:szCs w:val="24"/>
              </w:rPr>
              <w:t>Батон Подмосковный</w:t>
            </w:r>
          </w:p>
        </w:tc>
        <w:tc>
          <w:tcPr>
            <w:tcW w:w="1831" w:type="dxa"/>
          </w:tcPr>
          <w:p w14:paraId="060AEB07" w14:textId="77777777" w:rsidR="0035753F" w:rsidRP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753F">
              <w:rPr>
                <w:rFonts w:ascii="Times New Roman" w:hAnsi="Times New Roman" w:cs="Times New Roman"/>
                <w:sz w:val="24"/>
                <w:szCs w:val="24"/>
              </w:rPr>
              <w:t>Хлеб с зародышевыми хлопьями</w:t>
            </w:r>
          </w:p>
        </w:tc>
        <w:tc>
          <w:tcPr>
            <w:tcW w:w="1672" w:type="dxa"/>
          </w:tcPr>
          <w:p w14:paraId="6BE726CF" w14:textId="77777777" w:rsidR="0035753F" w:rsidRP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753F">
              <w:rPr>
                <w:rFonts w:ascii="Times New Roman" w:hAnsi="Times New Roman" w:cs="Times New Roman"/>
                <w:sz w:val="24"/>
                <w:szCs w:val="24"/>
              </w:rPr>
              <w:t>Слойка Свердловская</w:t>
            </w:r>
          </w:p>
        </w:tc>
        <w:tc>
          <w:tcPr>
            <w:tcW w:w="851" w:type="dxa"/>
          </w:tcPr>
          <w:p w14:paraId="1DC8C70A" w14:textId="77777777" w:rsidR="0035753F" w:rsidRPr="0035753F" w:rsidRDefault="0035753F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753F">
              <w:rPr>
                <w:rFonts w:ascii="Times New Roman" w:hAnsi="Times New Roman" w:cs="Times New Roman"/>
                <w:sz w:val="24"/>
                <w:szCs w:val="24"/>
              </w:rPr>
              <w:t xml:space="preserve">Итого </w:t>
            </w:r>
          </w:p>
        </w:tc>
      </w:tr>
      <w:tr w:rsidR="00A87DC6" w14:paraId="75C4DD67" w14:textId="77777777" w:rsidTr="00A87DC6">
        <w:trPr>
          <w:jc w:val="center"/>
        </w:trPr>
        <w:tc>
          <w:tcPr>
            <w:tcW w:w="1700" w:type="dxa"/>
          </w:tcPr>
          <w:p w14:paraId="26121387" w14:textId="77777777" w:rsidR="00A87DC6" w:rsidRDefault="00D87CE4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а лотка</w:t>
            </w:r>
          </w:p>
        </w:tc>
        <w:tc>
          <w:tcPr>
            <w:tcW w:w="1469" w:type="dxa"/>
            <w:vAlign w:val="center"/>
          </w:tcPr>
          <w:p w14:paraId="1E83F6F0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,4</w:t>
            </w:r>
          </w:p>
        </w:tc>
        <w:tc>
          <w:tcPr>
            <w:tcW w:w="1822" w:type="dxa"/>
            <w:vAlign w:val="center"/>
          </w:tcPr>
          <w:p w14:paraId="47A5274F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,4</w:t>
            </w:r>
          </w:p>
        </w:tc>
        <w:tc>
          <w:tcPr>
            <w:tcW w:w="1831" w:type="dxa"/>
            <w:vAlign w:val="center"/>
          </w:tcPr>
          <w:p w14:paraId="25E1DE8A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,8</w:t>
            </w:r>
          </w:p>
        </w:tc>
        <w:tc>
          <w:tcPr>
            <w:tcW w:w="1672" w:type="dxa"/>
            <w:vAlign w:val="center"/>
          </w:tcPr>
          <w:p w14:paraId="652309A1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,4</w:t>
            </w:r>
          </w:p>
        </w:tc>
        <w:tc>
          <w:tcPr>
            <w:tcW w:w="851" w:type="dxa"/>
            <w:vAlign w:val="center"/>
          </w:tcPr>
          <w:p w14:paraId="0C3559DB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87DC6" w14:paraId="32067F97" w14:textId="77777777" w:rsidTr="00A87DC6">
        <w:trPr>
          <w:jc w:val="center"/>
        </w:trPr>
        <w:tc>
          <w:tcPr>
            <w:tcW w:w="1700" w:type="dxa"/>
          </w:tcPr>
          <w:p w14:paraId="1C6EB720" w14:textId="77777777" w:rsidR="00A87DC6" w:rsidRDefault="00D87CE4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а стопок</w:t>
            </w:r>
            <w:r w:rsidR="00A87DC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69" w:type="dxa"/>
            <w:vAlign w:val="center"/>
          </w:tcPr>
          <w:p w14:paraId="5E740018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4,8</w:t>
            </w:r>
          </w:p>
        </w:tc>
        <w:tc>
          <w:tcPr>
            <w:tcW w:w="1822" w:type="dxa"/>
            <w:vAlign w:val="center"/>
          </w:tcPr>
          <w:p w14:paraId="23347EC6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8,8</w:t>
            </w:r>
          </w:p>
        </w:tc>
        <w:tc>
          <w:tcPr>
            <w:tcW w:w="1831" w:type="dxa"/>
            <w:vAlign w:val="center"/>
          </w:tcPr>
          <w:p w14:paraId="2FF0348B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,6</w:t>
            </w:r>
          </w:p>
        </w:tc>
        <w:tc>
          <w:tcPr>
            <w:tcW w:w="1672" w:type="dxa"/>
            <w:vAlign w:val="center"/>
          </w:tcPr>
          <w:p w14:paraId="2D1C7E55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8,8</w:t>
            </w:r>
          </w:p>
        </w:tc>
        <w:tc>
          <w:tcPr>
            <w:tcW w:w="851" w:type="dxa"/>
            <w:vAlign w:val="center"/>
          </w:tcPr>
          <w:p w14:paraId="39274172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87DC6" w14:paraId="75EB759A" w14:textId="77777777" w:rsidTr="00A87DC6">
        <w:trPr>
          <w:jc w:val="center"/>
        </w:trPr>
        <w:tc>
          <w:tcPr>
            <w:tcW w:w="1700" w:type="dxa"/>
          </w:tcPr>
          <w:p w14:paraId="3E59A124" w14:textId="77777777" w:rsid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асовая потребность в лотках</w:t>
            </w:r>
          </w:p>
        </w:tc>
        <w:tc>
          <w:tcPr>
            <w:tcW w:w="1469" w:type="dxa"/>
            <w:vAlign w:val="center"/>
          </w:tcPr>
          <w:p w14:paraId="0F87C164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4,3</w:t>
            </w:r>
          </w:p>
        </w:tc>
        <w:tc>
          <w:tcPr>
            <w:tcW w:w="1822" w:type="dxa"/>
            <w:vAlign w:val="center"/>
          </w:tcPr>
          <w:p w14:paraId="6612CE9A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99,7</w:t>
            </w:r>
          </w:p>
        </w:tc>
        <w:tc>
          <w:tcPr>
            <w:tcW w:w="1831" w:type="dxa"/>
            <w:vAlign w:val="center"/>
          </w:tcPr>
          <w:p w14:paraId="7A8CC967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3,5</w:t>
            </w:r>
          </w:p>
        </w:tc>
        <w:tc>
          <w:tcPr>
            <w:tcW w:w="1672" w:type="dxa"/>
            <w:vAlign w:val="center"/>
          </w:tcPr>
          <w:p w14:paraId="06175DFF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8,7</w:t>
            </w:r>
          </w:p>
        </w:tc>
        <w:tc>
          <w:tcPr>
            <w:tcW w:w="851" w:type="dxa"/>
            <w:vAlign w:val="center"/>
          </w:tcPr>
          <w:p w14:paraId="497DB091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46,2</w:t>
            </w:r>
          </w:p>
        </w:tc>
      </w:tr>
      <w:tr w:rsidR="00A87DC6" w14:paraId="77A40955" w14:textId="77777777" w:rsidTr="00A87DC6">
        <w:trPr>
          <w:jc w:val="center"/>
        </w:trPr>
        <w:tc>
          <w:tcPr>
            <w:tcW w:w="1700" w:type="dxa"/>
          </w:tcPr>
          <w:p w14:paraId="650B875C" w14:textId="77777777" w:rsid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стопок в час</w:t>
            </w:r>
          </w:p>
        </w:tc>
        <w:tc>
          <w:tcPr>
            <w:tcW w:w="1469" w:type="dxa"/>
            <w:vAlign w:val="center"/>
          </w:tcPr>
          <w:p w14:paraId="0654BC5A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,9</w:t>
            </w:r>
          </w:p>
        </w:tc>
        <w:tc>
          <w:tcPr>
            <w:tcW w:w="1822" w:type="dxa"/>
            <w:vAlign w:val="center"/>
          </w:tcPr>
          <w:p w14:paraId="7BCA79B2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5,0</w:t>
            </w:r>
          </w:p>
        </w:tc>
        <w:tc>
          <w:tcPr>
            <w:tcW w:w="1831" w:type="dxa"/>
            <w:vAlign w:val="center"/>
          </w:tcPr>
          <w:p w14:paraId="21AB99ED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,8</w:t>
            </w:r>
          </w:p>
        </w:tc>
        <w:tc>
          <w:tcPr>
            <w:tcW w:w="1672" w:type="dxa"/>
            <w:vAlign w:val="center"/>
          </w:tcPr>
          <w:p w14:paraId="4F3CE11A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851" w:type="dxa"/>
            <w:vAlign w:val="center"/>
          </w:tcPr>
          <w:p w14:paraId="6D9491A3" w14:textId="77777777" w:rsidR="00A87DC6" w:rsidRPr="00A87DC6" w:rsidRDefault="00A87DC6" w:rsidP="00A87DC6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2,2</w:t>
            </w:r>
          </w:p>
        </w:tc>
      </w:tr>
      <w:tr w:rsidR="00A87DC6" w14:paraId="55A43194" w14:textId="77777777" w:rsidTr="00A87DC6">
        <w:trPr>
          <w:jc w:val="center"/>
        </w:trPr>
        <w:tc>
          <w:tcPr>
            <w:tcW w:w="1700" w:type="dxa"/>
          </w:tcPr>
          <w:p w14:paraId="6B06EA1A" w14:textId="77777777" w:rsidR="00A87DC6" w:rsidRDefault="00A87DC6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стопок на время хранения</w:t>
            </w:r>
          </w:p>
        </w:tc>
        <w:tc>
          <w:tcPr>
            <w:tcW w:w="1469" w:type="dxa"/>
          </w:tcPr>
          <w:p w14:paraId="034FDAC4" w14:textId="77777777" w:rsidR="00A87DC6" w:rsidRPr="00D87CE4" w:rsidRDefault="00D87CE4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7CE4">
              <w:rPr>
                <w:rFonts w:ascii="Times New Roman" w:hAnsi="Times New Roman" w:cs="Times New Roman"/>
                <w:sz w:val="24"/>
                <w:szCs w:val="24"/>
              </w:rPr>
              <w:t>142</w:t>
            </w:r>
          </w:p>
        </w:tc>
        <w:tc>
          <w:tcPr>
            <w:tcW w:w="1822" w:type="dxa"/>
          </w:tcPr>
          <w:p w14:paraId="2988334C" w14:textId="77777777" w:rsidR="00A87DC6" w:rsidRPr="00D87CE4" w:rsidRDefault="00D87CE4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7CE4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831" w:type="dxa"/>
          </w:tcPr>
          <w:p w14:paraId="6924B6E3" w14:textId="77777777" w:rsidR="00A87DC6" w:rsidRPr="00D87CE4" w:rsidRDefault="00D87CE4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7CE4">
              <w:rPr>
                <w:rFonts w:ascii="Times New Roman" w:hAnsi="Times New Roman" w:cs="Times New Roman"/>
                <w:sz w:val="24"/>
                <w:szCs w:val="24"/>
              </w:rPr>
              <w:t>103</w:t>
            </w:r>
          </w:p>
        </w:tc>
        <w:tc>
          <w:tcPr>
            <w:tcW w:w="1672" w:type="dxa"/>
          </w:tcPr>
          <w:p w14:paraId="40890FDC" w14:textId="77777777" w:rsidR="00A87DC6" w:rsidRPr="00D87CE4" w:rsidRDefault="00D87CE4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7CE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851" w:type="dxa"/>
          </w:tcPr>
          <w:p w14:paraId="65324C40" w14:textId="77777777" w:rsidR="00A87DC6" w:rsidRPr="00D87CE4" w:rsidRDefault="00D87CE4" w:rsidP="0035753F">
            <w:pPr>
              <w:autoSpaceDE w:val="0"/>
              <w:autoSpaceDN w:val="0"/>
              <w:adjustRightInd w:val="0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7CE4">
              <w:rPr>
                <w:rFonts w:ascii="Times New Roman" w:hAnsi="Times New Roman" w:cs="Times New Roman"/>
                <w:sz w:val="24"/>
                <w:szCs w:val="24"/>
              </w:rPr>
              <w:t>472</w:t>
            </w:r>
          </w:p>
        </w:tc>
      </w:tr>
    </w:tbl>
    <w:p w14:paraId="170EDE0C" w14:textId="77777777" w:rsidR="0035753F" w:rsidRPr="00505352" w:rsidRDefault="0035753F" w:rsidP="0035753F">
      <w:pPr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0693FB0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Площадь экспедиции: </w:t>
      </w:r>
    </w:p>
    <w:p w14:paraId="50BD07CC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i/>
          <w:iCs/>
          <w:sz w:val="28"/>
          <w:szCs w:val="28"/>
          <w:lang w:val="en-US"/>
        </w:rPr>
        <w:lastRenderedPageBreak/>
        <w:t>F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экс</w:t>
      </w:r>
      <w:r w:rsidRPr="00505352">
        <w:rPr>
          <w:rFonts w:ascii="Times New Roman" w:eastAsia="SymbolMT" w:hAnsi="Times New Roman" w:cs="Times New Roman"/>
          <w:sz w:val="28"/>
          <w:szCs w:val="28"/>
        </w:rPr>
        <w:t>=</w:t>
      </w:r>
      <w:r w:rsidRPr="00505352">
        <w:rPr>
          <w:rFonts w:ascii="Times New Roman" w:hAnsi="Times New Roman" w:cs="Times New Roman"/>
          <w:i/>
          <w:iCs/>
          <w:sz w:val="28"/>
          <w:szCs w:val="28"/>
          <w:lang w:val="en-US"/>
        </w:rPr>
        <w:t>N</w:t>
      </w:r>
      <w:proofErr w:type="spellStart"/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ст.хр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*</w:t>
      </w:r>
      <w:r w:rsidRPr="00505352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505352">
        <w:rPr>
          <w:rFonts w:ascii="Times New Roman" w:hAnsi="Times New Roman" w:cs="Times New Roman"/>
          <w:sz w:val="28"/>
          <w:szCs w:val="28"/>
        </w:rPr>
        <w:t>(</w:t>
      </w:r>
      <w:r w:rsidR="00D87CE4">
        <w:rPr>
          <w:rFonts w:ascii="Times New Roman" w:hAnsi="Times New Roman" w:cs="Times New Roman"/>
          <w:sz w:val="28"/>
          <w:szCs w:val="28"/>
        </w:rPr>
        <w:t>58</w:t>
      </w:r>
      <w:r w:rsidRPr="00505352">
        <w:rPr>
          <w:rFonts w:ascii="Times New Roman" w:hAnsi="Times New Roman" w:cs="Times New Roman"/>
          <w:sz w:val="28"/>
          <w:szCs w:val="28"/>
        </w:rPr>
        <w:t>)</w:t>
      </w:r>
    </w:p>
    <w:p w14:paraId="7EE0F42C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 xml:space="preserve"> - площадь, занимаемая одним лотком (0,24 м</w:t>
      </w:r>
      <w:r w:rsidRPr="00505352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505352">
        <w:rPr>
          <w:rFonts w:ascii="Times New Roman" w:hAnsi="Times New Roman" w:cs="Times New Roman"/>
          <w:sz w:val="28"/>
          <w:szCs w:val="28"/>
        </w:rPr>
        <w:t>.)</w:t>
      </w:r>
    </w:p>
    <w:p w14:paraId="17043EBD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  <w:vertAlign w:val="superscript"/>
        </w:rPr>
      </w:pPr>
      <w:r w:rsidRPr="00505352">
        <w:rPr>
          <w:rFonts w:ascii="Times New Roman" w:hAnsi="Times New Roman" w:cs="Times New Roman"/>
          <w:i/>
          <w:iCs/>
          <w:sz w:val="28"/>
          <w:szCs w:val="28"/>
          <w:lang w:val="en-US"/>
        </w:rPr>
        <w:t>F</w:t>
      </w:r>
      <w:proofErr w:type="spellStart"/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охл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D87CE4">
        <w:rPr>
          <w:rFonts w:ascii="Times New Roman" w:hAnsi="Times New Roman" w:cs="Times New Roman"/>
          <w:sz w:val="28"/>
          <w:szCs w:val="28"/>
        </w:rPr>
        <w:t>472</w:t>
      </w:r>
      <w:r w:rsidR="006D4345">
        <w:rPr>
          <w:rFonts w:ascii="Times New Roman" w:hAnsi="Times New Roman" w:cs="Times New Roman"/>
          <w:sz w:val="28"/>
          <w:szCs w:val="28"/>
        </w:rPr>
        <w:t>*0,24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D87CE4">
        <w:rPr>
          <w:rFonts w:ascii="Times New Roman" w:hAnsi="Times New Roman" w:cs="Times New Roman"/>
          <w:sz w:val="28"/>
          <w:szCs w:val="28"/>
        </w:rPr>
        <w:t>113,3</w:t>
      </w:r>
      <w:r w:rsidRPr="00505352">
        <w:rPr>
          <w:rFonts w:ascii="Times New Roman" w:hAnsi="Times New Roman" w:cs="Times New Roman"/>
          <w:sz w:val="28"/>
          <w:szCs w:val="28"/>
        </w:rPr>
        <w:t xml:space="preserve"> м</w:t>
      </w:r>
      <w:r w:rsidRPr="00505352">
        <w:rPr>
          <w:rFonts w:ascii="Times New Roman" w:hAnsi="Times New Roman" w:cs="Times New Roman"/>
          <w:sz w:val="28"/>
          <w:szCs w:val="28"/>
          <w:vertAlign w:val="superscript"/>
        </w:rPr>
        <w:t>2</w:t>
      </w:r>
    </w:p>
    <w:p w14:paraId="18E78ACA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Стопки установлены в ряды, состоящие из </w:t>
      </w:r>
      <w:r w:rsidR="006D4345">
        <w:rPr>
          <w:rFonts w:ascii="Times New Roman" w:hAnsi="Times New Roman" w:cs="Times New Roman"/>
          <w:sz w:val="28"/>
          <w:szCs w:val="28"/>
        </w:rPr>
        <w:t>2</w:t>
      </w:r>
      <w:r w:rsidRPr="00505352">
        <w:rPr>
          <w:rFonts w:ascii="Times New Roman" w:hAnsi="Times New Roman" w:cs="Times New Roman"/>
          <w:sz w:val="28"/>
          <w:szCs w:val="28"/>
        </w:rPr>
        <w:t>0 штук. попарно.</w:t>
      </w:r>
    </w:p>
    <w:p w14:paraId="05C42EB8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Между рядами предусмотрены проходы шириной 1м</w:t>
      </w:r>
      <w:r w:rsidR="006D4345">
        <w:rPr>
          <w:rFonts w:ascii="Times New Roman" w:hAnsi="Times New Roman" w:cs="Times New Roman"/>
          <w:sz w:val="28"/>
          <w:szCs w:val="28"/>
        </w:rPr>
        <w:t>,</w:t>
      </w:r>
      <w:r w:rsidRPr="00505352">
        <w:rPr>
          <w:rFonts w:ascii="Times New Roman" w:hAnsi="Times New Roman" w:cs="Times New Roman"/>
          <w:sz w:val="28"/>
          <w:szCs w:val="28"/>
        </w:rPr>
        <w:t xml:space="preserve"> а также от стен – 2 м.</w:t>
      </w:r>
    </w:p>
    <w:p w14:paraId="5240F952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Число рядов</w:t>
      </w:r>
    </w:p>
    <w:p w14:paraId="21A9ACA3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 xml:space="preserve">Р 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D87CE4">
        <w:rPr>
          <w:rFonts w:ascii="Times New Roman" w:hAnsi="Times New Roman" w:cs="Times New Roman"/>
          <w:sz w:val="28"/>
          <w:szCs w:val="28"/>
        </w:rPr>
        <w:t>472</w:t>
      </w:r>
      <w:r w:rsidRPr="00505352">
        <w:rPr>
          <w:rFonts w:ascii="Times New Roman" w:hAnsi="Times New Roman" w:cs="Times New Roman"/>
          <w:sz w:val="28"/>
          <w:szCs w:val="28"/>
        </w:rPr>
        <w:t>/</w:t>
      </w:r>
      <w:r w:rsidR="006D4345">
        <w:rPr>
          <w:rFonts w:ascii="Times New Roman" w:hAnsi="Times New Roman" w:cs="Times New Roman"/>
          <w:sz w:val="28"/>
          <w:szCs w:val="28"/>
        </w:rPr>
        <w:t>20</w:t>
      </w:r>
      <w:r w:rsidRPr="00505352">
        <w:rPr>
          <w:rFonts w:ascii="Times New Roman" w:hAnsi="Times New Roman" w:cs="Times New Roman"/>
          <w:sz w:val="28"/>
          <w:szCs w:val="28"/>
        </w:rPr>
        <w:t>=</w:t>
      </w:r>
      <w:r w:rsidR="00AC27B8">
        <w:rPr>
          <w:rFonts w:ascii="Times New Roman" w:hAnsi="Times New Roman" w:cs="Times New Roman"/>
          <w:sz w:val="28"/>
          <w:szCs w:val="28"/>
        </w:rPr>
        <w:t>24</w:t>
      </w:r>
      <w:r w:rsidR="006D4345">
        <w:rPr>
          <w:rFonts w:ascii="Times New Roman" w:hAnsi="Times New Roman" w:cs="Times New Roman"/>
          <w:sz w:val="28"/>
          <w:szCs w:val="28"/>
        </w:rPr>
        <w:t xml:space="preserve"> </w:t>
      </w:r>
      <w:r w:rsidRPr="00505352">
        <w:rPr>
          <w:rFonts w:ascii="Times New Roman" w:hAnsi="Times New Roman" w:cs="Times New Roman"/>
          <w:sz w:val="28"/>
          <w:szCs w:val="28"/>
        </w:rPr>
        <w:t xml:space="preserve">шт. </w:t>
      </w:r>
    </w:p>
    <w:p w14:paraId="0550A7A2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длина ряда 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b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=0,6*</w:t>
      </w:r>
      <w:r w:rsidR="00AC27B8">
        <w:rPr>
          <w:rFonts w:ascii="Times New Roman" w:hAnsi="Times New Roman" w:cs="Times New Roman"/>
          <w:sz w:val="28"/>
          <w:szCs w:val="28"/>
        </w:rPr>
        <w:t>24</w:t>
      </w:r>
      <w:r w:rsidRPr="00505352">
        <w:rPr>
          <w:rFonts w:ascii="Times New Roman" w:hAnsi="Times New Roman" w:cs="Times New Roman"/>
          <w:sz w:val="28"/>
          <w:szCs w:val="28"/>
        </w:rPr>
        <w:t xml:space="preserve">*2+ </w:t>
      </w:r>
      <w:r w:rsidR="00E04A1B">
        <w:rPr>
          <w:rFonts w:ascii="Times New Roman" w:hAnsi="Times New Roman" w:cs="Times New Roman"/>
          <w:sz w:val="28"/>
          <w:szCs w:val="28"/>
        </w:rPr>
        <w:t>7</w:t>
      </w:r>
      <w:r w:rsidRPr="00505352">
        <w:rPr>
          <w:rFonts w:ascii="Times New Roman" w:hAnsi="Times New Roman" w:cs="Times New Roman"/>
          <w:sz w:val="28"/>
          <w:szCs w:val="28"/>
        </w:rPr>
        <w:t>*1+2+2=</w:t>
      </w:r>
      <w:r w:rsidR="00E04A1B">
        <w:rPr>
          <w:rFonts w:ascii="Times New Roman" w:hAnsi="Times New Roman" w:cs="Times New Roman"/>
          <w:sz w:val="28"/>
          <w:szCs w:val="28"/>
        </w:rPr>
        <w:t xml:space="preserve"> </w:t>
      </w:r>
      <w:r w:rsidR="00AC27B8">
        <w:rPr>
          <w:rFonts w:ascii="Times New Roman" w:hAnsi="Times New Roman" w:cs="Times New Roman"/>
          <w:sz w:val="28"/>
          <w:szCs w:val="28"/>
        </w:rPr>
        <w:t>39,8 м</w:t>
      </w:r>
    </w:p>
    <w:p w14:paraId="023BB118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ширина ряда 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=0,4*</w:t>
      </w:r>
      <w:r w:rsidR="00E04A1B">
        <w:rPr>
          <w:rFonts w:ascii="Times New Roman" w:hAnsi="Times New Roman" w:cs="Times New Roman"/>
          <w:sz w:val="28"/>
          <w:szCs w:val="28"/>
        </w:rPr>
        <w:t>20</w:t>
      </w:r>
      <w:r w:rsidRPr="00505352">
        <w:rPr>
          <w:rFonts w:ascii="Times New Roman" w:hAnsi="Times New Roman" w:cs="Times New Roman"/>
          <w:sz w:val="28"/>
          <w:szCs w:val="28"/>
        </w:rPr>
        <w:t>+2+2=</w:t>
      </w:r>
      <w:r w:rsidR="00E04A1B">
        <w:rPr>
          <w:rFonts w:ascii="Times New Roman" w:hAnsi="Times New Roman" w:cs="Times New Roman"/>
          <w:sz w:val="28"/>
          <w:szCs w:val="28"/>
        </w:rPr>
        <w:t>12</w:t>
      </w:r>
      <w:r w:rsidRPr="005053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05A4E2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Принимаем кратно 6 м : L=</w:t>
      </w:r>
      <w:r w:rsidR="00AC27B8">
        <w:rPr>
          <w:rFonts w:ascii="Times New Roman" w:hAnsi="Times New Roman" w:cs="Times New Roman"/>
          <w:sz w:val="28"/>
          <w:szCs w:val="28"/>
        </w:rPr>
        <w:t>42</w:t>
      </w:r>
      <w:r w:rsidRPr="00505352">
        <w:rPr>
          <w:rFonts w:ascii="Times New Roman" w:hAnsi="Times New Roman" w:cs="Times New Roman"/>
          <w:sz w:val="28"/>
          <w:szCs w:val="28"/>
        </w:rPr>
        <w:t xml:space="preserve"> м; B=12 м.</w:t>
      </w:r>
    </w:p>
    <w:p w14:paraId="3E9350AA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Для перевозки хлеба принимаем автомашины с фургоном вместимостью 240 лотков или 20 стопок лотков по 12 шт.</w:t>
      </w:r>
    </w:p>
    <w:p w14:paraId="348A5D14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Потребное количество ходок </w:t>
      </w:r>
      <w:proofErr w:type="spellStart"/>
      <w:r w:rsidRPr="00505352">
        <w:rPr>
          <w:rFonts w:ascii="Times New Roman" w:hAnsi="Times New Roman" w:cs="Times New Roman"/>
          <w:sz w:val="28"/>
          <w:szCs w:val="28"/>
        </w:rPr>
        <w:t>автохлебовоза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:</w:t>
      </w:r>
    </w:p>
    <w:p w14:paraId="3B21A181" w14:textId="77777777" w:rsidR="00505352" w:rsidRPr="00505352" w:rsidRDefault="00B64258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Рсут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</w:rPr>
              <m:t>л*2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  <w:t xml:space="preserve">           (</w:t>
      </w:r>
      <w:r w:rsidR="00AC27B8">
        <w:rPr>
          <w:rFonts w:ascii="Times New Roman" w:hAnsi="Times New Roman" w:cs="Times New Roman"/>
          <w:sz w:val="28"/>
          <w:szCs w:val="28"/>
        </w:rPr>
        <w:t>59</w:t>
      </w:r>
      <w:r w:rsidR="00505352" w:rsidRPr="00505352">
        <w:rPr>
          <w:rFonts w:ascii="Times New Roman" w:hAnsi="Times New Roman" w:cs="Times New Roman"/>
          <w:sz w:val="28"/>
          <w:szCs w:val="28"/>
        </w:rPr>
        <w:t>)</w:t>
      </w:r>
    </w:p>
    <w:p w14:paraId="143DB885" w14:textId="77777777" w:rsidR="00505352" w:rsidRPr="00505352" w:rsidRDefault="00B64258" w:rsidP="00AC27B8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м.общ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17,8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,4*2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89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,4*2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34,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,8*2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157,7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5,4*24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3,1 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>шт</w:t>
      </w:r>
    </w:p>
    <w:p w14:paraId="1EDC73F3" w14:textId="77777777" w:rsidR="00505352" w:rsidRPr="00505352" w:rsidRDefault="00505352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Количество отпускных мест экспедиции:</w:t>
      </w:r>
    </w:p>
    <w:p w14:paraId="0A58FC82" w14:textId="77777777" w:rsidR="00505352" w:rsidRPr="00505352" w:rsidRDefault="00505352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,1*15*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5*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1 </m:t>
        </m:r>
      </m:oMath>
      <w:r w:rsidRPr="00505352">
        <w:rPr>
          <w:rFonts w:ascii="Times New Roman" w:hAnsi="Times New Roman" w:cs="Times New Roman"/>
          <w:sz w:val="28"/>
          <w:szCs w:val="28"/>
        </w:rPr>
        <w:t>место</w:t>
      </w:r>
    </w:p>
    <w:p w14:paraId="12DBC8CB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Помещение для оборотной тары:</w:t>
      </w:r>
    </w:p>
    <w:p w14:paraId="14B2C4C1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Число оборотных лотков</w:t>
      </w:r>
    </w:p>
    <w:p w14:paraId="2932CBA6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05352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об.лот</w:t>
      </w:r>
      <w:proofErr w:type="spellEnd"/>
      <w:r w:rsidRPr="00505352">
        <w:rPr>
          <w:rFonts w:ascii="Times New Roman" w:eastAsia="SymbolMT" w:hAnsi="Times New Roman" w:cs="Times New Roman"/>
          <w:sz w:val="28"/>
          <w:szCs w:val="28"/>
        </w:rPr>
        <w:t>=</w:t>
      </w:r>
      <w:r w:rsidR="00AC27B8">
        <w:rPr>
          <w:rFonts w:ascii="Times New Roman" w:eastAsia="SymbolMT" w:hAnsi="Times New Roman" w:cs="Times New Roman"/>
          <w:sz w:val="28"/>
          <w:szCs w:val="28"/>
        </w:rPr>
        <w:t>747</w:t>
      </w:r>
      <w:r w:rsidRPr="00505352">
        <w:rPr>
          <w:rFonts w:ascii="Times New Roman" w:hAnsi="Times New Roman" w:cs="Times New Roman"/>
          <w:sz w:val="28"/>
          <w:szCs w:val="28"/>
        </w:rPr>
        <w:t xml:space="preserve"> *4 = </w:t>
      </w:r>
      <w:r w:rsidR="00AC27B8">
        <w:rPr>
          <w:rFonts w:ascii="Times New Roman" w:hAnsi="Times New Roman" w:cs="Times New Roman"/>
          <w:sz w:val="28"/>
          <w:szCs w:val="28"/>
        </w:rPr>
        <w:t xml:space="preserve">2988 </w:t>
      </w:r>
      <w:r w:rsidRPr="00505352">
        <w:rPr>
          <w:rFonts w:ascii="Times New Roman" w:hAnsi="Times New Roman" w:cs="Times New Roman"/>
          <w:sz w:val="28"/>
          <w:szCs w:val="28"/>
        </w:rPr>
        <w:t>шт.</w:t>
      </w:r>
    </w:p>
    <w:p w14:paraId="1CBB673D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 xml:space="preserve">Оборотные лотки хранят в стопках по </w:t>
      </w:r>
      <w:proofErr w:type="spellStart"/>
      <w:r w:rsidRPr="00505352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05352">
        <w:rPr>
          <w:rFonts w:ascii="Times New Roman" w:hAnsi="Times New Roman" w:cs="Times New Roman"/>
          <w:sz w:val="28"/>
          <w:szCs w:val="28"/>
          <w:vertAlign w:val="subscript"/>
        </w:rPr>
        <w:t>об</w:t>
      </w:r>
      <w:proofErr w:type="spellEnd"/>
      <w:r w:rsidRPr="00505352">
        <w:rPr>
          <w:rFonts w:ascii="Times New Roman" w:hAnsi="Times New Roman" w:cs="Times New Roman"/>
          <w:sz w:val="28"/>
          <w:szCs w:val="28"/>
        </w:rPr>
        <w:t>=24шт. в каждой стопке.</w:t>
      </w:r>
    </w:p>
    <w:p w14:paraId="5C745105" w14:textId="77777777" w:rsidR="00505352" w:rsidRPr="00505352" w:rsidRDefault="00505352" w:rsidP="00505352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Количество стопок оборотных лотков:</w:t>
      </w:r>
    </w:p>
    <w:p w14:paraId="7555200E" w14:textId="77777777" w:rsidR="00505352" w:rsidRPr="00505352" w:rsidRDefault="00B64258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б.с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б.лот.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б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  <w:t>(</w:t>
      </w:r>
      <w:r w:rsidR="00AC27B8">
        <w:rPr>
          <w:rFonts w:ascii="Times New Roman" w:hAnsi="Times New Roman" w:cs="Times New Roman"/>
          <w:sz w:val="28"/>
          <w:szCs w:val="28"/>
        </w:rPr>
        <w:t>60</w:t>
      </w:r>
      <w:r w:rsidR="00505352" w:rsidRPr="00505352">
        <w:rPr>
          <w:rFonts w:ascii="Times New Roman" w:hAnsi="Times New Roman" w:cs="Times New Roman"/>
          <w:sz w:val="28"/>
          <w:szCs w:val="28"/>
        </w:rPr>
        <w:t>)</w:t>
      </w:r>
    </w:p>
    <w:p w14:paraId="5DBBA0DC" w14:textId="77777777" w:rsidR="00505352" w:rsidRPr="00505352" w:rsidRDefault="00B64258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б.с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988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125   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>шт</w:t>
      </w:r>
    </w:p>
    <w:p w14:paraId="021707CB" w14:textId="77777777" w:rsidR="00505352" w:rsidRPr="00505352" w:rsidRDefault="00505352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05352">
        <w:rPr>
          <w:rFonts w:ascii="Times New Roman" w:hAnsi="Times New Roman" w:cs="Times New Roman"/>
          <w:sz w:val="28"/>
          <w:szCs w:val="28"/>
        </w:rPr>
        <w:t>Площадь помещения для оборотной тары:</w:t>
      </w:r>
    </w:p>
    <w:p w14:paraId="4892B17D" w14:textId="77777777" w:rsidR="00505352" w:rsidRPr="00505352" w:rsidRDefault="00B64258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об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l*b*</m:t>
            </m:r>
            <m:sSub>
              <m:sSubPr>
                <m:ctrlPr>
                  <w:rPr>
                    <w:rFonts w:ascii="Cambria Math" w:hAnsi="Cambria Math" w:cs="Times New Roman"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об. кон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0,5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</w:r>
      <w:r w:rsidR="00505352" w:rsidRPr="00505352">
        <w:rPr>
          <w:rFonts w:ascii="Times New Roman" w:hAnsi="Times New Roman" w:cs="Times New Roman"/>
          <w:sz w:val="28"/>
          <w:szCs w:val="28"/>
        </w:rPr>
        <w:tab/>
        <w:t>(</w:t>
      </w:r>
      <w:r w:rsidR="00AC27B8">
        <w:rPr>
          <w:rFonts w:ascii="Times New Roman" w:hAnsi="Times New Roman" w:cs="Times New Roman"/>
          <w:sz w:val="28"/>
          <w:szCs w:val="28"/>
        </w:rPr>
        <w:t>61</w:t>
      </w:r>
      <w:r w:rsidR="00505352" w:rsidRPr="00505352">
        <w:rPr>
          <w:rFonts w:ascii="Times New Roman" w:hAnsi="Times New Roman" w:cs="Times New Roman"/>
          <w:sz w:val="28"/>
          <w:szCs w:val="28"/>
        </w:rPr>
        <w:t>)</w:t>
      </w:r>
    </w:p>
    <w:p w14:paraId="3EAFF1D6" w14:textId="77777777" w:rsidR="00505352" w:rsidRPr="00505352" w:rsidRDefault="00B64258" w:rsidP="00505352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  <w:vertAlign w:val="superscript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об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,6*0,4*12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0,5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60  </m:t>
        </m:r>
      </m:oMath>
      <w:r w:rsidR="00505352" w:rsidRPr="00505352">
        <w:rPr>
          <w:rFonts w:ascii="Times New Roman" w:hAnsi="Times New Roman" w:cs="Times New Roman"/>
          <w:sz w:val="28"/>
          <w:szCs w:val="28"/>
        </w:rPr>
        <w:t>м</w:t>
      </w:r>
      <w:r w:rsidR="00505352" w:rsidRPr="00505352">
        <w:rPr>
          <w:rFonts w:ascii="Times New Roman" w:hAnsi="Times New Roman" w:cs="Times New Roman"/>
          <w:sz w:val="28"/>
          <w:szCs w:val="28"/>
          <w:vertAlign w:val="superscript"/>
        </w:rPr>
        <w:t>2</w:t>
      </w:r>
    </w:p>
    <w:p w14:paraId="7EDD7F06" w14:textId="77777777" w:rsidR="00A91585" w:rsidRPr="00A91585" w:rsidRDefault="00505352" w:rsidP="00675E1E">
      <w:pPr>
        <w:pStyle w:val="1"/>
        <w:jc w:val="center"/>
      </w:pPr>
      <w:r w:rsidRPr="00505352">
        <w:rPr>
          <w:rFonts w:eastAsiaTheme="minorEastAsia" w:cs="Times New Roman"/>
          <w:vertAlign w:val="superscript"/>
        </w:rPr>
        <w:lastRenderedPageBreak/>
        <w:br w:type="page"/>
      </w:r>
    </w:p>
    <w:p w14:paraId="125EF2AF" w14:textId="77777777" w:rsidR="00A91585" w:rsidRPr="00A91585" w:rsidRDefault="00A91585" w:rsidP="00A91585">
      <w:pPr>
        <w:spacing w:after="0" w:line="360" w:lineRule="auto"/>
        <w:ind w:left="426"/>
        <w:jc w:val="both"/>
        <w:rPr>
          <w:rFonts w:ascii="Times New Roman" w:hAnsi="Times New Roman"/>
          <w:sz w:val="28"/>
          <w:szCs w:val="28"/>
        </w:rPr>
      </w:pPr>
    </w:p>
    <w:p w14:paraId="5F90CD75" w14:textId="77777777" w:rsidR="00E437B0" w:rsidRDefault="00E437B0">
      <w:pPr>
        <w:rPr>
          <w:rFonts w:ascii="Times New Roman" w:eastAsiaTheme="minorEastAsia" w:hAnsi="Times New Roman" w:cs="Times New Roman"/>
          <w:sz w:val="28"/>
          <w:szCs w:val="28"/>
          <w:vertAlign w:val="superscript"/>
        </w:rPr>
      </w:pPr>
    </w:p>
    <w:p w14:paraId="5126EFF3" w14:textId="77777777" w:rsidR="00E437B0" w:rsidRDefault="00E437B0" w:rsidP="00202E31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E437B0" w:rsidSect="00806A1A">
          <w:footerReference w:type="default" r:id="rId5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DD00D13" w14:textId="77777777" w:rsidR="00E437B0" w:rsidRPr="00E437B0" w:rsidRDefault="00E437B0" w:rsidP="00E437B0">
      <w:pPr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E437B0">
        <w:rPr>
          <w:rFonts w:ascii="Times New Roman" w:hAnsi="Times New Roman" w:cs="Times New Roman"/>
          <w:bCs/>
          <w:sz w:val="24"/>
          <w:szCs w:val="24"/>
        </w:rPr>
        <w:lastRenderedPageBreak/>
        <w:t>Приложение 4</w:t>
      </w:r>
    </w:p>
    <w:p w14:paraId="11927CE7" w14:textId="77777777" w:rsidR="00E437B0" w:rsidRPr="00D341EF" w:rsidRDefault="00E437B0" w:rsidP="00E437B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41EF">
        <w:rPr>
          <w:rFonts w:ascii="Times New Roman" w:hAnsi="Times New Roman" w:cs="Times New Roman"/>
          <w:b/>
          <w:sz w:val="24"/>
          <w:szCs w:val="24"/>
        </w:rPr>
        <w:t xml:space="preserve">Перечень технологического оборудования по </w:t>
      </w:r>
      <w:r w:rsidR="00D45935">
        <w:rPr>
          <w:rFonts w:ascii="Times New Roman" w:hAnsi="Times New Roman" w:cs="Times New Roman"/>
          <w:b/>
          <w:sz w:val="24"/>
          <w:szCs w:val="24"/>
        </w:rPr>
        <w:t>заводу</w:t>
      </w:r>
    </w:p>
    <w:tbl>
      <w:tblPr>
        <w:tblpPr w:leftFromText="180" w:rightFromText="180" w:vertAnchor="text" w:horzAnchor="margin" w:tblpY="1"/>
        <w:tblW w:w="1421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969"/>
        <w:gridCol w:w="3002"/>
        <w:gridCol w:w="1709"/>
        <w:gridCol w:w="1053"/>
        <w:gridCol w:w="1215"/>
        <w:gridCol w:w="1275"/>
        <w:gridCol w:w="992"/>
      </w:tblGrid>
      <w:tr w:rsidR="00E437B0" w:rsidRPr="003776B9" w14:paraId="6F84A595" w14:textId="77777777" w:rsidTr="00E437B0">
        <w:trPr>
          <w:trHeight w:hRule="exact" w:val="289"/>
        </w:trPr>
        <w:tc>
          <w:tcPr>
            <w:tcW w:w="496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3BCE6C15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</w:pPr>
          </w:p>
          <w:p w14:paraId="79152403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Технологическая операция</w:t>
            </w:r>
          </w:p>
          <w:p w14:paraId="3B1384BF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D85E63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5A9F559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46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4363B10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орудование</w:t>
            </w:r>
          </w:p>
        </w:tc>
      </w:tr>
      <w:tr w:rsidR="00E437B0" w:rsidRPr="003776B9" w14:paraId="6C1785F0" w14:textId="77777777" w:rsidTr="00E437B0">
        <w:trPr>
          <w:trHeight w:hRule="exact" w:val="1575"/>
        </w:trPr>
        <w:tc>
          <w:tcPr>
            <w:tcW w:w="496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4ED13DFD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C43EC4D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ind w:left="322" w:right="326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 xml:space="preserve">Наименование, 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рка</w:t>
            </w:r>
          </w:p>
        </w:tc>
        <w:tc>
          <w:tcPr>
            <w:tcW w:w="170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64CD1432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ind w:left="62" w:right="62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Произво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>и- тельность, объем</w:t>
            </w:r>
          </w:p>
          <w:p w14:paraId="2A8CB448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2ECFA21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844CB3D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ind w:right="29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 xml:space="preserve">Кол-во 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и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softHyphen/>
              <w:t>ниц, шт.</w:t>
            </w:r>
          </w:p>
        </w:tc>
        <w:tc>
          <w:tcPr>
            <w:tcW w:w="348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359164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Габаритные размеры, мм</w:t>
            </w:r>
          </w:p>
        </w:tc>
      </w:tr>
      <w:tr w:rsidR="00E437B0" w:rsidRPr="003776B9" w14:paraId="2D810569" w14:textId="77777777" w:rsidTr="00E437B0">
        <w:trPr>
          <w:trHeight w:hRule="exact" w:val="560"/>
        </w:trPr>
        <w:tc>
          <w:tcPr>
            <w:tcW w:w="496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7A3582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6396AB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97DAD0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BB23C59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FC1F3A1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EAC4467" w14:textId="77777777" w:rsidR="00E437B0" w:rsidRPr="007D755E" w:rsidRDefault="00E437B0" w:rsidP="00E437B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C8DFE4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3"/>
                <w:sz w:val="24"/>
                <w:szCs w:val="24"/>
              </w:rPr>
              <w:t>Длина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41D159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3"/>
                <w:sz w:val="24"/>
                <w:szCs w:val="24"/>
              </w:rPr>
              <w:t>ширин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08FA90" w14:textId="77777777" w:rsidR="00E437B0" w:rsidRPr="007D755E" w:rsidRDefault="00E437B0" w:rsidP="00E437B0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3"/>
                <w:sz w:val="24"/>
                <w:szCs w:val="24"/>
              </w:rPr>
              <w:t>высота</w:t>
            </w:r>
          </w:p>
        </w:tc>
      </w:tr>
      <w:tr w:rsidR="0099752F" w:rsidRPr="003776B9" w14:paraId="0CAD1CC4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9B94F3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0158">
              <w:rPr>
                <w:rFonts w:ascii="Times New Roman" w:hAnsi="Times New Roman" w:cs="Times New Roman"/>
                <w:sz w:val="24"/>
                <w:szCs w:val="24"/>
              </w:rPr>
              <w:t>Приемный щиток для подключения муковоз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521833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ЩП-2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B3CDB0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vertAlign w:val="superscript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E6CAAD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FA44B6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152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2AC952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13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D7A020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980</w:t>
            </w:r>
          </w:p>
        </w:tc>
      </w:tr>
      <w:tr w:rsidR="0099752F" w:rsidRPr="003776B9" w14:paraId="28626A74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8354A9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мешивание муки с воздухом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F7B765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люзовой роторный питатель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76FE1C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М-122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FF353D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AA406C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765237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3CDFC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</w:tr>
      <w:tr w:rsidR="0099752F" w:rsidRPr="003776B9" w14:paraId="2B44B761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29AB9B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эрокамер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4D33F3A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ШМ-3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72D722F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vertAlign w:val="superscript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5822DF2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297196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F744B6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13BCF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752F" w:rsidRPr="003776B9" w14:paraId="74E3E922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63BDCCF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015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ключение потока муки с основ</w:t>
            </w:r>
            <w:r w:rsidRPr="009F015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softHyphen/>
              <w:t>ной магистрали в ответвления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192992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вухпозиционный переключатель М-125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09A670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vertAlign w:val="superscript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D42DE8A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9605BC2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0ACCC43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4</w:t>
            </w: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24F55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</w:tr>
      <w:tr w:rsidR="0099752F" w:rsidRPr="003776B9" w14:paraId="288798F1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673ACD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015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чистка транспортирующего воздуха от муки и мучной пыл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7EBABF1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F0158">
              <w:rPr>
                <w:rFonts w:ascii="Times New Roman" w:hAnsi="Times New Roman" w:cs="Times New Roman"/>
                <w:sz w:val="24"/>
                <w:szCs w:val="24"/>
              </w:rPr>
              <w:t>Фильтр М-102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41F9BF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vertAlign w:val="superscript"/>
              </w:rPr>
            </w:pP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6 м</w:t>
            </w:r>
            <w:r w:rsidRPr="0099752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99752F">
              <w:rPr>
                <w:rFonts w:ascii="Times New Roman" w:hAnsi="Times New Roman" w:cs="Times New Roman"/>
                <w:sz w:val="28"/>
                <w:szCs w:val="28"/>
              </w:rPr>
              <w:t>/ч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17024E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C05615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B3451C" w14:textId="77777777" w:rsidR="0099752F" w:rsidRP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975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6F291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015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</w:t>
            </w:r>
          </w:p>
        </w:tc>
      </w:tr>
      <w:tr w:rsidR="0099752F" w:rsidRPr="003776B9" w14:paraId="649C2296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750323A0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илос для му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147A954F" w14:textId="77777777" w:rsidR="0099752F" w:rsidRDefault="0099752F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1-ХБЮ-39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DBEA5A1" w14:textId="77777777" w:rsidR="0099752F" w:rsidRDefault="0099752F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>41 м</w:t>
            </w:r>
            <w:r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E4F897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21904C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12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A98C7A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97EE822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20</w:t>
            </w:r>
          </w:p>
        </w:tc>
      </w:tr>
      <w:tr w:rsidR="0099752F" w:rsidRPr="003776B9" w14:paraId="23655CD1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4E7C43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Просеивание и очистка муки от </w:t>
            </w: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аллопримесей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A5F1EC9" w14:textId="77777777" w:rsidR="0099752F" w:rsidRPr="007D755E" w:rsidRDefault="003D6DAE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4-ХПМ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2CF6B0" w14:textId="77777777" w:rsidR="0099752F" w:rsidRPr="007D755E" w:rsidRDefault="003D6DAE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>750</w:t>
            </w:r>
            <w:r w:rsidR="0099752F"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  <w:lang w:val="en-US"/>
              </w:rPr>
              <w:t xml:space="preserve"> </w:t>
            </w:r>
            <w:r w:rsidR="0099752F"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>кг/час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E008677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337CD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8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49167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8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EF2B8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955</w:t>
            </w:r>
          </w:p>
        </w:tc>
      </w:tr>
      <w:tr w:rsidR="0099752F" w:rsidRPr="003776B9" w14:paraId="33D734A7" w14:textId="77777777" w:rsidTr="00E437B0">
        <w:trPr>
          <w:trHeight w:hRule="exact" w:val="855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2A68D0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росеивание и очистка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ахара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от </w:t>
            </w: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аллопримесей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A7DFE5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8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сеиватель</w:t>
            </w:r>
            <w:proofErr w:type="spellEnd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ПВГ-600М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E94436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5"/>
              <w:jc w:val="center"/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>600</w:t>
            </w:r>
            <w:r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  <w:lang w:val="en-US"/>
              </w:rPr>
              <w:t xml:space="preserve"> </w:t>
            </w:r>
            <w:r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>кг/час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8EA9C6F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803C3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8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94025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8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2AD26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955</w:t>
            </w:r>
          </w:p>
        </w:tc>
      </w:tr>
      <w:tr w:rsidR="0099752F" w:rsidRPr="003776B9" w14:paraId="4F192810" w14:textId="77777777" w:rsidTr="00E437B0">
        <w:trPr>
          <w:trHeight w:hRule="exact" w:val="730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0BC61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Растаривание</w:t>
            </w:r>
            <w:proofErr w:type="spellEnd"/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 xml:space="preserve"> мешков с мукой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8BADE2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Приемник ХМП-М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3EA80A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pacing w:val="-2"/>
                <w:sz w:val="24"/>
                <w:szCs w:val="24"/>
              </w:rPr>
              <w:t xml:space="preserve">3000 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кг/ч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56368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77755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DCAA2D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793CAB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752F" w:rsidRPr="003776B9" w14:paraId="23B32AE1" w14:textId="77777777" w:rsidTr="00E437B0">
        <w:trPr>
          <w:trHeight w:val="563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1322D3A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прокидывание мешков в </w:t>
            </w: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сеива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softHyphen/>
              <w:t>тель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3A1E0EA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154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Мешкоопрокидыватель</w:t>
            </w:r>
            <w:proofErr w:type="spellEnd"/>
            <w:r w:rsidRPr="007D755E"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 xml:space="preserve"> М-60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E24C88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42CBA4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2F41A1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79993FA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72B504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000</w:t>
            </w:r>
          </w:p>
        </w:tc>
      </w:tr>
      <w:tr w:rsidR="0099752F" w:rsidRPr="003776B9" w14:paraId="4E854DA4" w14:textId="77777777" w:rsidTr="00E437B0">
        <w:trPr>
          <w:trHeight w:val="563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B80BBF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звешивание му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4B82F2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154"/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Автовесы ДМ-100-2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28F6A48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 к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19124D9F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E38954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65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BC4317F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7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0AB8120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30</w:t>
            </w:r>
          </w:p>
        </w:tc>
      </w:tr>
      <w:tr w:rsidR="0099752F" w:rsidRPr="003776B9" w14:paraId="7A6D7C68" w14:textId="77777777" w:rsidTr="00E437B0">
        <w:trPr>
          <w:trHeight w:val="423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6B005C1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изводственное хранение му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7D945D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154"/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</w:rPr>
              <w:t>Бункер М-10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3559AD4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4C58C0D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03EB390D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71F850A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14:paraId="5E3A376F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000</w:t>
            </w:r>
          </w:p>
        </w:tc>
      </w:tr>
      <w:tr w:rsidR="0099752F" w:rsidRPr="003776B9" w14:paraId="766EFBAF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4A8EE0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 xml:space="preserve">Подогрев воды 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58133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йлер 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E54D9D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м</w:t>
            </w: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DF61D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CB86A5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9D45629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FA3279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00</w:t>
            </w:r>
          </w:p>
        </w:tc>
      </w:tr>
      <w:tr w:rsidR="0099752F" w:rsidRPr="003776B9" w14:paraId="33565DDB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BA5D7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>Емкость для хранения пато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A0769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СГ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8F19ECB" w14:textId="77777777" w:rsidR="0099752F" w:rsidRPr="000A24C9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 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65D757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031FB7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0E473A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3625D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50</w:t>
            </w:r>
          </w:p>
        </w:tc>
      </w:tr>
      <w:tr w:rsidR="0099752F" w:rsidRPr="003776B9" w14:paraId="6E70F8B1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35B6F9B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>Солерастворитель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D54701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СР 3\2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11C5F5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 л\мин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E4249E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5D885B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2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C44E56C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3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223C52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50</w:t>
            </w:r>
          </w:p>
        </w:tc>
      </w:tr>
      <w:tr w:rsidR="0099752F" w:rsidRPr="003776B9" w14:paraId="4941A884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019582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>Сменное хранения дрожжевой суспензи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D19C20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-14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5F7A39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,5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E0CDA0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3D42B2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34A31F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62AADD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00</w:t>
            </w:r>
          </w:p>
        </w:tc>
      </w:tr>
      <w:tr w:rsidR="0099752F" w:rsidRPr="003776B9" w14:paraId="44AFC618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EAADAF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pacing w:val="-1"/>
                <w:sz w:val="24"/>
                <w:szCs w:val="24"/>
              </w:rPr>
              <w:t>Сменное хранение солевого раствор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161BB2" w14:textId="77777777" w:rsidR="0099752F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3-ХЧД-3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313EB9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402EDA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C522D8B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7AA3138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2F17C5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00</w:t>
            </w:r>
          </w:p>
        </w:tc>
      </w:tr>
      <w:tr w:rsidR="0099752F" w:rsidRPr="003776B9" w14:paraId="27E7187F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4F654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зирование му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ED3779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МА-100Р1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D75FF4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365" w:hanging="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CE932B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F0ACC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20B45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116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B459D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2090</w:t>
            </w:r>
          </w:p>
        </w:tc>
      </w:tr>
      <w:tr w:rsidR="0099752F" w:rsidRPr="003776B9" w14:paraId="39A0DC4B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A38AFD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Дозирование жидких компонентов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817F75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ВБ-200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794A0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ind w:right="365" w:hanging="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19E4EE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70580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8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ECD42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</w:t>
            </w: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9412C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7</w:t>
            </w: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9752F" w:rsidRPr="003776B9" w14:paraId="17A0BE07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30031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Замес тест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BF334AA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естомесильная   машина   </w:t>
            </w: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Diosna</w:t>
            </w:r>
            <w:proofErr w:type="spellEnd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W240AD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C38374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Емкость </w:t>
            </w: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жи</w:t>
            </w:r>
            <w:proofErr w:type="spellEnd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0,37 м</w:t>
            </w:r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AE3AC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118171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2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9F98C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8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B4E42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00</w:t>
            </w:r>
          </w:p>
        </w:tc>
      </w:tr>
      <w:tr w:rsidR="0099752F" w:rsidRPr="003776B9" w14:paraId="6E7CC0A5" w14:textId="77777777" w:rsidTr="00E437B0">
        <w:trPr>
          <w:trHeight w:hRule="exact" w:val="406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CA6C59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Дежи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F64043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D755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Diosna</w:t>
            </w:r>
            <w:proofErr w:type="spellEnd"/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0C3C75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78208E" w14:textId="77777777" w:rsidR="0099752F" w:rsidRPr="007D755E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185CF70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73CC16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693E0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00</w:t>
            </w:r>
          </w:p>
        </w:tc>
      </w:tr>
      <w:tr w:rsidR="0099752F" w:rsidRPr="003776B9" w14:paraId="20E0B5BF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F765B0" w14:textId="77777777" w:rsidR="0099752F" w:rsidRPr="007D755E" w:rsidRDefault="0099752F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Деление</w:t>
            </w:r>
            <w:r w:rsidR="00766ABD">
              <w:rPr>
                <w:rFonts w:ascii="Times New Roman" w:hAnsi="Times New Roman" w:cs="Times New Roman"/>
                <w:sz w:val="24"/>
                <w:szCs w:val="24"/>
              </w:rPr>
              <w:t xml:space="preserve"> и округление</w:t>
            </w: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 xml:space="preserve"> тестовых заготовок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04F292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Делитель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0DA9883" w14:textId="77777777" w:rsidR="0099752F" w:rsidRPr="00B72B34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ТД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М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D19D2C0" w14:textId="77777777" w:rsidR="0099752F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B6DE9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47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C858A89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5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A20A18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52</w:t>
            </w:r>
          </w:p>
        </w:tc>
      </w:tr>
      <w:tr w:rsidR="00766ABD" w:rsidRPr="003776B9" w14:paraId="6A6AE9AF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A918BB" w14:textId="77777777" w:rsidR="00766ABD" w:rsidRPr="00766ABD" w:rsidRDefault="00766ABD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лоен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аскатк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еста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26AE8D" w14:textId="77777777" w:rsidR="00766ABD" w:rsidRP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каточная машина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03314A" w14:textId="77777777" w:rsidR="00766ABD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ndo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86A41A" w14:textId="77777777" w:rsidR="00766ABD" w:rsidRP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952201C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5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A6A184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98F52DE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50</w:t>
            </w:r>
          </w:p>
        </w:tc>
      </w:tr>
      <w:tr w:rsidR="00766ABD" w:rsidRPr="003776B9" w14:paraId="6840A395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93D304" w14:textId="77777777" w:rsidR="00766ABD" w:rsidRPr="007D755E" w:rsidRDefault="00766ABD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стойк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верловской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лой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C12FE46" w14:textId="77777777" w:rsidR="00766ABD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каф окончательно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стойки</w:t>
            </w:r>
            <w:proofErr w:type="spellEnd"/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B1714A" w14:textId="77777777" w:rsidR="00766ABD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риз -322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553DDA6" w14:textId="77777777" w:rsidR="00766ABD" w:rsidRP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6B2B3B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664F14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9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F4612D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21</w:t>
            </w:r>
          </w:p>
        </w:tc>
      </w:tr>
      <w:tr w:rsidR="00766ABD" w:rsidRPr="003776B9" w14:paraId="11B9D38C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D079BA" w14:textId="77777777" w:rsidR="00766ABD" w:rsidRPr="007D755E" w:rsidRDefault="00766ABD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едварительна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стойка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DA8BF1" w14:textId="77777777" w:rsidR="00766ABD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риз плюс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5377F4E" w14:textId="77777777" w:rsidR="00766ABD" w:rsidRPr="007D755E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\мин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1BBC9C" w14:textId="77777777" w:rsidR="00766ABD" w:rsidRP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C1F8E74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992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A8D3A1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0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CB9904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562</w:t>
            </w:r>
          </w:p>
        </w:tc>
      </w:tr>
      <w:tr w:rsidR="00766ABD" w:rsidRPr="003776B9" w14:paraId="5F340592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F551F7" w14:textId="77777777" w:rsidR="00766ABD" w:rsidRDefault="00766ABD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точная машин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563BBB" w14:textId="77777777" w:rsid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сход ТЗ-6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D3E6E51" w14:textId="77777777" w:rsid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6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\мин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F1AFD27" w14:textId="77777777" w:rsidR="00766ABD" w:rsidRDefault="00766AB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6EB84D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5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A15AFC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2C3682" w14:textId="77777777" w:rsidR="00766ABD" w:rsidRDefault="00766ABD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70</w:t>
            </w:r>
          </w:p>
        </w:tc>
      </w:tr>
      <w:tr w:rsidR="00766ABD" w:rsidRPr="003776B9" w14:paraId="4A770C06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C6A50D" w14:textId="77777777" w:rsidR="00766ABD" w:rsidRDefault="00766ABD" w:rsidP="0099752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стойк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атона подмосковного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B6DCF6" w14:textId="77777777" w:rsidR="00766ABD" w:rsidRDefault="00D45935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тойный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шкаф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4778CB" w14:textId="77777777" w:rsidR="00766ABD" w:rsidRDefault="00D45935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1-ХРЗ-140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F20320" w14:textId="77777777" w:rsidR="00766ABD" w:rsidRDefault="00D45935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56EB460" w14:textId="77777777" w:rsidR="00766ABD" w:rsidRDefault="00D45935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29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0A80DE" w14:textId="77777777" w:rsidR="00766ABD" w:rsidRDefault="00D45935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FEB51D" w14:textId="77777777" w:rsidR="00766ABD" w:rsidRDefault="00D45935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00</w:t>
            </w:r>
          </w:p>
        </w:tc>
      </w:tr>
      <w:tr w:rsidR="0099752F" w:rsidRPr="003776B9" w14:paraId="2BFBE707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1530FF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755E">
              <w:rPr>
                <w:rFonts w:ascii="Times New Roman" w:hAnsi="Times New Roman" w:cs="Times New Roman"/>
                <w:sz w:val="24"/>
                <w:szCs w:val="24"/>
              </w:rPr>
              <w:t>Выпечка изделий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059947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стойно-печной агрегат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DD60F30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4-РПА-20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116878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E1C11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78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B9BF70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11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1F20022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500</w:t>
            </w:r>
          </w:p>
        </w:tc>
      </w:tr>
      <w:tr w:rsidR="0099752F" w:rsidRPr="003776B9" w14:paraId="2340C9A7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DAC6BD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90740A3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чь туннельная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479059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4 – ПХ3С-25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7965BA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403750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29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96A804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5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B89BE0" w14:textId="77777777" w:rsidR="0099752F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930</w:t>
            </w:r>
          </w:p>
        </w:tc>
      </w:tr>
      <w:tr w:rsidR="0099752F" w:rsidRPr="003776B9" w14:paraId="02CDE04B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84C717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BD67269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тационная печь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EFCA56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уссон Ротор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3214D1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556C0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5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1DCA58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E8533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363</w:t>
            </w:r>
          </w:p>
        </w:tc>
      </w:tr>
      <w:tr w:rsidR="0099752F" w:rsidRPr="003776B9" w14:paraId="0BC72119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F225944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отки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C74C23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C0C1AB" w14:textId="77777777" w:rsidR="0099752F" w:rsidRPr="007D755E" w:rsidRDefault="0099752F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0D286A0" w14:textId="77777777" w:rsidR="0099752F" w:rsidRPr="007D755E" w:rsidRDefault="00D45935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83893B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C3485DC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001234" w14:textId="77777777" w:rsidR="0099752F" w:rsidRPr="007D755E" w:rsidRDefault="0099752F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5</w:t>
            </w:r>
          </w:p>
        </w:tc>
      </w:tr>
      <w:tr w:rsidR="007D6EED" w:rsidRPr="003776B9" w14:paraId="401AD3CE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14D6524" w14:textId="77777777" w:rsidR="007D6EED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липсатор</w:t>
            </w:r>
            <w:proofErr w:type="spellEnd"/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2E0499" w14:textId="77777777" w:rsidR="007D6EED" w:rsidRPr="007D755E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73386D" w14:textId="77777777" w:rsidR="007D6EED" w:rsidRPr="007D755E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лния 7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487514" w14:textId="77777777" w:rsidR="007D6EED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C0650B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5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5F13C99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1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AE9F1C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20</w:t>
            </w:r>
          </w:p>
        </w:tc>
      </w:tr>
      <w:tr w:rsidR="007D6EED" w:rsidRPr="003776B9" w14:paraId="49D8D051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03C6F7C" w14:textId="77777777" w:rsidR="007D6EED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хлаждение тест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98DC63C" w14:textId="77777777" w:rsidR="007D6EED" w:rsidRPr="007D755E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7D6EED">
              <w:rPr>
                <w:rFonts w:ascii="Times New Roman" w:hAnsi="Times New Roman" w:cs="Times New Roman"/>
                <w:sz w:val="24"/>
                <w:szCs w:val="24"/>
              </w:rPr>
              <w:t>улер охладитель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FAABA3" w14:textId="77777777" w:rsidR="007D6EED" w:rsidRDefault="007D6EED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ТП-Механика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1975CC4" w14:textId="77777777" w:rsidR="007D6EED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CE88CB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0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62B96C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7050CF" w14:textId="77777777" w:rsidR="007D6EED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26</w:t>
            </w:r>
          </w:p>
        </w:tc>
      </w:tr>
      <w:tr w:rsidR="00110CC6" w:rsidRPr="003776B9" w14:paraId="266E3AB3" w14:textId="77777777" w:rsidTr="00E437B0">
        <w:trPr>
          <w:trHeight w:hRule="exact" w:val="728"/>
        </w:trPr>
        <w:tc>
          <w:tcPr>
            <w:tcW w:w="4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BC9955" w14:textId="77777777" w:rsidR="00110CC6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резка хлеба</w:t>
            </w:r>
          </w:p>
        </w:tc>
        <w:tc>
          <w:tcPr>
            <w:tcW w:w="30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53068D" w14:textId="77777777" w:rsidR="00110CC6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Хлеборезательна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ашина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72F43A8" w14:textId="77777777" w:rsidR="00110CC6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йман 2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438E92" w14:textId="77777777" w:rsidR="00110CC6" w:rsidRDefault="00110CC6" w:rsidP="0099752F">
            <w:pPr>
              <w:spacing w:after="0" w:line="36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9C171B3" w14:textId="77777777" w:rsidR="00110CC6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65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33A0D7" w14:textId="77777777" w:rsidR="00110CC6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6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AE3684" w14:textId="77777777" w:rsidR="00110CC6" w:rsidRDefault="00110CC6" w:rsidP="0099752F">
            <w:pPr>
              <w:shd w:val="clear" w:color="auto" w:fill="FFFFFF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90</w:t>
            </w:r>
          </w:p>
        </w:tc>
      </w:tr>
    </w:tbl>
    <w:p w14:paraId="6DCEA936" w14:textId="77777777" w:rsidR="00E437B0" w:rsidRDefault="00E437B0" w:rsidP="00E437B0">
      <w:pPr>
        <w:rPr>
          <w:rFonts w:ascii="Times New Roman" w:hAnsi="Times New Roman" w:cs="Times New Roman"/>
          <w:b/>
          <w:sz w:val="24"/>
          <w:szCs w:val="24"/>
        </w:rPr>
      </w:pPr>
    </w:p>
    <w:p w14:paraId="2C3E61B2" w14:textId="77777777" w:rsidR="00202E31" w:rsidRPr="003A3657" w:rsidRDefault="00202E31" w:rsidP="00202E31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036C4D9" w14:textId="77777777" w:rsidR="00534002" w:rsidRPr="003A3657" w:rsidRDefault="00534002" w:rsidP="005340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02ABB36" w14:textId="77777777" w:rsidR="00675E1E" w:rsidRDefault="00675E1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25CBC32" w14:textId="77777777" w:rsidR="00675E1E" w:rsidRDefault="00675E1E" w:rsidP="005340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  <w:sectPr w:rsidR="00675E1E" w:rsidSect="00E437B0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</w:p>
    <w:p w14:paraId="6FC6664B" w14:textId="7FEC0047" w:rsidR="00320AA7" w:rsidRDefault="00320AA7" w:rsidP="00320AA7">
      <w:pPr>
        <w:pStyle w:val="1"/>
      </w:pPr>
      <w:bookmarkStart w:id="28" w:name="_Toc58866688"/>
      <w:r>
        <w:lastRenderedPageBreak/>
        <w:t>Описание аппаратурно-технологической схемы производства слойки свердловской.</w:t>
      </w:r>
    </w:p>
    <w:p w14:paraId="42DC183D" w14:textId="2D343E28" w:rsidR="00320AA7" w:rsidRPr="001A2B4C" w:rsidRDefault="00320AA7" w:rsidP="00320AA7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CE5E79">
        <w:rPr>
          <w:rFonts w:ascii="Times New Roman" w:hAnsi="Times New Roman" w:cs="Times New Roman"/>
          <w:sz w:val="24"/>
          <w:szCs w:val="24"/>
        </w:rPr>
        <w:t xml:space="preserve">Мука на предприятие доставляется </w:t>
      </w:r>
      <w:proofErr w:type="spellStart"/>
      <w:r w:rsidRPr="00CE5E79">
        <w:rPr>
          <w:rFonts w:ascii="Times New Roman" w:hAnsi="Times New Roman" w:cs="Times New Roman"/>
          <w:sz w:val="24"/>
          <w:szCs w:val="24"/>
        </w:rPr>
        <w:t>автомуковозом</w:t>
      </w:r>
      <w:proofErr w:type="spellEnd"/>
      <w:r w:rsidR="004C6A8C">
        <w:rPr>
          <w:rFonts w:ascii="Times New Roman" w:hAnsi="Times New Roman" w:cs="Times New Roman"/>
          <w:sz w:val="24"/>
          <w:szCs w:val="24"/>
        </w:rPr>
        <w:t>. Мука через приемный щиток ХЩП-2</w:t>
      </w:r>
      <w:r w:rsidR="0088397E">
        <w:rPr>
          <w:rFonts w:ascii="Times New Roman" w:hAnsi="Times New Roman" w:cs="Times New Roman"/>
          <w:sz w:val="24"/>
          <w:szCs w:val="24"/>
        </w:rPr>
        <w:t xml:space="preserve"> (1)</w:t>
      </w:r>
      <w:r w:rsidR="004C6A8C">
        <w:rPr>
          <w:rFonts w:ascii="Times New Roman" w:hAnsi="Times New Roman" w:cs="Times New Roman"/>
          <w:sz w:val="24"/>
          <w:szCs w:val="24"/>
        </w:rPr>
        <w:t xml:space="preserve"> подключается к системе бестарного хранения муки и посредством сжатого воздуха, генерируемого воздушным компрессором (20) поступает в силоса А1-ХБЮ-39 (4)</w:t>
      </w:r>
      <w:r w:rsidRPr="00CE5E7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ука из силоса </w:t>
      </w:r>
      <w:r w:rsidRPr="00CE5E79">
        <w:rPr>
          <w:rFonts w:ascii="Times New Roman" w:hAnsi="Times New Roman" w:cs="Times New Roman"/>
          <w:sz w:val="24"/>
          <w:szCs w:val="24"/>
        </w:rPr>
        <w:t xml:space="preserve">транспортируется в </w:t>
      </w:r>
      <w:proofErr w:type="spellStart"/>
      <w:r w:rsidR="0088397E" w:rsidRPr="00CE5E79">
        <w:rPr>
          <w:rFonts w:ascii="Times New Roman" w:hAnsi="Times New Roman" w:cs="Times New Roman"/>
          <w:sz w:val="24"/>
          <w:szCs w:val="24"/>
        </w:rPr>
        <w:t>просеиватель</w:t>
      </w:r>
      <w:proofErr w:type="spellEnd"/>
      <w:r w:rsidRPr="00CE5E79">
        <w:rPr>
          <w:rFonts w:ascii="Times New Roman" w:hAnsi="Times New Roman" w:cs="Times New Roman"/>
          <w:sz w:val="24"/>
          <w:szCs w:val="24"/>
        </w:rPr>
        <w:t xml:space="preserve"> марки </w:t>
      </w:r>
      <w:r w:rsidR="0088397E">
        <w:rPr>
          <w:rFonts w:ascii="Times New Roman" w:hAnsi="Times New Roman" w:cs="Times New Roman"/>
          <w:sz w:val="24"/>
          <w:szCs w:val="24"/>
        </w:rPr>
        <w:t>Г4-ХРМ (8),</w:t>
      </w:r>
      <w:r>
        <w:rPr>
          <w:rFonts w:ascii="Times New Roman" w:hAnsi="Times New Roman" w:cs="Times New Roman"/>
          <w:sz w:val="24"/>
          <w:szCs w:val="24"/>
        </w:rPr>
        <w:t xml:space="preserve"> где </w:t>
      </w:r>
      <w:r w:rsidR="0088397E">
        <w:rPr>
          <w:rFonts w:ascii="Times New Roman" w:hAnsi="Times New Roman" w:cs="Times New Roman"/>
          <w:sz w:val="24"/>
          <w:szCs w:val="24"/>
        </w:rPr>
        <w:t>просе</w:t>
      </w:r>
      <w:r w:rsidR="0088397E" w:rsidRPr="00CE5E79">
        <w:rPr>
          <w:rFonts w:ascii="Times New Roman" w:hAnsi="Times New Roman" w:cs="Times New Roman"/>
          <w:sz w:val="24"/>
          <w:szCs w:val="24"/>
        </w:rPr>
        <w:t>ивается</w:t>
      </w:r>
      <w:r w:rsidRPr="00CE5E79">
        <w:rPr>
          <w:rFonts w:ascii="Times New Roman" w:hAnsi="Times New Roman" w:cs="Times New Roman"/>
          <w:sz w:val="24"/>
          <w:szCs w:val="24"/>
        </w:rPr>
        <w:t xml:space="preserve"> и освобождается от </w:t>
      </w:r>
      <w:r w:rsidR="0088397E" w:rsidRPr="00CE5E79">
        <w:rPr>
          <w:rFonts w:ascii="Times New Roman" w:hAnsi="Times New Roman" w:cs="Times New Roman"/>
          <w:sz w:val="24"/>
          <w:szCs w:val="24"/>
        </w:rPr>
        <w:t>металл примесей</w:t>
      </w:r>
      <w:r w:rsidR="0088397E">
        <w:rPr>
          <w:rFonts w:ascii="Times New Roman" w:hAnsi="Times New Roman" w:cs="Times New Roman"/>
          <w:sz w:val="24"/>
          <w:szCs w:val="24"/>
        </w:rPr>
        <w:t>.</w:t>
      </w:r>
      <w:r w:rsidRPr="00CE5E79">
        <w:rPr>
          <w:rFonts w:ascii="Times New Roman" w:hAnsi="Times New Roman" w:cs="Times New Roman"/>
          <w:sz w:val="24"/>
          <w:szCs w:val="24"/>
        </w:rPr>
        <w:t xml:space="preserve">  Вода из городского водопровода поступает в бак для воды (</w:t>
      </w:r>
      <w:r>
        <w:rPr>
          <w:rFonts w:ascii="Times New Roman" w:hAnsi="Times New Roman" w:cs="Times New Roman"/>
          <w:sz w:val="24"/>
          <w:szCs w:val="24"/>
        </w:rPr>
        <w:t>1</w:t>
      </w:r>
      <w:r w:rsidR="0088397E">
        <w:rPr>
          <w:rFonts w:ascii="Times New Roman" w:hAnsi="Times New Roman" w:cs="Times New Roman"/>
          <w:sz w:val="24"/>
          <w:szCs w:val="24"/>
        </w:rPr>
        <w:t>2,14</w:t>
      </w:r>
      <w:r w:rsidRPr="00CE5E79">
        <w:rPr>
          <w:rFonts w:ascii="Times New Roman" w:hAnsi="Times New Roman" w:cs="Times New Roman"/>
          <w:sz w:val="24"/>
          <w:szCs w:val="24"/>
        </w:rPr>
        <w:t xml:space="preserve">) </w:t>
      </w:r>
      <w:r w:rsidR="0088397E">
        <w:rPr>
          <w:rFonts w:ascii="Times New Roman" w:hAnsi="Times New Roman" w:cs="Times New Roman"/>
          <w:sz w:val="24"/>
          <w:szCs w:val="24"/>
        </w:rPr>
        <w:t>откуда расходуется на технологические нужды.</w:t>
      </w:r>
      <w:r w:rsidRPr="00CE5E79">
        <w:rPr>
          <w:rFonts w:ascii="Times New Roman" w:hAnsi="Times New Roman" w:cs="Times New Roman"/>
          <w:sz w:val="24"/>
          <w:szCs w:val="24"/>
        </w:rPr>
        <w:t xml:space="preserve"> </w:t>
      </w:r>
      <w:r w:rsidR="0088397E">
        <w:rPr>
          <w:rFonts w:ascii="Times New Roman" w:hAnsi="Times New Roman" w:cs="Times New Roman"/>
          <w:sz w:val="24"/>
          <w:szCs w:val="24"/>
        </w:rPr>
        <w:t>С</w:t>
      </w:r>
      <w:r w:rsidRPr="00CE5E79">
        <w:rPr>
          <w:rFonts w:ascii="Times New Roman" w:hAnsi="Times New Roman" w:cs="Times New Roman"/>
          <w:sz w:val="24"/>
          <w:szCs w:val="24"/>
        </w:rPr>
        <w:t>оль</w:t>
      </w:r>
      <w:r w:rsidR="0088397E">
        <w:rPr>
          <w:rFonts w:ascii="Times New Roman" w:hAnsi="Times New Roman" w:cs="Times New Roman"/>
          <w:sz w:val="24"/>
          <w:szCs w:val="24"/>
        </w:rPr>
        <w:t xml:space="preserve"> растворяется в солерастворителе ХСР (16).</w:t>
      </w:r>
      <w:r w:rsidRPr="00CE5E79">
        <w:rPr>
          <w:rFonts w:ascii="Times New Roman" w:hAnsi="Times New Roman" w:cs="Times New Roman"/>
          <w:sz w:val="24"/>
          <w:szCs w:val="24"/>
        </w:rPr>
        <w:t xml:space="preserve"> </w:t>
      </w:r>
      <w:r w:rsidR="0088397E">
        <w:rPr>
          <w:rFonts w:ascii="Times New Roman" w:hAnsi="Times New Roman" w:cs="Times New Roman"/>
          <w:sz w:val="24"/>
          <w:szCs w:val="24"/>
        </w:rPr>
        <w:t>С</w:t>
      </w:r>
      <w:r w:rsidRPr="00CE5E79">
        <w:rPr>
          <w:rFonts w:ascii="Times New Roman" w:hAnsi="Times New Roman" w:cs="Times New Roman"/>
          <w:sz w:val="24"/>
          <w:szCs w:val="24"/>
        </w:rPr>
        <w:t xml:space="preserve">ахар  </w:t>
      </w:r>
      <w:r w:rsidR="0088397E">
        <w:rPr>
          <w:rFonts w:ascii="Times New Roman" w:hAnsi="Times New Roman" w:cs="Times New Roman"/>
          <w:sz w:val="24"/>
          <w:szCs w:val="24"/>
        </w:rPr>
        <w:t>просеивается на ПВГ-600 (19)</w:t>
      </w:r>
      <w:r w:rsidRPr="00CE5E79">
        <w:rPr>
          <w:rFonts w:ascii="Times New Roman" w:hAnsi="Times New Roman" w:cs="Times New Roman"/>
          <w:sz w:val="24"/>
          <w:szCs w:val="24"/>
        </w:rPr>
        <w:t>. Банки с меланж</w:t>
      </w:r>
      <w:r w:rsidR="0088397E">
        <w:rPr>
          <w:rFonts w:ascii="Times New Roman" w:hAnsi="Times New Roman" w:cs="Times New Roman"/>
          <w:sz w:val="24"/>
          <w:szCs w:val="24"/>
        </w:rPr>
        <w:t>ем вскрывают при помощи ножа</w:t>
      </w:r>
      <w:r w:rsidRPr="00CE5E79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>процеживаются через сито в емкость</w:t>
      </w:r>
      <w:r w:rsidRPr="00CE5E79">
        <w:rPr>
          <w:rFonts w:ascii="Times New Roman" w:hAnsi="Times New Roman" w:cs="Times New Roman"/>
          <w:sz w:val="24"/>
          <w:szCs w:val="24"/>
        </w:rPr>
        <w:t xml:space="preserve">. </w:t>
      </w:r>
      <w:r w:rsidR="0088397E">
        <w:rPr>
          <w:rFonts w:ascii="Times New Roman" w:hAnsi="Times New Roman" w:cs="Times New Roman"/>
          <w:sz w:val="24"/>
          <w:szCs w:val="24"/>
        </w:rPr>
        <w:t xml:space="preserve">Сухое молоко, восстанавливается до цельного. Все ингредиенты, кроме муки, солевого раствора и воды дозируются вручную, с помощью весов (25).  </w:t>
      </w:r>
      <w:r>
        <w:rPr>
          <w:rFonts w:ascii="Times New Roman" w:hAnsi="Times New Roman" w:cs="Times New Roman"/>
          <w:sz w:val="24"/>
          <w:szCs w:val="24"/>
        </w:rPr>
        <w:t xml:space="preserve">Из бункер-дозатора </w:t>
      </w:r>
      <w:r w:rsidR="0088397E">
        <w:rPr>
          <w:rFonts w:ascii="Times New Roman" w:hAnsi="Times New Roman" w:cs="Times New Roman"/>
          <w:sz w:val="24"/>
          <w:szCs w:val="24"/>
        </w:rPr>
        <w:t>ДМА-100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88397E">
        <w:rPr>
          <w:rFonts w:ascii="Times New Roman" w:hAnsi="Times New Roman" w:cs="Times New Roman"/>
          <w:sz w:val="24"/>
          <w:szCs w:val="24"/>
        </w:rPr>
        <w:t>22</w:t>
      </w:r>
      <w:r w:rsidRPr="001A2B4C">
        <w:rPr>
          <w:rFonts w:ascii="Times New Roman" w:hAnsi="Times New Roman" w:cs="Times New Roman"/>
          <w:sz w:val="24"/>
          <w:szCs w:val="24"/>
        </w:rPr>
        <w:t xml:space="preserve">) мука дозируется в </w:t>
      </w:r>
      <w:proofErr w:type="spellStart"/>
      <w:r w:rsidRPr="001A2B4C">
        <w:rPr>
          <w:rFonts w:ascii="Times New Roman" w:hAnsi="Times New Roman" w:cs="Times New Roman"/>
          <w:sz w:val="24"/>
          <w:szCs w:val="24"/>
        </w:rPr>
        <w:t>дежу</w:t>
      </w:r>
      <w:proofErr w:type="spellEnd"/>
      <w:r w:rsidRPr="001A2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2B4C">
        <w:rPr>
          <w:rFonts w:ascii="Times New Roman" w:hAnsi="Times New Roman" w:cs="Times New Roman"/>
          <w:sz w:val="24"/>
          <w:szCs w:val="24"/>
          <w:lang w:val="en-US"/>
        </w:rPr>
        <w:t>Dios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(</w:t>
      </w:r>
      <w:r w:rsidR="0088397E">
        <w:rPr>
          <w:rFonts w:ascii="Times New Roman" w:hAnsi="Times New Roman" w:cs="Times New Roman"/>
          <w:sz w:val="24"/>
          <w:szCs w:val="24"/>
        </w:rPr>
        <w:t>23</w:t>
      </w:r>
      <w:r w:rsidRPr="001A2B4C">
        <w:rPr>
          <w:rFonts w:ascii="Times New Roman" w:hAnsi="Times New Roman" w:cs="Times New Roman"/>
          <w:sz w:val="24"/>
          <w:szCs w:val="24"/>
        </w:rPr>
        <w:t>) одноврем</w:t>
      </w:r>
      <w:r w:rsidR="0088397E">
        <w:rPr>
          <w:rFonts w:ascii="Times New Roman" w:hAnsi="Times New Roman" w:cs="Times New Roman"/>
          <w:sz w:val="24"/>
          <w:szCs w:val="24"/>
        </w:rPr>
        <w:t>енно с мукой дозируется вода и солевой раствор</w:t>
      </w:r>
      <w:r w:rsidRPr="001A2B4C">
        <w:rPr>
          <w:rFonts w:ascii="Times New Roman" w:hAnsi="Times New Roman" w:cs="Times New Roman"/>
          <w:sz w:val="24"/>
          <w:szCs w:val="24"/>
        </w:rPr>
        <w:t xml:space="preserve"> при помощи дозатора </w:t>
      </w:r>
      <w:r>
        <w:rPr>
          <w:rFonts w:ascii="Times New Roman" w:hAnsi="Times New Roman" w:cs="Times New Roman"/>
          <w:sz w:val="24"/>
          <w:szCs w:val="24"/>
        </w:rPr>
        <w:t xml:space="preserve">жидких компонентов  </w:t>
      </w:r>
      <w:r w:rsidR="0088397E">
        <w:rPr>
          <w:rFonts w:ascii="Times New Roman" w:hAnsi="Times New Roman" w:cs="Times New Roman"/>
          <w:sz w:val="24"/>
          <w:szCs w:val="24"/>
        </w:rPr>
        <w:t>АВБ-200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88397E">
        <w:rPr>
          <w:rFonts w:ascii="Times New Roman" w:hAnsi="Times New Roman" w:cs="Times New Roman"/>
          <w:sz w:val="24"/>
          <w:szCs w:val="24"/>
        </w:rPr>
        <w:t>24</w:t>
      </w:r>
      <w:r>
        <w:rPr>
          <w:rFonts w:ascii="Times New Roman" w:hAnsi="Times New Roman" w:cs="Times New Roman"/>
          <w:sz w:val="24"/>
          <w:szCs w:val="24"/>
        </w:rPr>
        <w:t>),</w:t>
      </w:r>
      <w:r w:rsidRPr="001A2B4C">
        <w:rPr>
          <w:rFonts w:ascii="Times New Roman" w:hAnsi="Times New Roman" w:cs="Times New Roman"/>
          <w:sz w:val="24"/>
          <w:szCs w:val="24"/>
        </w:rPr>
        <w:t xml:space="preserve"> Замес теста осуществляется на тестомесильной машине </w:t>
      </w:r>
      <w:proofErr w:type="spellStart"/>
      <w:r w:rsidRPr="001A2B4C">
        <w:rPr>
          <w:rFonts w:ascii="Times New Roman" w:hAnsi="Times New Roman" w:cs="Times New Roman"/>
          <w:sz w:val="24"/>
          <w:szCs w:val="24"/>
          <w:lang w:val="en-US"/>
        </w:rPr>
        <w:t>Diosna</w:t>
      </w:r>
      <w:proofErr w:type="spellEnd"/>
      <w:r w:rsidRPr="001A2B4C">
        <w:rPr>
          <w:rFonts w:ascii="Times New Roman" w:hAnsi="Times New Roman" w:cs="Times New Roman"/>
          <w:sz w:val="24"/>
          <w:szCs w:val="24"/>
        </w:rPr>
        <w:t xml:space="preserve"> </w:t>
      </w:r>
      <w:r w:rsidRPr="001A2B4C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1A2B4C">
        <w:rPr>
          <w:rFonts w:ascii="Times New Roman" w:hAnsi="Times New Roman" w:cs="Times New Roman"/>
          <w:sz w:val="24"/>
          <w:szCs w:val="24"/>
        </w:rPr>
        <w:t>240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88397E">
        <w:rPr>
          <w:rFonts w:ascii="Times New Roman" w:hAnsi="Times New Roman" w:cs="Times New Roman"/>
          <w:sz w:val="24"/>
          <w:szCs w:val="24"/>
        </w:rPr>
        <w:t>21</w:t>
      </w:r>
      <w:r w:rsidRPr="001A2B4C">
        <w:rPr>
          <w:rFonts w:ascii="Times New Roman" w:hAnsi="Times New Roman" w:cs="Times New Roman"/>
          <w:sz w:val="24"/>
          <w:szCs w:val="24"/>
        </w:rPr>
        <w:t>), после з</w:t>
      </w:r>
      <w:r>
        <w:rPr>
          <w:rFonts w:ascii="Times New Roman" w:hAnsi="Times New Roman" w:cs="Times New Roman"/>
          <w:sz w:val="24"/>
          <w:szCs w:val="24"/>
        </w:rPr>
        <w:t xml:space="preserve">амеса </w:t>
      </w:r>
      <w:r w:rsidR="0088397E">
        <w:rPr>
          <w:rFonts w:ascii="Times New Roman" w:hAnsi="Times New Roman" w:cs="Times New Roman"/>
          <w:sz w:val="24"/>
          <w:szCs w:val="24"/>
        </w:rPr>
        <w:t>тесто делиться на куски массой 10 кг.</w:t>
      </w:r>
      <w:r w:rsidRPr="001A2B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аргарин темперируется в условиях цеха после чего</w:t>
      </w:r>
      <w:r w:rsidR="0088397E">
        <w:rPr>
          <w:rFonts w:ascii="Times New Roman" w:hAnsi="Times New Roman" w:cs="Times New Roman"/>
          <w:sz w:val="24"/>
          <w:szCs w:val="24"/>
        </w:rPr>
        <w:t xml:space="preserve"> смешивается с мукой вручную на производственном столе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397E">
        <w:rPr>
          <w:rFonts w:ascii="Times New Roman" w:hAnsi="Times New Roman" w:cs="Times New Roman"/>
          <w:sz w:val="24"/>
          <w:szCs w:val="24"/>
        </w:rPr>
        <w:t xml:space="preserve">Слоение осуществляется на раскаточной машине </w:t>
      </w:r>
      <w:r w:rsidR="0088397E">
        <w:rPr>
          <w:rFonts w:ascii="Times New Roman" w:hAnsi="Times New Roman" w:cs="Times New Roman"/>
          <w:sz w:val="24"/>
          <w:szCs w:val="24"/>
          <w:lang w:val="en-US"/>
        </w:rPr>
        <w:t>Rondo</w:t>
      </w:r>
      <w:r w:rsidR="0088397E" w:rsidRPr="0088397E">
        <w:rPr>
          <w:rFonts w:ascii="Times New Roman" w:hAnsi="Times New Roman" w:cs="Times New Roman"/>
          <w:sz w:val="24"/>
          <w:szCs w:val="24"/>
        </w:rPr>
        <w:t xml:space="preserve"> (28). </w:t>
      </w:r>
      <w:r w:rsidR="0088397E">
        <w:rPr>
          <w:rFonts w:ascii="Times New Roman" w:hAnsi="Times New Roman" w:cs="Times New Roman"/>
          <w:sz w:val="24"/>
          <w:szCs w:val="24"/>
        </w:rPr>
        <w:t>Формование заготовок и укладывание на листы осуществляется вручную (29).</w:t>
      </w:r>
      <w:r>
        <w:rPr>
          <w:rFonts w:ascii="Times New Roman" w:hAnsi="Times New Roman" w:cs="Times New Roman"/>
          <w:sz w:val="24"/>
          <w:szCs w:val="24"/>
        </w:rPr>
        <w:t>. Листы с тестовыми заготовками укладываются на вагонетку</w:t>
      </w:r>
      <w:r w:rsidR="0088397E">
        <w:rPr>
          <w:rFonts w:ascii="Times New Roman" w:hAnsi="Times New Roman" w:cs="Times New Roman"/>
          <w:sz w:val="24"/>
          <w:szCs w:val="24"/>
        </w:rPr>
        <w:t xml:space="preserve"> и отправляются на </w:t>
      </w:r>
      <w:proofErr w:type="spellStart"/>
      <w:r w:rsidR="0088397E">
        <w:rPr>
          <w:rFonts w:ascii="Times New Roman" w:hAnsi="Times New Roman" w:cs="Times New Roman"/>
          <w:sz w:val="24"/>
          <w:szCs w:val="24"/>
        </w:rPr>
        <w:t>расстойку</w:t>
      </w:r>
      <w:proofErr w:type="spellEnd"/>
      <w:r w:rsidR="0088397E">
        <w:rPr>
          <w:rFonts w:ascii="Times New Roman" w:hAnsi="Times New Roman" w:cs="Times New Roman"/>
          <w:sz w:val="24"/>
          <w:szCs w:val="24"/>
        </w:rPr>
        <w:t xml:space="preserve"> в шкаф Бриз (30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88397E">
        <w:rPr>
          <w:rFonts w:ascii="Times New Roman" w:hAnsi="Times New Roman" w:cs="Times New Roman"/>
          <w:sz w:val="24"/>
          <w:szCs w:val="24"/>
        </w:rPr>
        <w:t xml:space="preserve">Отделка осуществляется вручную. </w:t>
      </w:r>
      <w:r>
        <w:rPr>
          <w:rFonts w:ascii="Times New Roman" w:hAnsi="Times New Roman" w:cs="Times New Roman"/>
          <w:sz w:val="24"/>
          <w:szCs w:val="24"/>
        </w:rPr>
        <w:t xml:space="preserve">Выпечка изделий осуществляется в печи </w:t>
      </w:r>
      <w:r w:rsidR="0088397E">
        <w:rPr>
          <w:rFonts w:ascii="Times New Roman" w:hAnsi="Times New Roman" w:cs="Times New Roman"/>
          <w:sz w:val="24"/>
          <w:szCs w:val="24"/>
        </w:rPr>
        <w:t>Муссон Ротор</w:t>
      </w:r>
      <w:r w:rsidRPr="005E5046">
        <w:rPr>
          <w:rFonts w:ascii="Times New Roman" w:hAnsi="Times New Roman" w:cs="Times New Roman"/>
          <w:sz w:val="24"/>
          <w:szCs w:val="24"/>
        </w:rPr>
        <w:t xml:space="preserve"> (</w:t>
      </w:r>
      <w:r w:rsidR="0088397E">
        <w:rPr>
          <w:rFonts w:ascii="Times New Roman" w:hAnsi="Times New Roman" w:cs="Times New Roman"/>
          <w:sz w:val="24"/>
          <w:szCs w:val="24"/>
        </w:rPr>
        <w:t>32</w:t>
      </w:r>
      <w:r w:rsidRPr="005E504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5E504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печенные изделия охлаждаются на вагонетке (</w:t>
      </w:r>
      <w:r w:rsidR="00F36C12">
        <w:rPr>
          <w:rFonts w:ascii="Times New Roman" w:hAnsi="Times New Roman" w:cs="Times New Roman"/>
          <w:sz w:val="24"/>
          <w:szCs w:val="24"/>
        </w:rPr>
        <w:t>33</w:t>
      </w:r>
      <w:r>
        <w:rPr>
          <w:rFonts w:ascii="Times New Roman" w:hAnsi="Times New Roman" w:cs="Times New Roman"/>
          <w:sz w:val="24"/>
          <w:szCs w:val="24"/>
        </w:rPr>
        <w:t>), после охлаждения готовые изделия упак</w:t>
      </w:r>
      <w:r w:rsidR="00F36C12">
        <w:rPr>
          <w:rFonts w:ascii="Times New Roman" w:hAnsi="Times New Roman" w:cs="Times New Roman"/>
          <w:sz w:val="24"/>
          <w:szCs w:val="24"/>
        </w:rPr>
        <w:t xml:space="preserve">овывают на </w:t>
      </w:r>
      <w:proofErr w:type="spellStart"/>
      <w:r w:rsidR="00F36C12">
        <w:rPr>
          <w:rFonts w:ascii="Times New Roman" w:hAnsi="Times New Roman" w:cs="Times New Roman"/>
          <w:sz w:val="24"/>
          <w:szCs w:val="24"/>
        </w:rPr>
        <w:t>клипсаторе</w:t>
      </w:r>
      <w:proofErr w:type="spellEnd"/>
      <w:r w:rsidR="00F36C12">
        <w:rPr>
          <w:rFonts w:ascii="Times New Roman" w:hAnsi="Times New Roman" w:cs="Times New Roman"/>
          <w:sz w:val="24"/>
          <w:szCs w:val="24"/>
        </w:rPr>
        <w:t xml:space="preserve"> Кайман 2 (34)</w:t>
      </w:r>
      <w:r>
        <w:rPr>
          <w:rFonts w:ascii="Times New Roman" w:hAnsi="Times New Roman" w:cs="Times New Roman"/>
          <w:sz w:val="24"/>
          <w:szCs w:val="24"/>
        </w:rPr>
        <w:t>, укладываются в лотки (</w:t>
      </w:r>
      <w:r w:rsidR="00F36C12">
        <w:rPr>
          <w:rFonts w:ascii="Times New Roman" w:hAnsi="Times New Roman" w:cs="Times New Roman"/>
          <w:sz w:val="24"/>
          <w:szCs w:val="24"/>
        </w:rPr>
        <w:t>35</w:t>
      </w:r>
      <w:r>
        <w:rPr>
          <w:rFonts w:ascii="Times New Roman" w:hAnsi="Times New Roman" w:cs="Times New Roman"/>
          <w:sz w:val="24"/>
          <w:szCs w:val="24"/>
        </w:rPr>
        <w:t>) и направляются на склад готовой продукции.</w:t>
      </w:r>
      <w:r w:rsidRPr="005E50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D82ABB" w14:textId="77777777" w:rsidR="00320AA7" w:rsidRDefault="00320AA7" w:rsidP="00320AA7"/>
    <w:p w14:paraId="484155AE" w14:textId="77777777" w:rsidR="00F36C12" w:rsidRDefault="00F36C12" w:rsidP="00320AA7"/>
    <w:p w14:paraId="0D80C330" w14:textId="77777777" w:rsidR="00F36C12" w:rsidRDefault="00F36C12" w:rsidP="00320AA7"/>
    <w:p w14:paraId="1FCCCD26" w14:textId="77777777" w:rsidR="00F36C12" w:rsidRDefault="00F36C12" w:rsidP="00320AA7"/>
    <w:p w14:paraId="0EE6F3F0" w14:textId="77777777" w:rsidR="00F36C12" w:rsidRDefault="00F36C12" w:rsidP="00320AA7"/>
    <w:p w14:paraId="4D28FC74" w14:textId="77777777" w:rsidR="00F36C12" w:rsidRDefault="00F36C12" w:rsidP="00320AA7"/>
    <w:p w14:paraId="3869C5CF" w14:textId="77777777" w:rsidR="00F36C12" w:rsidRDefault="00F36C12" w:rsidP="00320AA7"/>
    <w:p w14:paraId="4CD65D9B" w14:textId="77777777" w:rsidR="00F36C12" w:rsidRDefault="00F36C12" w:rsidP="00320AA7"/>
    <w:p w14:paraId="56D1E11E" w14:textId="77777777" w:rsidR="00F36C12" w:rsidRPr="00320AA7" w:rsidRDefault="00F36C12" w:rsidP="00320AA7"/>
    <w:p w14:paraId="3AAC78C6" w14:textId="6F10BA42" w:rsidR="00675E1E" w:rsidRPr="003A3657" w:rsidRDefault="00675E1E" w:rsidP="00675E1E">
      <w:pPr>
        <w:pStyle w:val="1"/>
        <w:jc w:val="center"/>
        <w:rPr>
          <w:rFonts w:cs="Times New Roman"/>
          <w:color w:val="000000" w:themeColor="text1"/>
        </w:rPr>
      </w:pPr>
      <w:r w:rsidRPr="003A3657">
        <w:rPr>
          <w:rFonts w:cs="Times New Roman"/>
          <w:color w:val="000000" w:themeColor="text1"/>
        </w:rPr>
        <w:lastRenderedPageBreak/>
        <w:t>СПИСОК ИСПОЛЬЗОВАННОЙ ЛИТЕРАТУРЫ</w:t>
      </w:r>
      <w:bookmarkEnd w:id="28"/>
    </w:p>
    <w:p w14:paraId="05A20509" w14:textId="77777777" w:rsidR="00675E1E" w:rsidRPr="003A3657" w:rsidRDefault="00675E1E" w:rsidP="00675E1E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14:paraId="33A7D7E7" w14:textId="77777777" w:rsidR="00675E1E" w:rsidRPr="003A3657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>https://ru.wikipedia.org/wiki/Омск</w:t>
      </w:r>
    </w:p>
    <w:p w14:paraId="49128425" w14:textId="77777777" w:rsidR="00675E1E" w:rsidRPr="003A3657" w:rsidRDefault="00675E1E" w:rsidP="00675E1E">
      <w:pPr>
        <w:pStyle w:val="ac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 xml:space="preserve">Соболева Е.В. Расчет хлебозаводов: Учебное пособие. - СПб.: </w:t>
      </w:r>
      <w:proofErr w:type="spellStart"/>
      <w:r w:rsidRPr="003A3657">
        <w:rPr>
          <w:rFonts w:ascii="Times New Roman" w:hAnsi="Times New Roman"/>
          <w:sz w:val="28"/>
          <w:szCs w:val="28"/>
        </w:rPr>
        <w:t>СПбГУНиПТ</w:t>
      </w:r>
      <w:proofErr w:type="spellEnd"/>
      <w:r w:rsidRPr="003A3657">
        <w:rPr>
          <w:rFonts w:ascii="Times New Roman" w:hAnsi="Times New Roman"/>
          <w:sz w:val="28"/>
          <w:szCs w:val="28"/>
        </w:rPr>
        <w:t>, 2017. -  166 с.</w:t>
      </w:r>
    </w:p>
    <w:p w14:paraId="6664675D" w14:textId="77777777" w:rsidR="00675E1E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A3657">
        <w:rPr>
          <w:rFonts w:ascii="Times New Roman" w:hAnsi="Times New Roman"/>
          <w:sz w:val="28"/>
          <w:szCs w:val="28"/>
        </w:rPr>
        <w:t xml:space="preserve">ГОСТ 27844-88 Изделия булочные. </w:t>
      </w:r>
    </w:p>
    <w:p w14:paraId="34DE5884" w14:textId="77777777" w:rsidR="00675E1E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СТ 2077-84 </w:t>
      </w:r>
      <w:r w:rsidRPr="00A91585">
        <w:rPr>
          <w:rFonts w:ascii="Times New Roman" w:hAnsi="Times New Roman"/>
          <w:sz w:val="28"/>
          <w:szCs w:val="28"/>
        </w:rPr>
        <w:t>Хлеб ржаной, ржано-пшеничный и пшенично-ржаной. Технические условия (с Изменениями N 1, 2). </w:t>
      </w:r>
    </w:p>
    <w:p w14:paraId="50F691D9" w14:textId="77777777" w:rsidR="00675E1E" w:rsidRPr="00A91585" w:rsidRDefault="00675E1E" w:rsidP="00675E1E">
      <w:pPr>
        <w:pStyle w:val="ac"/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bCs/>
          <w:sz w:val="28"/>
          <w:szCs w:val="28"/>
        </w:rPr>
        <w:t>ГОСТ</w:t>
      </w:r>
      <w:r w:rsidRPr="00A91585">
        <w:rPr>
          <w:rFonts w:ascii="Times New Roman" w:hAnsi="Times New Roman"/>
          <w:sz w:val="28"/>
          <w:szCs w:val="28"/>
        </w:rPr>
        <w:t> </w:t>
      </w:r>
      <w:r w:rsidRPr="00A91585">
        <w:rPr>
          <w:rFonts w:ascii="Times New Roman" w:hAnsi="Times New Roman"/>
          <w:bCs/>
          <w:sz w:val="28"/>
          <w:szCs w:val="28"/>
        </w:rPr>
        <w:t>9511</w:t>
      </w:r>
      <w:r w:rsidRPr="00A91585">
        <w:rPr>
          <w:rFonts w:ascii="Times New Roman" w:hAnsi="Times New Roman"/>
          <w:sz w:val="28"/>
          <w:szCs w:val="28"/>
        </w:rPr>
        <w:t>-</w:t>
      </w:r>
      <w:r w:rsidRPr="00A91585">
        <w:rPr>
          <w:rFonts w:ascii="Times New Roman" w:hAnsi="Times New Roman"/>
          <w:bCs/>
          <w:sz w:val="28"/>
          <w:szCs w:val="28"/>
        </w:rPr>
        <w:t>80</w:t>
      </w:r>
      <w:r w:rsidRPr="00A91585">
        <w:rPr>
          <w:rFonts w:ascii="Times New Roman" w:hAnsi="Times New Roman"/>
          <w:sz w:val="28"/>
          <w:szCs w:val="28"/>
        </w:rPr>
        <w:t> Изделия хлебобулочные слоеные.</w:t>
      </w:r>
    </w:p>
    <w:p w14:paraId="1E462021" w14:textId="77777777" w:rsidR="00675E1E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5D9C">
        <w:rPr>
          <w:rFonts w:ascii="Times New Roman" w:hAnsi="Times New Roman"/>
          <w:sz w:val="28"/>
          <w:szCs w:val="28"/>
        </w:rPr>
        <w:t xml:space="preserve">Пучкова Л.И., </w:t>
      </w:r>
      <w:proofErr w:type="spellStart"/>
      <w:r w:rsidRPr="00A05D9C">
        <w:rPr>
          <w:rFonts w:ascii="Times New Roman" w:hAnsi="Times New Roman"/>
          <w:sz w:val="28"/>
          <w:szCs w:val="28"/>
        </w:rPr>
        <w:t>Поландова</w:t>
      </w:r>
      <w:proofErr w:type="spellEnd"/>
      <w:r w:rsidRPr="00A05D9C">
        <w:rPr>
          <w:rFonts w:ascii="Times New Roman" w:hAnsi="Times New Roman"/>
          <w:sz w:val="28"/>
          <w:szCs w:val="28"/>
        </w:rPr>
        <w:t xml:space="preserve"> Р.Д., Матвеева И.В. Технология хлеба. Часть 1. – СПб.: ГИОРД, 2005. - 557 с.</w:t>
      </w:r>
    </w:p>
    <w:p w14:paraId="034B53DB" w14:textId="77777777" w:rsidR="00675E1E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05D9C">
        <w:rPr>
          <w:rFonts w:ascii="Times New Roman" w:hAnsi="Times New Roman"/>
          <w:bCs/>
          <w:sz w:val="28"/>
          <w:szCs w:val="28"/>
        </w:rPr>
        <w:t>Ауэрман</w:t>
      </w:r>
      <w:proofErr w:type="spellEnd"/>
      <w:r w:rsidRPr="00A05D9C">
        <w:rPr>
          <w:rFonts w:ascii="Times New Roman" w:hAnsi="Times New Roman"/>
          <w:bCs/>
          <w:sz w:val="28"/>
          <w:szCs w:val="28"/>
        </w:rPr>
        <w:t xml:space="preserve"> Л.Я. Технология хлебобулочных изделий.</w:t>
      </w:r>
      <w:r w:rsidRPr="00A05D9C">
        <w:rPr>
          <w:rFonts w:ascii="Times New Roman" w:hAnsi="Times New Roman"/>
          <w:b/>
          <w:bCs/>
          <w:sz w:val="28"/>
          <w:szCs w:val="28"/>
        </w:rPr>
        <w:t xml:space="preserve"> - </w:t>
      </w:r>
      <w:r w:rsidRPr="00A05D9C">
        <w:rPr>
          <w:rFonts w:ascii="Times New Roman" w:hAnsi="Times New Roman"/>
          <w:sz w:val="28"/>
          <w:szCs w:val="28"/>
        </w:rPr>
        <w:t>СПб.: Профессия, 2009. – 416 с.</w:t>
      </w:r>
    </w:p>
    <w:p w14:paraId="7BDC9F12" w14:textId="77777777" w:rsidR="00675E1E" w:rsidRPr="00A91585" w:rsidRDefault="00675E1E" w:rsidP="00675E1E">
      <w:pPr>
        <w:pStyle w:val="ac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 xml:space="preserve">Олейников А.Я., Магомедов Г.О. Проектирование кондитерских предприятий: Учебник. СПб.: ГИОРД, 2004. – 416 с. </w:t>
      </w:r>
    </w:p>
    <w:p w14:paraId="59CF5D51" w14:textId="77777777" w:rsidR="00675E1E" w:rsidRPr="00A91585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>http://www.agro3.ru/</w:t>
      </w:r>
    </w:p>
    <w:p w14:paraId="033BCCDD" w14:textId="77777777" w:rsidR="00675E1E" w:rsidRPr="00A91585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>http://www.hleb.net/</w:t>
      </w:r>
    </w:p>
    <w:p w14:paraId="282EE4FF" w14:textId="77777777" w:rsidR="00675E1E" w:rsidRPr="00A91585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>http://www.lesaffre.ru/</w:t>
      </w:r>
    </w:p>
    <w:p w14:paraId="2A13D2A6" w14:textId="77777777" w:rsidR="00675E1E" w:rsidRPr="00A91585" w:rsidRDefault="00675E1E" w:rsidP="00675E1E">
      <w:pPr>
        <w:pStyle w:val="ac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91585">
        <w:rPr>
          <w:rFonts w:ascii="Times New Roman" w:hAnsi="Times New Roman"/>
          <w:sz w:val="28"/>
          <w:szCs w:val="28"/>
        </w:rPr>
        <w:t>http://voskhod-saratov.ru/rus/catalog/</w:t>
      </w:r>
    </w:p>
    <w:p w14:paraId="5584E3C6" w14:textId="77777777" w:rsidR="00534002" w:rsidRPr="003A3657" w:rsidRDefault="00534002" w:rsidP="005340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sectPr w:rsidR="00534002" w:rsidRPr="003A3657" w:rsidSect="00675E1E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D19EBB" w14:textId="77777777" w:rsidR="00B64258" w:rsidRDefault="00B64258" w:rsidP="00806A1A">
      <w:pPr>
        <w:spacing w:after="0" w:line="240" w:lineRule="auto"/>
      </w:pPr>
      <w:r>
        <w:separator/>
      </w:r>
    </w:p>
  </w:endnote>
  <w:endnote w:type="continuationSeparator" w:id="0">
    <w:p w14:paraId="248A45F4" w14:textId="77777777" w:rsidR="00B64258" w:rsidRDefault="00B64258" w:rsidP="00806A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Symbol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7011164"/>
      <w:docPartObj>
        <w:docPartGallery w:val="Page Numbers (Bottom of Page)"/>
        <w:docPartUnique/>
      </w:docPartObj>
    </w:sdtPr>
    <w:sdtEndPr/>
    <w:sdtContent>
      <w:p w14:paraId="59586BA6" w14:textId="77777777" w:rsidR="00AC7E8E" w:rsidRDefault="00AC7E8E">
        <w:pPr>
          <w:pStyle w:val="a9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14:paraId="3026A49C" w14:textId="77777777" w:rsidR="00AC7E8E" w:rsidRDefault="00AC7E8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51222" w14:textId="77777777" w:rsidR="00B64258" w:rsidRDefault="00B64258" w:rsidP="00806A1A">
      <w:pPr>
        <w:spacing w:after="0" w:line="240" w:lineRule="auto"/>
      </w:pPr>
      <w:r>
        <w:separator/>
      </w:r>
    </w:p>
  </w:footnote>
  <w:footnote w:type="continuationSeparator" w:id="0">
    <w:p w14:paraId="71700A17" w14:textId="77777777" w:rsidR="00B64258" w:rsidRDefault="00B64258" w:rsidP="00806A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1472C"/>
    <w:multiLevelType w:val="hybridMultilevel"/>
    <w:tmpl w:val="BDCE276A"/>
    <w:lvl w:ilvl="0" w:tplc="7166C1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C72DF7"/>
    <w:multiLevelType w:val="hybridMultilevel"/>
    <w:tmpl w:val="1660C9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ED5461"/>
    <w:multiLevelType w:val="hybridMultilevel"/>
    <w:tmpl w:val="EF02B20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AA0F89"/>
    <w:multiLevelType w:val="hybridMultilevel"/>
    <w:tmpl w:val="50C4D42E"/>
    <w:lvl w:ilvl="0" w:tplc="456003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0629D"/>
    <w:multiLevelType w:val="hybridMultilevel"/>
    <w:tmpl w:val="EF02B20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4B2AD3"/>
    <w:multiLevelType w:val="hybridMultilevel"/>
    <w:tmpl w:val="B1BAD80E"/>
    <w:lvl w:ilvl="0" w:tplc="A838DE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3966CDA"/>
    <w:multiLevelType w:val="hybridMultilevel"/>
    <w:tmpl w:val="B54E07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9F756C"/>
    <w:multiLevelType w:val="multilevel"/>
    <w:tmpl w:val="17A6A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A32225"/>
    <w:multiLevelType w:val="hybridMultilevel"/>
    <w:tmpl w:val="2486B0E4"/>
    <w:lvl w:ilvl="0" w:tplc="456003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F3B5E"/>
    <w:multiLevelType w:val="hybridMultilevel"/>
    <w:tmpl w:val="9CFABCA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58BD0F91"/>
    <w:multiLevelType w:val="hybridMultilevel"/>
    <w:tmpl w:val="C1A09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3904EA"/>
    <w:multiLevelType w:val="hybridMultilevel"/>
    <w:tmpl w:val="AC9A3B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30B738C"/>
    <w:multiLevelType w:val="hybridMultilevel"/>
    <w:tmpl w:val="FD5C7F1A"/>
    <w:lvl w:ilvl="0" w:tplc="220EDAD0">
      <w:start w:val="1"/>
      <w:numFmt w:val="decimal"/>
      <w:lvlText w:val="%1."/>
      <w:lvlJc w:val="left"/>
      <w:pPr>
        <w:ind w:left="405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6C15163"/>
    <w:multiLevelType w:val="multilevel"/>
    <w:tmpl w:val="33F25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3542E5E"/>
    <w:multiLevelType w:val="hybridMultilevel"/>
    <w:tmpl w:val="FCDAE4EA"/>
    <w:lvl w:ilvl="0" w:tplc="B43CF91C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A94C22"/>
    <w:multiLevelType w:val="hybridMultilevel"/>
    <w:tmpl w:val="F79CD8EC"/>
    <w:lvl w:ilvl="0" w:tplc="7166C1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9"/>
  </w:num>
  <w:num w:numId="4">
    <w:abstractNumId w:val="15"/>
  </w:num>
  <w:num w:numId="5">
    <w:abstractNumId w:val="6"/>
  </w:num>
  <w:num w:numId="6">
    <w:abstractNumId w:val="13"/>
  </w:num>
  <w:num w:numId="7">
    <w:abstractNumId w:val="5"/>
  </w:num>
  <w:num w:numId="8">
    <w:abstractNumId w:val="14"/>
  </w:num>
  <w:num w:numId="9">
    <w:abstractNumId w:val="11"/>
  </w:num>
  <w:num w:numId="10">
    <w:abstractNumId w:val="1"/>
  </w:num>
  <w:num w:numId="11">
    <w:abstractNumId w:val="3"/>
  </w:num>
  <w:num w:numId="12">
    <w:abstractNumId w:val="8"/>
  </w:num>
  <w:num w:numId="13">
    <w:abstractNumId w:val="10"/>
  </w:num>
  <w:num w:numId="14">
    <w:abstractNumId w:val="7"/>
  </w:num>
  <w:num w:numId="15">
    <w:abstractNumId w:val="2"/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18F7"/>
    <w:rsid w:val="00004D3F"/>
    <w:rsid w:val="0000551D"/>
    <w:rsid w:val="00007116"/>
    <w:rsid w:val="00025D92"/>
    <w:rsid w:val="00027005"/>
    <w:rsid w:val="00031600"/>
    <w:rsid w:val="00035231"/>
    <w:rsid w:val="0003584C"/>
    <w:rsid w:val="00037E5E"/>
    <w:rsid w:val="00040AF9"/>
    <w:rsid w:val="00042B37"/>
    <w:rsid w:val="0005026F"/>
    <w:rsid w:val="0005131D"/>
    <w:rsid w:val="00052628"/>
    <w:rsid w:val="00060503"/>
    <w:rsid w:val="000652E2"/>
    <w:rsid w:val="00065668"/>
    <w:rsid w:val="00066778"/>
    <w:rsid w:val="00066A31"/>
    <w:rsid w:val="00072409"/>
    <w:rsid w:val="00073DBB"/>
    <w:rsid w:val="000868A1"/>
    <w:rsid w:val="000962D8"/>
    <w:rsid w:val="000A07BE"/>
    <w:rsid w:val="000A0F87"/>
    <w:rsid w:val="000A24C9"/>
    <w:rsid w:val="000A4A48"/>
    <w:rsid w:val="000B078C"/>
    <w:rsid w:val="000B0EDF"/>
    <w:rsid w:val="000B6F1E"/>
    <w:rsid w:val="000C00F8"/>
    <w:rsid w:val="000C557C"/>
    <w:rsid w:val="000D1E9F"/>
    <w:rsid w:val="000E19EF"/>
    <w:rsid w:val="000E44BC"/>
    <w:rsid w:val="000E61B7"/>
    <w:rsid w:val="000F44AD"/>
    <w:rsid w:val="000F7198"/>
    <w:rsid w:val="00110CC6"/>
    <w:rsid w:val="0011154E"/>
    <w:rsid w:val="001162AF"/>
    <w:rsid w:val="00117145"/>
    <w:rsid w:val="0012038A"/>
    <w:rsid w:val="001221DF"/>
    <w:rsid w:val="00123630"/>
    <w:rsid w:val="00124190"/>
    <w:rsid w:val="00125215"/>
    <w:rsid w:val="00126405"/>
    <w:rsid w:val="001300AD"/>
    <w:rsid w:val="001321DF"/>
    <w:rsid w:val="00142F01"/>
    <w:rsid w:val="001451A0"/>
    <w:rsid w:val="00147CD0"/>
    <w:rsid w:val="0015128C"/>
    <w:rsid w:val="0015437A"/>
    <w:rsid w:val="0015699D"/>
    <w:rsid w:val="00161843"/>
    <w:rsid w:val="00166283"/>
    <w:rsid w:val="001701F9"/>
    <w:rsid w:val="0017101E"/>
    <w:rsid w:val="00171099"/>
    <w:rsid w:val="00171CA1"/>
    <w:rsid w:val="0017776E"/>
    <w:rsid w:val="00177BB7"/>
    <w:rsid w:val="00184E92"/>
    <w:rsid w:val="00197A11"/>
    <w:rsid w:val="001A0888"/>
    <w:rsid w:val="001B5302"/>
    <w:rsid w:val="001D249A"/>
    <w:rsid w:val="001D59B0"/>
    <w:rsid w:val="001E6574"/>
    <w:rsid w:val="001F38C6"/>
    <w:rsid w:val="001F419F"/>
    <w:rsid w:val="00202E31"/>
    <w:rsid w:val="00217583"/>
    <w:rsid w:val="0022086E"/>
    <w:rsid w:val="00224BE8"/>
    <w:rsid w:val="0022735C"/>
    <w:rsid w:val="002341D9"/>
    <w:rsid w:val="002423C3"/>
    <w:rsid w:val="002441CC"/>
    <w:rsid w:val="002635D1"/>
    <w:rsid w:val="00263F9C"/>
    <w:rsid w:val="00265226"/>
    <w:rsid w:val="0026577D"/>
    <w:rsid w:val="002666B7"/>
    <w:rsid w:val="00274D16"/>
    <w:rsid w:val="002758FB"/>
    <w:rsid w:val="00292758"/>
    <w:rsid w:val="002A01D6"/>
    <w:rsid w:val="002A5815"/>
    <w:rsid w:val="002A7AEC"/>
    <w:rsid w:val="002B20C4"/>
    <w:rsid w:val="002B466D"/>
    <w:rsid w:val="002C1987"/>
    <w:rsid w:val="002C3E6E"/>
    <w:rsid w:val="002C4B80"/>
    <w:rsid w:val="002C60B5"/>
    <w:rsid w:val="002C7389"/>
    <w:rsid w:val="002D24A1"/>
    <w:rsid w:val="002D2CF2"/>
    <w:rsid w:val="002D4D6D"/>
    <w:rsid w:val="002D4FD7"/>
    <w:rsid w:val="002D5D93"/>
    <w:rsid w:val="002E1DFD"/>
    <w:rsid w:val="002E61A0"/>
    <w:rsid w:val="002F0D24"/>
    <w:rsid w:val="0030786A"/>
    <w:rsid w:val="0031299D"/>
    <w:rsid w:val="00312C63"/>
    <w:rsid w:val="00316200"/>
    <w:rsid w:val="00316B0A"/>
    <w:rsid w:val="003174FE"/>
    <w:rsid w:val="003203FE"/>
    <w:rsid w:val="00320AA7"/>
    <w:rsid w:val="00327750"/>
    <w:rsid w:val="0033650A"/>
    <w:rsid w:val="00341AA6"/>
    <w:rsid w:val="00344CE2"/>
    <w:rsid w:val="00353D21"/>
    <w:rsid w:val="0035753F"/>
    <w:rsid w:val="00362A06"/>
    <w:rsid w:val="003650F1"/>
    <w:rsid w:val="00366471"/>
    <w:rsid w:val="0038666C"/>
    <w:rsid w:val="00387C43"/>
    <w:rsid w:val="00391180"/>
    <w:rsid w:val="00397376"/>
    <w:rsid w:val="003A16B1"/>
    <w:rsid w:val="003A3657"/>
    <w:rsid w:val="003B326B"/>
    <w:rsid w:val="003B5264"/>
    <w:rsid w:val="003C7B49"/>
    <w:rsid w:val="003D0BD1"/>
    <w:rsid w:val="003D3782"/>
    <w:rsid w:val="003D64CA"/>
    <w:rsid w:val="003D6DAE"/>
    <w:rsid w:val="003D7AB8"/>
    <w:rsid w:val="003E0B21"/>
    <w:rsid w:val="003E5B63"/>
    <w:rsid w:val="003F2813"/>
    <w:rsid w:val="003F416D"/>
    <w:rsid w:val="003F5A2A"/>
    <w:rsid w:val="00405530"/>
    <w:rsid w:val="00411A7D"/>
    <w:rsid w:val="00421DC4"/>
    <w:rsid w:val="00423371"/>
    <w:rsid w:val="00426086"/>
    <w:rsid w:val="00430677"/>
    <w:rsid w:val="00433B6E"/>
    <w:rsid w:val="00441C1B"/>
    <w:rsid w:val="00441DCE"/>
    <w:rsid w:val="00442945"/>
    <w:rsid w:val="00443FA0"/>
    <w:rsid w:val="0044445E"/>
    <w:rsid w:val="00446992"/>
    <w:rsid w:val="00450676"/>
    <w:rsid w:val="004516FA"/>
    <w:rsid w:val="00452357"/>
    <w:rsid w:val="00454176"/>
    <w:rsid w:val="00461214"/>
    <w:rsid w:val="00463FA4"/>
    <w:rsid w:val="00465AB4"/>
    <w:rsid w:val="00471BC4"/>
    <w:rsid w:val="00476946"/>
    <w:rsid w:val="00484386"/>
    <w:rsid w:val="0049022D"/>
    <w:rsid w:val="004A041B"/>
    <w:rsid w:val="004A1137"/>
    <w:rsid w:val="004A47FF"/>
    <w:rsid w:val="004A72ED"/>
    <w:rsid w:val="004B665F"/>
    <w:rsid w:val="004B6FB3"/>
    <w:rsid w:val="004C4561"/>
    <w:rsid w:val="004C59D2"/>
    <w:rsid w:val="004C6A8C"/>
    <w:rsid w:val="004D528E"/>
    <w:rsid w:val="004D5ECE"/>
    <w:rsid w:val="004D6CE7"/>
    <w:rsid w:val="004D6E15"/>
    <w:rsid w:val="004F315B"/>
    <w:rsid w:val="004F761C"/>
    <w:rsid w:val="00505352"/>
    <w:rsid w:val="00505AB5"/>
    <w:rsid w:val="00517813"/>
    <w:rsid w:val="00531F52"/>
    <w:rsid w:val="00534002"/>
    <w:rsid w:val="005345CC"/>
    <w:rsid w:val="00534893"/>
    <w:rsid w:val="00537040"/>
    <w:rsid w:val="00543196"/>
    <w:rsid w:val="005533D3"/>
    <w:rsid w:val="005545A4"/>
    <w:rsid w:val="005546D0"/>
    <w:rsid w:val="00554DBA"/>
    <w:rsid w:val="005574B2"/>
    <w:rsid w:val="00560201"/>
    <w:rsid w:val="0056034B"/>
    <w:rsid w:val="00571B19"/>
    <w:rsid w:val="0057631F"/>
    <w:rsid w:val="00577DB4"/>
    <w:rsid w:val="00580CB0"/>
    <w:rsid w:val="00584381"/>
    <w:rsid w:val="00587C21"/>
    <w:rsid w:val="0059315D"/>
    <w:rsid w:val="00595B3B"/>
    <w:rsid w:val="005A5932"/>
    <w:rsid w:val="005B0D49"/>
    <w:rsid w:val="005B2085"/>
    <w:rsid w:val="005B46C7"/>
    <w:rsid w:val="005B7682"/>
    <w:rsid w:val="005B7945"/>
    <w:rsid w:val="005C413F"/>
    <w:rsid w:val="005C45D2"/>
    <w:rsid w:val="005D0A4C"/>
    <w:rsid w:val="005D30F6"/>
    <w:rsid w:val="005D3854"/>
    <w:rsid w:val="005E175C"/>
    <w:rsid w:val="005E6356"/>
    <w:rsid w:val="005F019C"/>
    <w:rsid w:val="00604B15"/>
    <w:rsid w:val="006148E2"/>
    <w:rsid w:val="0062007E"/>
    <w:rsid w:val="00621727"/>
    <w:rsid w:val="006251A1"/>
    <w:rsid w:val="00642151"/>
    <w:rsid w:val="006437EB"/>
    <w:rsid w:val="00653192"/>
    <w:rsid w:val="00654DE0"/>
    <w:rsid w:val="0065697F"/>
    <w:rsid w:val="00675179"/>
    <w:rsid w:val="00675E1E"/>
    <w:rsid w:val="00687B89"/>
    <w:rsid w:val="00693486"/>
    <w:rsid w:val="0069608B"/>
    <w:rsid w:val="006966DE"/>
    <w:rsid w:val="006A3BD4"/>
    <w:rsid w:val="006B075D"/>
    <w:rsid w:val="006C5962"/>
    <w:rsid w:val="006D4345"/>
    <w:rsid w:val="006E298F"/>
    <w:rsid w:val="006E5E0C"/>
    <w:rsid w:val="006F44CC"/>
    <w:rsid w:val="006F7CF0"/>
    <w:rsid w:val="00704499"/>
    <w:rsid w:val="00706F16"/>
    <w:rsid w:val="00713376"/>
    <w:rsid w:val="00717E25"/>
    <w:rsid w:val="0072035B"/>
    <w:rsid w:val="00730F08"/>
    <w:rsid w:val="00731F3E"/>
    <w:rsid w:val="00732804"/>
    <w:rsid w:val="007426DC"/>
    <w:rsid w:val="00743917"/>
    <w:rsid w:val="00744A44"/>
    <w:rsid w:val="00755449"/>
    <w:rsid w:val="007558A7"/>
    <w:rsid w:val="00762E87"/>
    <w:rsid w:val="00766ABD"/>
    <w:rsid w:val="00774277"/>
    <w:rsid w:val="007849AA"/>
    <w:rsid w:val="00797A25"/>
    <w:rsid w:val="007A7F44"/>
    <w:rsid w:val="007B1E90"/>
    <w:rsid w:val="007B24EC"/>
    <w:rsid w:val="007B4180"/>
    <w:rsid w:val="007B5A40"/>
    <w:rsid w:val="007B63FA"/>
    <w:rsid w:val="007B7EDD"/>
    <w:rsid w:val="007C121D"/>
    <w:rsid w:val="007C6998"/>
    <w:rsid w:val="007D1511"/>
    <w:rsid w:val="007D2E3C"/>
    <w:rsid w:val="007D6EED"/>
    <w:rsid w:val="007E5E5B"/>
    <w:rsid w:val="007E7503"/>
    <w:rsid w:val="007E7529"/>
    <w:rsid w:val="007E7799"/>
    <w:rsid w:val="007E7CF3"/>
    <w:rsid w:val="007F4A5F"/>
    <w:rsid w:val="007F52B6"/>
    <w:rsid w:val="00800B0C"/>
    <w:rsid w:val="00806A1A"/>
    <w:rsid w:val="00807EBF"/>
    <w:rsid w:val="008122D9"/>
    <w:rsid w:val="00813503"/>
    <w:rsid w:val="00822B53"/>
    <w:rsid w:val="00825083"/>
    <w:rsid w:val="00833484"/>
    <w:rsid w:val="0083371C"/>
    <w:rsid w:val="00837A82"/>
    <w:rsid w:val="00841AFF"/>
    <w:rsid w:val="008514C9"/>
    <w:rsid w:val="00857B18"/>
    <w:rsid w:val="00857BC8"/>
    <w:rsid w:val="0086617C"/>
    <w:rsid w:val="008664DE"/>
    <w:rsid w:val="0088397E"/>
    <w:rsid w:val="008905F9"/>
    <w:rsid w:val="008953D5"/>
    <w:rsid w:val="008A2E00"/>
    <w:rsid w:val="008A4157"/>
    <w:rsid w:val="008A5144"/>
    <w:rsid w:val="008B312B"/>
    <w:rsid w:val="008B4342"/>
    <w:rsid w:val="008B5B2C"/>
    <w:rsid w:val="008B73C9"/>
    <w:rsid w:val="008C5DE2"/>
    <w:rsid w:val="008C6AF1"/>
    <w:rsid w:val="008D708E"/>
    <w:rsid w:val="008E04A0"/>
    <w:rsid w:val="008E4545"/>
    <w:rsid w:val="008F2A06"/>
    <w:rsid w:val="008F752A"/>
    <w:rsid w:val="00901125"/>
    <w:rsid w:val="0091032A"/>
    <w:rsid w:val="00912488"/>
    <w:rsid w:val="00915558"/>
    <w:rsid w:val="0091612C"/>
    <w:rsid w:val="009171E9"/>
    <w:rsid w:val="00921F07"/>
    <w:rsid w:val="00922CD1"/>
    <w:rsid w:val="009441AB"/>
    <w:rsid w:val="00953554"/>
    <w:rsid w:val="00970165"/>
    <w:rsid w:val="0097055E"/>
    <w:rsid w:val="00972652"/>
    <w:rsid w:val="00972870"/>
    <w:rsid w:val="00976C88"/>
    <w:rsid w:val="00981294"/>
    <w:rsid w:val="00983D34"/>
    <w:rsid w:val="009859FD"/>
    <w:rsid w:val="00986F71"/>
    <w:rsid w:val="0099150F"/>
    <w:rsid w:val="009927B5"/>
    <w:rsid w:val="009947D7"/>
    <w:rsid w:val="00995817"/>
    <w:rsid w:val="0099752F"/>
    <w:rsid w:val="009A3A90"/>
    <w:rsid w:val="009B55B2"/>
    <w:rsid w:val="009C0DFD"/>
    <w:rsid w:val="009C6349"/>
    <w:rsid w:val="009D1F2A"/>
    <w:rsid w:val="009D23EE"/>
    <w:rsid w:val="009D4B6D"/>
    <w:rsid w:val="009D6F80"/>
    <w:rsid w:val="009F1D92"/>
    <w:rsid w:val="009F4DFD"/>
    <w:rsid w:val="009F5546"/>
    <w:rsid w:val="00A04324"/>
    <w:rsid w:val="00A05D9C"/>
    <w:rsid w:val="00A12B39"/>
    <w:rsid w:val="00A169C0"/>
    <w:rsid w:val="00A2386B"/>
    <w:rsid w:val="00A32DD5"/>
    <w:rsid w:val="00A3456B"/>
    <w:rsid w:val="00A4080F"/>
    <w:rsid w:val="00A50CB5"/>
    <w:rsid w:val="00A50E9D"/>
    <w:rsid w:val="00A53273"/>
    <w:rsid w:val="00A6175C"/>
    <w:rsid w:val="00A63960"/>
    <w:rsid w:val="00A7084E"/>
    <w:rsid w:val="00A735FB"/>
    <w:rsid w:val="00A82E09"/>
    <w:rsid w:val="00A84124"/>
    <w:rsid w:val="00A87DC6"/>
    <w:rsid w:val="00A91585"/>
    <w:rsid w:val="00AA0361"/>
    <w:rsid w:val="00AA0A53"/>
    <w:rsid w:val="00AA4983"/>
    <w:rsid w:val="00AB0001"/>
    <w:rsid w:val="00AB20B1"/>
    <w:rsid w:val="00AB4F91"/>
    <w:rsid w:val="00AB7717"/>
    <w:rsid w:val="00AC27B8"/>
    <w:rsid w:val="00AC40D7"/>
    <w:rsid w:val="00AC7E8E"/>
    <w:rsid w:val="00AD221F"/>
    <w:rsid w:val="00AD295C"/>
    <w:rsid w:val="00AD53CE"/>
    <w:rsid w:val="00AD6025"/>
    <w:rsid w:val="00AE18F7"/>
    <w:rsid w:val="00AE419F"/>
    <w:rsid w:val="00AE7F2D"/>
    <w:rsid w:val="00AF2756"/>
    <w:rsid w:val="00AF7A28"/>
    <w:rsid w:val="00B02050"/>
    <w:rsid w:val="00B12702"/>
    <w:rsid w:val="00B16944"/>
    <w:rsid w:val="00B32171"/>
    <w:rsid w:val="00B343A9"/>
    <w:rsid w:val="00B36DC9"/>
    <w:rsid w:val="00B40AFA"/>
    <w:rsid w:val="00B42DF5"/>
    <w:rsid w:val="00B4307E"/>
    <w:rsid w:val="00B44066"/>
    <w:rsid w:val="00B440AF"/>
    <w:rsid w:val="00B449B5"/>
    <w:rsid w:val="00B45148"/>
    <w:rsid w:val="00B52F8F"/>
    <w:rsid w:val="00B572E9"/>
    <w:rsid w:val="00B60A17"/>
    <w:rsid w:val="00B64258"/>
    <w:rsid w:val="00B644BE"/>
    <w:rsid w:val="00B64F62"/>
    <w:rsid w:val="00B70FBC"/>
    <w:rsid w:val="00B72B34"/>
    <w:rsid w:val="00B76052"/>
    <w:rsid w:val="00B77039"/>
    <w:rsid w:val="00B80710"/>
    <w:rsid w:val="00B82170"/>
    <w:rsid w:val="00B830F6"/>
    <w:rsid w:val="00B83636"/>
    <w:rsid w:val="00B8482B"/>
    <w:rsid w:val="00B87955"/>
    <w:rsid w:val="00B87CFA"/>
    <w:rsid w:val="00B94EE9"/>
    <w:rsid w:val="00BA5D88"/>
    <w:rsid w:val="00BB2E48"/>
    <w:rsid w:val="00BB6805"/>
    <w:rsid w:val="00BC520F"/>
    <w:rsid w:val="00BD51D5"/>
    <w:rsid w:val="00BE32BF"/>
    <w:rsid w:val="00BE58A6"/>
    <w:rsid w:val="00BF159E"/>
    <w:rsid w:val="00C0204D"/>
    <w:rsid w:val="00C05A5E"/>
    <w:rsid w:val="00C20C4D"/>
    <w:rsid w:val="00C21500"/>
    <w:rsid w:val="00C217A4"/>
    <w:rsid w:val="00C22134"/>
    <w:rsid w:val="00C24986"/>
    <w:rsid w:val="00C27CB3"/>
    <w:rsid w:val="00C36C80"/>
    <w:rsid w:val="00C459FA"/>
    <w:rsid w:val="00C50268"/>
    <w:rsid w:val="00C510E3"/>
    <w:rsid w:val="00C56B9F"/>
    <w:rsid w:val="00C65482"/>
    <w:rsid w:val="00C70B61"/>
    <w:rsid w:val="00C71603"/>
    <w:rsid w:val="00C73A03"/>
    <w:rsid w:val="00C76756"/>
    <w:rsid w:val="00C7688C"/>
    <w:rsid w:val="00C810E8"/>
    <w:rsid w:val="00C84C06"/>
    <w:rsid w:val="00C85684"/>
    <w:rsid w:val="00C86D45"/>
    <w:rsid w:val="00C90169"/>
    <w:rsid w:val="00C923E9"/>
    <w:rsid w:val="00C958B1"/>
    <w:rsid w:val="00CA14D0"/>
    <w:rsid w:val="00CB3CC1"/>
    <w:rsid w:val="00CB5486"/>
    <w:rsid w:val="00CB7470"/>
    <w:rsid w:val="00CC0395"/>
    <w:rsid w:val="00CC5FF8"/>
    <w:rsid w:val="00CC71D9"/>
    <w:rsid w:val="00CD7500"/>
    <w:rsid w:val="00CE20D1"/>
    <w:rsid w:val="00CE6215"/>
    <w:rsid w:val="00CF01C6"/>
    <w:rsid w:val="00CF223F"/>
    <w:rsid w:val="00D011E9"/>
    <w:rsid w:val="00D11C17"/>
    <w:rsid w:val="00D12E8A"/>
    <w:rsid w:val="00D16F74"/>
    <w:rsid w:val="00D17377"/>
    <w:rsid w:val="00D20CCA"/>
    <w:rsid w:val="00D36473"/>
    <w:rsid w:val="00D41291"/>
    <w:rsid w:val="00D42699"/>
    <w:rsid w:val="00D45935"/>
    <w:rsid w:val="00D470B6"/>
    <w:rsid w:val="00D561B2"/>
    <w:rsid w:val="00D56CD2"/>
    <w:rsid w:val="00D57BF2"/>
    <w:rsid w:val="00D62780"/>
    <w:rsid w:val="00D645E2"/>
    <w:rsid w:val="00D65DF2"/>
    <w:rsid w:val="00D70762"/>
    <w:rsid w:val="00D70959"/>
    <w:rsid w:val="00D711FB"/>
    <w:rsid w:val="00D765C3"/>
    <w:rsid w:val="00D76F7A"/>
    <w:rsid w:val="00D814ED"/>
    <w:rsid w:val="00D84014"/>
    <w:rsid w:val="00D87CE4"/>
    <w:rsid w:val="00D978F4"/>
    <w:rsid w:val="00DB3A80"/>
    <w:rsid w:val="00DB600D"/>
    <w:rsid w:val="00DB633E"/>
    <w:rsid w:val="00DB6BD1"/>
    <w:rsid w:val="00DB74EF"/>
    <w:rsid w:val="00DC6F5D"/>
    <w:rsid w:val="00DC79B8"/>
    <w:rsid w:val="00DD4552"/>
    <w:rsid w:val="00DF30E3"/>
    <w:rsid w:val="00DF45AD"/>
    <w:rsid w:val="00DF6672"/>
    <w:rsid w:val="00E02A2B"/>
    <w:rsid w:val="00E03A90"/>
    <w:rsid w:val="00E04A1B"/>
    <w:rsid w:val="00E16198"/>
    <w:rsid w:val="00E244CA"/>
    <w:rsid w:val="00E24F36"/>
    <w:rsid w:val="00E24F5B"/>
    <w:rsid w:val="00E3379E"/>
    <w:rsid w:val="00E437B0"/>
    <w:rsid w:val="00E44F0B"/>
    <w:rsid w:val="00E4747C"/>
    <w:rsid w:val="00E64250"/>
    <w:rsid w:val="00E733BC"/>
    <w:rsid w:val="00E7668C"/>
    <w:rsid w:val="00E804FD"/>
    <w:rsid w:val="00E81722"/>
    <w:rsid w:val="00E849B2"/>
    <w:rsid w:val="00E8590F"/>
    <w:rsid w:val="00E87D70"/>
    <w:rsid w:val="00E915F3"/>
    <w:rsid w:val="00E916CF"/>
    <w:rsid w:val="00E95E00"/>
    <w:rsid w:val="00E96372"/>
    <w:rsid w:val="00EA3256"/>
    <w:rsid w:val="00EA451A"/>
    <w:rsid w:val="00EA794B"/>
    <w:rsid w:val="00EB03EE"/>
    <w:rsid w:val="00EB2148"/>
    <w:rsid w:val="00EB4E57"/>
    <w:rsid w:val="00EB7D54"/>
    <w:rsid w:val="00EC1DFC"/>
    <w:rsid w:val="00EC5AC1"/>
    <w:rsid w:val="00ED6A35"/>
    <w:rsid w:val="00ED7587"/>
    <w:rsid w:val="00EE0A34"/>
    <w:rsid w:val="00EE1864"/>
    <w:rsid w:val="00EE28E4"/>
    <w:rsid w:val="00EE55A2"/>
    <w:rsid w:val="00EF121C"/>
    <w:rsid w:val="00EF64A2"/>
    <w:rsid w:val="00F14267"/>
    <w:rsid w:val="00F22922"/>
    <w:rsid w:val="00F36C12"/>
    <w:rsid w:val="00F44421"/>
    <w:rsid w:val="00F44F20"/>
    <w:rsid w:val="00F62202"/>
    <w:rsid w:val="00F6251A"/>
    <w:rsid w:val="00F626A7"/>
    <w:rsid w:val="00F73416"/>
    <w:rsid w:val="00F734E6"/>
    <w:rsid w:val="00F804EC"/>
    <w:rsid w:val="00F96322"/>
    <w:rsid w:val="00FA1F69"/>
    <w:rsid w:val="00FA32FE"/>
    <w:rsid w:val="00FA3476"/>
    <w:rsid w:val="00FA7052"/>
    <w:rsid w:val="00FB7C3A"/>
    <w:rsid w:val="00FC1761"/>
    <w:rsid w:val="00FC4CA5"/>
    <w:rsid w:val="00FE4817"/>
    <w:rsid w:val="00FE4CC8"/>
    <w:rsid w:val="00FE69FB"/>
    <w:rsid w:val="00FF0EDA"/>
    <w:rsid w:val="00FF28DE"/>
    <w:rsid w:val="00FF4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20"/>
    <o:shapelayout v:ext="edit">
      <o:idmap v:ext="edit" data="1"/>
    </o:shapelayout>
  </w:shapeDefaults>
  <w:decimalSymbol w:val=","/>
  <w:listSeparator w:val=";"/>
  <w14:docId w14:val="7794A161"/>
  <w15:docId w15:val="{62C782B7-CB86-4381-8E36-116BBD3F3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16944"/>
  </w:style>
  <w:style w:type="paragraph" w:styleId="1">
    <w:name w:val="heading 1"/>
    <w:basedOn w:val="a"/>
    <w:next w:val="a"/>
    <w:link w:val="10"/>
    <w:uiPriority w:val="9"/>
    <w:qFormat/>
    <w:rsid w:val="00177BB7"/>
    <w:pPr>
      <w:keepNext/>
      <w:keepLines/>
      <w:spacing w:after="0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5262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A088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569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77BB7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"/>
    <w:uiPriority w:val="39"/>
    <w:semiHidden/>
    <w:unhideWhenUsed/>
    <w:qFormat/>
    <w:rsid w:val="0065697F"/>
    <w:pPr>
      <w:outlineLvl w:val="9"/>
    </w:pPr>
    <w:rPr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569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697F"/>
    <w:rPr>
      <w:rFonts w:ascii="Tahoma" w:eastAsia="Calibri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806A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06A1A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806A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06A1A"/>
    <w:rPr>
      <w:rFonts w:ascii="Calibri" w:eastAsia="Calibri" w:hAnsi="Calibri" w:cs="Times New Roman"/>
    </w:rPr>
  </w:style>
  <w:style w:type="paragraph" w:styleId="11">
    <w:name w:val="toc 1"/>
    <w:basedOn w:val="a"/>
    <w:next w:val="a"/>
    <w:autoRedefine/>
    <w:uiPriority w:val="39"/>
    <w:unhideWhenUsed/>
    <w:rsid w:val="00534002"/>
    <w:pPr>
      <w:spacing w:after="100"/>
    </w:pPr>
  </w:style>
  <w:style w:type="character" w:styleId="ab">
    <w:name w:val="Hyperlink"/>
    <w:basedOn w:val="a0"/>
    <w:uiPriority w:val="99"/>
    <w:unhideWhenUsed/>
    <w:rsid w:val="00534002"/>
    <w:rPr>
      <w:color w:val="0000FF" w:themeColor="hyperlink"/>
      <w:u w:val="single"/>
    </w:rPr>
  </w:style>
  <w:style w:type="paragraph" w:styleId="ac">
    <w:name w:val="List Paragraph"/>
    <w:basedOn w:val="a"/>
    <w:uiPriority w:val="34"/>
    <w:qFormat/>
    <w:rsid w:val="0053400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05262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d">
    <w:name w:val="Placeholder Text"/>
    <w:basedOn w:val="a0"/>
    <w:uiPriority w:val="99"/>
    <w:semiHidden/>
    <w:rsid w:val="00DF30E3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1A088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Обычный1"/>
    <w:rsid w:val="0017101E"/>
    <w:rPr>
      <w:rFonts w:ascii="Calibri" w:eastAsia="Calibri" w:hAnsi="Calibri" w:cs="Calibri"/>
      <w:lang w:eastAsia="ru-RU"/>
    </w:rPr>
  </w:style>
  <w:style w:type="table" w:customStyle="1" w:styleId="Style32">
    <w:name w:val="_Style 32"/>
    <w:basedOn w:val="a1"/>
    <w:rsid w:val="0017101E"/>
    <w:pPr>
      <w:spacing w:after="0" w:line="240" w:lineRule="auto"/>
    </w:pPr>
    <w:rPr>
      <w:rFonts w:ascii="Arial" w:eastAsia="Arial" w:hAnsi="Arial" w:cs="Arial"/>
      <w:sz w:val="20"/>
      <w:szCs w:val="20"/>
      <w:lang w:eastAsia="ru-RU"/>
    </w:rPr>
    <w:tblPr>
      <w:tblCellMar>
        <w:left w:w="115" w:type="dxa"/>
        <w:right w:w="115" w:type="dxa"/>
      </w:tblCellMar>
    </w:tblPr>
  </w:style>
  <w:style w:type="paragraph" w:customStyle="1" w:styleId="-013">
    <w:name w:val="Стиль По центру Справа:  -013 см"/>
    <w:basedOn w:val="a"/>
    <w:rsid w:val="00040AF9"/>
    <w:pPr>
      <w:spacing w:after="0" w:line="240" w:lineRule="auto"/>
      <w:ind w:right="-74"/>
      <w:jc w:val="center"/>
    </w:pPr>
    <w:rPr>
      <w:rFonts w:ascii="Arial" w:eastAsia="Times New Roman" w:hAnsi="Arial" w:cs="Arial"/>
      <w:sz w:val="24"/>
      <w:szCs w:val="24"/>
      <w:lang w:eastAsia="ru-RU"/>
    </w:rPr>
  </w:style>
  <w:style w:type="paragraph" w:styleId="ae">
    <w:name w:val="Normal (Web)"/>
    <w:basedOn w:val="a"/>
    <w:uiPriority w:val="99"/>
    <w:unhideWhenUsed/>
    <w:rsid w:val="00031600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styleId="af">
    <w:name w:val="No Spacing"/>
    <w:uiPriority w:val="1"/>
    <w:qFormat/>
    <w:rsid w:val="006C5962"/>
    <w:pPr>
      <w:spacing w:after="0" w:line="240" w:lineRule="auto"/>
    </w:pPr>
    <w:rPr>
      <w:rFonts w:eastAsiaTheme="minorEastAsia"/>
      <w:lang w:eastAsia="ru-RU"/>
    </w:rPr>
  </w:style>
  <w:style w:type="table" w:customStyle="1" w:styleId="4">
    <w:name w:val="Сетка таблицы4"/>
    <w:basedOn w:val="a1"/>
    <w:next w:val="a3"/>
    <w:uiPriority w:val="59"/>
    <w:rsid w:val="006C5962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3">
    <w:name w:val="Неразрешенное упоминание1"/>
    <w:basedOn w:val="a0"/>
    <w:uiPriority w:val="99"/>
    <w:semiHidden/>
    <w:unhideWhenUsed/>
    <w:rsid w:val="0015699D"/>
    <w:rPr>
      <w:color w:val="605E5C"/>
      <w:shd w:val="clear" w:color="auto" w:fill="E1DFDD"/>
    </w:rPr>
  </w:style>
  <w:style w:type="paragraph" w:styleId="14">
    <w:name w:val="index 1"/>
    <w:basedOn w:val="a"/>
    <w:next w:val="a"/>
    <w:autoRedefine/>
    <w:uiPriority w:val="99"/>
    <w:semiHidden/>
    <w:unhideWhenUsed/>
    <w:rsid w:val="00921F07"/>
    <w:pPr>
      <w:spacing w:after="0" w:line="240" w:lineRule="auto"/>
      <w:ind w:left="220" w:hanging="220"/>
    </w:pPr>
  </w:style>
  <w:style w:type="paragraph" w:styleId="af0">
    <w:name w:val="index heading"/>
    <w:basedOn w:val="a"/>
    <w:next w:val="14"/>
    <w:semiHidden/>
    <w:rsid w:val="00921F07"/>
    <w:pPr>
      <w:suppressLineNumbers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styleId="af1">
    <w:name w:val="Body Text Indent"/>
    <w:basedOn w:val="a"/>
    <w:link w:val="af2"/>
    <w:rsid w:val="0097055E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сновной текст с отступом Знак"/>
    <w:basedOn w:val="a0"/>
    <w:link w:val="af1"/>
    <w:rsid w:val="0097055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"/>
    <w:link w:val="32"/>
    <w:unhideWhenUsed/>
    <w:rsid w:val="0097055E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97055E"/>
    <w:rPr>
      <w:sz w:val="16"/>
      <w:szCs w:val="16"/>
    </w:rPr>
  </w:style>
  <w:style w:type="paragraph" w:styleId="af3">
    <w:name w:val="Body Text"/>
    <w:basedOn w:val="a"/>
    <w:link w:val="af4"/>
    <w:uiPriority w:val="99"/>
    <w:semiHidden/>
    <w:unhideWhenUsed/>
    <w:rsid w:val="00B52F8F"/>
    <w:pPr>
      <w:spacing w:after="120"/>
    </w:pPr>
  </w:style>
  <w:style w:type="character" w:customStyle="1" w:styleId="af4">
    <w:name w:val="Основной текст Знак"/>
    <w:basedOn w:val="a0"/>
    <w:link w:val="af3"/>
    <w:uiPriority w:val="99"/>
    <w:semiHidden/>
    <w:rsid w:val="00B52F8F"/>
  </w:style>
  <w:style w:type="paragraph" w:styleId="21">
    <w:name w:val="Body Text 2"/>
    <w:basedOn w:val="a"/>
    <w:link w:val="22"/>
    <w:uiPriority w:val="99"/>
    <w:semiHidden/>
    <w:unhideWhenUsed/>
    <w:rsid w:val="00B52F8F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B52F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3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5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3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67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9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4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0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5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1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0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9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1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0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1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2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8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6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8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49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42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0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3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1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9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8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6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8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20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1.wmf"/><Relationship Id="rId39" Type="http://schemas.openxmlformats.org/officeDocument/2006/relationships/image" Target="media/image22.emf"/><Relationship Id="rId21" Type="http://schemas.openxmlformats.org/officeDocument/2006/relationships/oleObject" Target="embeddings/oleObject7.bin"/><Relationship Id="rId34" Type="http://schemas.openxmlformats.org/officeDocument/2006/relationships/image" Target="media/image18.emf"/><Relationship Id="rId42" Type="http://schemas.openxmlformats.org/officeDocument/2006/relationships/image" Target="media/image24.emf"/><Relationship Id="rId47" Type="http://schemas.openxmlformats.org/officeDocument/2006/relationships/image" Target="media/image27.wmf"/><Relationship Id="rId50" Type="http://schemas.openxmlformats.org/officeDocument/2006/relationships/oleObject" Target="embeddings/oleObject13.bin"/><Relationship Id="rId55" Type="http://schemas.openxmlformats.org/officeDocument/2006/relationships/oleObject" Target="embeddings/oleObject16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3.emf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.vsdx"/><Relationship Id="rId40" Type="http://schemas.openxmlformats.org/officeDocument/2006/relationships/package" Target="embeddings/Microsoft_Visio_Drawing1.vsdx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4.emf"/><Relationship Id="rId35" Type="http://schemas.openxmlformats.org/officeDocument/2006/relationships/image" Target="media/image19.emf"/><Relationship Id="rId43" Type="http://schemas.openxmlformats.org/officeDocument/2006/relationships/image" Target="media/image25.wmf"/><Relationship Id="rId48" Type="http://schemas.openxmlformats.org/officeDocument/2006/relationships/oleObject" Target="embeddings/oleObject12.bin"/><Relationship Id="rId56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9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png"/><Relationship Id="rId33" Type="http://schemas.openxmlformats.org/officeDocument/2006/relationships/image" Target="media/image17.emf"/><Relationship Id="rId38" Type="http://schemas.openxmlformats.org/officeDocument/2006/relationships/image" Target="media/image21.png"/><Relationship Id="rId46" Type="http://schemas.openxmlformats.org/officeDocument/2006/relationships/oleObject" Target="embeddings/oleObject11.bin"/><Relationship Id="rId20" Type="http://schemas.openxmlformats.org/officeDocument/2006/relationships/image" Target="media/image7.wmf"/><Relationship Id="rId41" Type="http://schemas.openxmlformats.org/officeDocument/2006/relationships/image" Target="media/image23.png"/><Relationship Id="rId54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20.emf"/><Relationship Id="rId49" Type="http://schemas.openxmlformats.org/officeDocument/2006/relationships/image" Target="media/image28.wmf"/><Relationship Id="rId57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image" Target="media/image15.emf"/><Relationship Id="rId44" Type="http://schemas.openxmlformats.org/officeDocument/2006/relationships/oleObject" Target="embeddings/oleObject10.bin"/><Relationship Id="rId52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6856ED-03C8-484F-BB5F-1C82B630B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18</TotalTime>
  <Pages>73</Pages>
  <Words>10111</Words>
  <Characters>57639</Characters>
  <Application>Microsoft Office Word</Application>
  <DocSecurity>0</DocSecurity>
  <Lines>480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dc:description/>
  <cp:lastModifiedBy>Certified Windows</cp:lastModifiedBy>
  <cp:revision>2</cp:revision>
  <dcterms:created xsi:type="dcterms:W3CDTF">2020-11-28T12:59:00Z</dcterms:created>
  <dcterms:modified xsi:type="dcterms:W3CDTF">2020-12-19T17:22:00Z</dcterms:modified>
</cp:coreProperties>
</file>